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102B" w:rsidRPr="004523CD" w:rsidRDefault="0082102B" w:rsidP="00886192">
      <w:pPr>
        <w:pStyle w:val="af1"/>
        <w:ind w:left="-142"/>
        <w:rPr>
          <w:b w:val="0"/>
          <w:sz w:val="24"/>
        </w:rPr>
      </w:pPr>
      <w:r w:rsidRPr="004523CD">
        <w:rPr>
          <w:b w:val="0"/>
          <w:sz w:val="24"/>
        </w:rPr>
        <w:t>МИНИСТЕРСТВО НАУКИ</w:t>
      </w:r>
      <w:r>
        <w:rPr>
          <w:b w:val="0"/>
          <w:sz w:val="24"/>
        </w:rPr>
        <w:t xml:space="preserve"> И ВЫСШЕГО ОБРАЗОВАНИЯ</w:t>
      </w:r>
      <w:r w:rsidRPr="004523CD">
        <w:rPr>
          <w:b w:val="0"/>
          <w:sz w:val="24"/>
        </w:rPr>
        <w:t xml:space="preserve"> РОССИЙСКОЙ ФЕДЕРАЦИИ</w:t>
      </w:r>
    </w:p>
    <w:p w:rsidR="0082102B" w:rsidRPr="004523CD" w:rsidRDefault="0082102B" w:rsidP="0082102B">
      <w:pPr>
        <w:widowControl w:val="0"/>
        <w:autoSpaceDE w:val="0"/>
        <w:autoSpaceDN w:val="0"/>
        <w:adjustRightInd w:val="0"/>
        <w:spacing w:after="240"/>
        <w:ind w:hanging="357"/>
        <w:jc w:val="center"/>
        <w:rPr>
          <w:bCs/>
        </w:rPr>
      </w:pPr>
      <w:r>
        <w:t>ф</w:t>
      </w:r>
      <w:r w:rsidRPr="004523CD">
        <w:t xml:space="preserve">едеральное государственное автономное образовательное учреждение высшего образования </w:t>
      </w:r>
      <w:r w:rsidRPr="004523CD">
        <w:br/>
      </w:r>
      <w:r w:rsidRPr="004523CD">
        <w:rPr>
          <w:bCs/>
        </w:rPr>
        <w:t xml:space="preserve">«САНКТ–ПЕТЕРБУРГСКИЙ ГОСУДАРСТВЕННЫЙ УНИВЕРСИТЕТ </w:t>
      </w:r>
      <w:r w:rsidRPr="004523CD">
        <w:rPr>
          <w:bCs/>
        </w:rPr>
        <w:br/>
        <w:t>АЭРОКОСМИЧЕСКОГО ПРИБОРОСТРОЕНИЯ»</w:t>
      </w:r>
    </w:p>
    <w:p w:rsidR="0082102B" w:rsidRDefault="0082102B" w:rsidP="0082102B">
      <w:pPr>
        <w:widowControl w:val="0"/>
        <w:autoSpaceDE w:val="0"/>
        <w:autoSpaceDN w:val="0"/>
        <w:adjustRightInd w:val="0"/>
        <w:ind w:right="-6"/>
      </w:pPr>
      <w:r w:rsidRPr="004D5792">
        <w:t>ДОПУСТИТЬ К ЗАЩИТЕ</w:t>
      </w:r>
    </w:p>
    <w:p w:rsidR="0082102B" w:rsidRDefault="0082102B" w:rsidP="0082102B">
      <w:pPr>
        <w:widowControl w:val="0"/>
        <w:autoSpaceDE w:val="0"/>
        <w:autoSpaceDN w:val="0"/>
        <w:adjustRightInd w:val="0"/>
        <w:ind w:right="-6"/>
        <w:jc w:val="both"/>
      </w:pPr>
    </w:p>
    <w:p w:rsidR="0082102B" w:rsidRDefault="0082102B" w:rsidP="0082102B">
      <w:pPr>
        <w:widowControl w:val="0"/>
        <w:autoSpaceDE w:val="0"/>
        <w:autoSpaceDN w:val="0"/>
        <w:adjustRightInd w:val="0"/>
        <w:ind w:right="-6"/>
        <w:jc w:val="both"/>
      </w:pPr>
      <w:r w:rsidRPr="00145CCD">
        <w:t>Заведующий кафедрой</w:t>
      </w:r>
      <w:r>
        <w:t xml:space="preserve"> №43</w:t>
      </w:r>
    </w:p>
    <w:tbl>
      <w:tblPr>
        <w:tblW w:w="968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775"/>
        <w:gridCol w:w="240"/>
        <w:gridCol w:w="2503"/>
        <w:gridCol w:w="236"/>
        <w:gridCol w:w="2928"/>
      </w:tblGrid>
      <w:tr w:rsidR="0082102B" w:rsidTr="0082102B">
        <w:trPr>
          <w:trHeight w:val="397"/>
        </w:trPr>
        <w:tc>
          <w:tcPr>
            <w:tcW w:w="3775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24E39">
              <w:t>профессор, д.т.н, профессор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503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928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24E39">
              <w:t>М.Ю. Охтилев</w:t>
            </w:r>
          </w:p>
        </w:tc>
      </w:tr>
      <w:tr w:rsidR="0082102B" w:rsidTr="0082102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77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AA09DD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16"/>
                <w:szCs w:val="16"/>
              </w:rPr>
            </w:pPr>
          </w:p>
        </w:tc>
        <w:tc>
          <w:tcPr>
            <w:tcW w:w="250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AA09DD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16"/>
                <w:szCs w:val="16"/>
              </w:rPr>
            </w:pPr>
          </w:p>
        </w:tc>
        <w:tc>
          <w:tcPr>
            <w:tcW w:w="29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инициалы, фамилия</w:t>
            </w:r>
          </w:p>
        </w:tc>
      </w:tr>
    </w:tbl>
    <w:p w:rsidR="0082102B" w:rsidRDefault="0082102B" w:rsidP="0082102B">
      <w:pPr>
        <w:widowControl w:val="0"/>
        <w:autoSpaceDE w:val="0"/>
        <w:autoSpaceDN w:val="0"/>
        <w:adjustRightInd w:val="0"/>
        <w:spacing w:before="320" w:after="320"/>
        <w:rPr>
          <w:sz w:val="28"/>
          <w:szCs w:val="28"/>
        </w:rPr>
      </w:pPr>
    </w:p>
    <w:p w:rsidR="0082102B" w:rsidRPr="00A542B9" w:rsidRDefault="0082102B" w:rsidP="0082102B">
      <w:pPr>
        <w:widowControl w:val="0"/>
        <w:autoSpaceDE w:val="0"/>
        <w:autoSpaceDN w:val="0"/>
        <w:adjustRightInd w:val="0"/>
        <w:spacing w:before="320" w:after="320"/>
        <w:jc w:val="center"/>
        <w:rPr>
          <w:sz w:val="28"/>
          <w:szCs w:val="28"/>
        </w:rPr>
      </w:pPr>
      <w:r w:rsidRPr="00A542B9">
        <w:rPr>
          <w:sz w:val="28"/>
          <w:szCs w:val="28"/>
        </w:rPr>
        <w:t>БАКАЛАВР</w:t>
      </w:r>
      <w:r>
        <w:rPr>
          <w:sz w:val="28"/>
          <w:szCs w:val="28"/>
        </w:rPr>
        <w:t>СКАЯ</w:t>
      </w:r>
      <w:r w:rsidRPr="001B2DC1">
        <w:rPr>
          <w:sz w:val="28"/>
          <w:szCs w:val="28"/>
        </w:rPr>
        <w:t xml:space="preserve"> </w:t>
      </w:r>
      <w:r w:rsidRPr="00A542B9">
        <w:rPr>
          <w:sz w:val="28"/>
          <w:szCs w:val="28"/>
        </w:rPr>
        <w:t>РАБОТА</w:t>
      </w:r>
    </w:p>
    <w:tbl>
      <w:tblPr>
        <w:tblW w:w="9648" w:type="dxa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8567"/>
      </w:tblGrid>
      <w:tr w:rsidR="0082102B" w:rsidTr="0082102B">
        <w:trPr>
          <w:trHeight w:val="397"/>
        </w:trPr>
        <w:tc>
          <w:tcPr>
            <w:tcW w:w="1081" w:type="dxa"/>
            <w:tcBorders>
              <w:bottom w:val="nil"/>
            </w:tcBorders>
            <w:vAlign w:val="center"/>
          </w:tcPr>
          <w:p w:rsidR="0082102B" w:rsidRPr="0082102B" w:rsidRDefault="0082102B" w:rsidP="0082102B">
            <w:pPr>
              <w:widowControl w:val="0"/>
              <w:autoSpaceDE w:val="0"/>
              <w:autoSpaceDN w:val="0"/>
              <w:adjustRightInd w:val="0"/>
            </w:pPr>
            <w:r w:rsidRPr="0082102B">
              <w:t>на тему</w:t>
            </w:r>
          </w:p>
        </w:tc>
        <w:tc>
          <w:tcPr>
            <w:tcW w:w="8567" w:type="dxa"/>
            <w:tcBorders>
              <w:bottom w:val="single" w:sz="4" w:space="0" w:color="auto"/>
            </w:tcBorders>
            <w:vAlign w:val="center"/>
          </w:tcPr>
          <w:p w:rsidR="0082102B" w:rsidRPr="0082102B" w:rsidRDefault="0082102B" w:rsidP="0082102B">
            <w:pPr>
              <w:widowControl w:val="0"/>
              <w:autoSpaceDE w:val="0"/>
              <w:autoSpaceDN w:val="0"/>
              <w:adjustRightInd w:val="0"/>
            </w:pPr>
            <w:r w:rsidRPr="0082102B">
              <w:t xml:space="preserve">Создание удаленной системы управления переносной </w:t>
            </w:r>
            <w:r w:rsidR="00D977AC" w:rsidRPr="0082102B">
              <w:t>мини-теплицей</w:t>
            </w:r>
          </w:p>
        </w:tc>
      </w:tr>
      <w:tr w:rsidR="0082102B" w:rsidTr="0082102B">
        <w:trPr>
          <w:trHeight w:val="397"/>
        </w:trPr>
        <w:tc>
          <w:tcPr>
            <w:tcW w:w="9648" w:type="dxa"/>
            <w:gridSpan w:val="2"/>
            <w:tcBorders>
              <w:bottom w:val="single" w:sz="4" w:space="0" w:color="auto"/>
            </w:tcBorders>
            <w:vAlign w:val="center"/>
          </w:tcPr>
          <w:p w:rsidR="0082102B" w:rsidRPr="0082102B" w:rsidRDefault="0082102B" w:rsidP="0082102B">
            <w:pPr>
              <w:widowControl w:val="0"/>
              <w:autoSpaceDE w:val="0"/>
              <w:autoSpaceDN w:val="0"/>
              <w:adjustRightInd w:val="0"/>
            </w:pPr>
          </w:p>
        </w:tc>
      </w:tr>
      <w:tr w:rsidR="0082102B" w:rsidTr="0082102B">
        <w:trPr>
          <w:trHeight w:val="397"/>
        </w:trPr>
        <w:tc>
          <w:tcPr>
            <w:tcW w:w="9648" w:type="dxa"/>
            <w:gridSpan w:val="2"/>
            <w:tcBorders>
              <w:top w:val="single" w:sz="4" w:space="0" w:color="auto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82102B" w:rsidRPr="00F534F2" w:rsidRDefault="0082102B" w:rsidP="0082102B">
      <w:pPr>
        <w:widowControl w:val="0"/>
        <w:autoSpaceDE w:val="0"/>
        <w:autoSpaceDN w:val="0"/>
        <w:adjustRightInd w:val="0"/>
        <w:rPr>
          <w:sz w:val="18"/>
          <w:szCs w:val="18"/>
        </w:rPr>
      </w:pPr>
    </w:p>
    <w:tbl>
      <w:tblPr>
        <w:tblW w:w="9648" w:type="dxa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329"/>
        <w:gridCol w:w="8319"/>
      </w:tblGrid>
      <w:tr w:rsidR="0082102B" w:rsidTr="0082102B">
        <w:trPr>
          <w:trHeight w:val="397"/>
        </w:trPr>
        <w:tc>
          <w:tcPr>
            <w:tcW w:w="1329" w:type="dxa"/>
            <w:tcBorders>
              <w:bottom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</w:pPr>
            <w:r>
              <w:t>выполнена</w:t>
            </w:r>
          </w:p>
        </w:tc>
        <w:tc>
          <w:tcPr>
            <w:tcW w:w="8319" w:type="dxa"/>
            <w:tcBorders>
              <w:bottom w:val="single" w:sz="4" w:space="0" w:color="auto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</w:pPr>
            <w:r>
              <w:t>Беловым Антоном Игоревичем</w:t>
            </w:r>
          </w:p>
        </w:tc>
      </w:tr>
      <w:tr w:rsidR="0082102B" w:rsidRPr="000F3A2F" w:rsidTr="0082102B">
        <w:tc>
          <w:tcPr>
            <w:tcW w:w="9648" w:type="dxa"/>
            <w:gridSpan w:val="2"/>
            <w:tcBorders>
              <w:bottom w:val="nil"/>
            </w:tcBorders>
            <w:vAlign w:val="center"/>
          </w:tcPr>
          <w:p w:rsidR="0082102B" w:rsidRPr="000F3A2F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0F3A2F">
              <w:rPr>
                <w:sz w:val="18"/>
                <w:szCs w:val="18"/>
              </w:rPr>
              <w:t>фамилия, имя, отчество студента в творительном падеже</w:t>
            </w:r>
          </w:p>
        </w:tc>
      </w:tr>
    </w:tbl>
    <w:p w:rsidR="0082102B" w:rsidRPr="00777AB4" w:rsidRDefault="0082102B" w:rsidP="0082102B">
      <w:pPr>
        <w:widowControl w:val="0"/>
        <w:autoSpaceDE w:val="0"/>
        <w:autoSpaceDN w:val="0"/>
        <w:adjustRightInd w:val="0"/>
        <w:rPr>
          <w:sz w:val="18"/>
          <w:szCs w:val="18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61"/>
        <w:gridCol w:w="1417"/>
        <w:gridCol w:w="284"/>
        <w:gridCol w:w="4686"/>
      </w:tblGrid>
      <w:tr w:rsidR="0082102B" w:rsidTr="0082102B">
        <w:trPr>
          <w:trHeight w:val="397"/>
        </w:trPr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</w:pPr>
            <w:r>
              <w:t>по н</w:t>
            </w:r>
            <w:r w:rsidRPr="00414AAD">
              <w:t>аправлени</w:t>
            </w:r>
            <w:r>
              <w:t>ю</w:t>
            </w:r>
            <w:r w:rsidRPr="00414AAD">
              <w:t xml:space="preserve"> подготовки</w:t>
            </w: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09.03.04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4686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Программная инженерия</w:t>
            </w:r>
          </w:p>
        </w:tc>
      </w:tr>
      <w:tr w:rsidR="0082102B" w:rsidTr="0082102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1" w:type="dxa"/>
            <w:tcBorders>
              <w:left w:val="nil"/>
              <w:right w:val="nil"/>
            </w:tcBorders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код</w:t>
            </w:r>
          </w:p>
        </w:tc>
        <w:tc>
          <w:tcPr>
            <w:tcW w:w="284" w:type="dxa"/>
            <w:tcBorders>
              <w:top w:val="nil"/>
              <w:left w:val="nil"/>
              <w:right w:val="nil"/>
            </w:tcBorders>
            <w:vAlign w:val="center"/>
          </w:tcPr>
          <w:p w:rsidR="0082102B" w:rsidRPr="00AA09DD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6"/>
                <w:szCs w:val="16"/>
              </w:rPr>
            </w:pPr>
          </w:p>
        </w:tc>
        <w:tc>
          <w:tcPr>
            <w:tcW w:w="4686" w:type="dxa"/>
            <w:tcBorders>
              <w:top w:val="nil"/>
              <w:left w:val="nil"/>
              <w:right w:val="nil"/>
            </w:tcBorders>
            <w:vAlign w:val="center"/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наименование направления</w:t>
            </w:r>
          </w:p>
        </w:tc>
      </w:tr>
      <w:tr w:rsidR="0082102B" w:rsidTr="0082102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97"/>
        </w:trPr>
        <w:tc>
          <w:tcPr>
            <w:tcW w:w="9648" w:type="dxa"/>
            <w:gridSpan w:val="4"/>
            <w:tcBorders>
              <w:left w:val="nil"/>
              <w:bottom w:val="single" w:sz="4" w:space="0" w:color="auto"/>
            </w:tcBorders>
            <w:vAlign w:val="center"/>
          </w:tcPr>
          <w:p w:rsidR="0082102B" w:rsidRPr="00007D4F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  <w:tr w:rsidR="0082102B" w:rsidRPr="00007D4F" w:rsidTr="0082102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648" w:type="dxa"/>
            <w:gridSpan w:val="4"/>
            <w:tcBorders>
              <w:top w:val="single" w:sz="4" w:space="0" w:color="auto"/>
              <w:left w:val="nil"/>
            </w:tcBorders>
            <w:vAlign w:val="center"/>
          </w:tcPr>
          <w:p w:rsidR="0082102B" w:rsidRPr="00007D4F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наименование направления</w:t>
            </w:r>
          </w:p>
        </w:tc>
      </w:tr>
      <w:tr w:rsidR="0082102B" w:rsidTr="0082102B">
        <w:trPr>
          <w:trHeight w:val="397"/>
        </w:trPr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</w:pPr>
            <w:r>
              <w:t>н</w:t>
            </w:r>
            <w:r w:rsidRPr="00414AAD">
              <w:t>аправлен</w:t>
            </w:r>
            <w:r>
              <w:t>ности</w:t>
            </w: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4686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Проектирование программных систем</w:t>
            </w:r>
          </w:p>
        </w:tc>
      </w:tr>
      <w:tr w:rsidR="0082102B" w:rsidTr="0082102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1" w:type="dxa"/>
            <w:tcBorders>
              <w:left w:val="nil"/>
              <w:right w:val="nil"/>
            </w:tcBorders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код</w:t>
            </w:r>
          </w:p>
        </w:tc>
        <w:tc>
          <w:tcPr>
            <w:tcW w:w="284" w:type="dxa"/>
            <w:tcBorders>
              <w:top w:val="nil"/>
              <w:left w:val="nil"/>
              <w:right w:val="nil"/>
            </w:tcBorders>
            <w:vAlign w:val="center"/>
          </w:tcPr>
          <w:p w:rsidR="0082102B" w:rsidRPr="00AA09DD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6"/>
                <w:szCs w:val="16"/>
              </w:rPr>
            </w:pPr>
          </w:p>
        </w:tc>
        <w:tc>
          <w:tcPr>
            <w:tcW w:w="4686" w:type="dxa"/>
            <w:tcBorders>
              <w:top w:val="nil"/>
              <w:left w:val="nil"/>
              <w:right w:val="nil"/>
            </w:tcBorders>
            <w:vAlign w:val="center"/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наименование направленности</w:t>
            </w:r>
          </w:p>
        </w:tc>
      </w:tr>
      <w:tr w:rsidR="0082102B" w:rsidTr="0082102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97"/>
        </w:trPr>
        <w:tc>
          <w:tcPr>
            <w:tcW w:w="9648" w:type="dxa"/>
            <w:gridSpan w:val="4"/>
            <w:tcBorders>
              <w:left w:val="nil"/>
              <w:bottom w:val="single" w:sz="4" w:space="0" w:color="auto"/>
            </w:tcBorders>
            <w:vAlign w:val="center"/>
          </w:tcPr>
          <w:p w:rsidR="0082102B" w:rsidRPr="00007D4F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  <w:tr w:rsidR="0082102B" w:rsidRPr="00007D4F" w:rsidTr="0082102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648" w:type="dxa"/>
            <w:gridSpan w:val="4"/>
            <w:tcBorders>
              <w:top w:val="single" w:sz="4" w:space="0" w:color="auto"/>
              <w:left w:val="nil"/>
            </w:tcBorders>
            <w:vAlign w:val="center"/>
          </w:tcPr>
          <w:p w:rsidR="0082102B" w:rsidRPr="00007D4F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наименование направленности</w:t>
            </w:r>
          </w:p>
        </w:tc>
      </w:tr>
    </w:tbl>
    <w:p w:rsidR="0082102B" w:rsidRDefault="0082102B" w:rsidP="0082102B">
      <w:pPr>
        <w:widowControl w:val="0"/>
        <w:autoSpaceDE w:val="0"/>
        <w:autoSpaceDN w:val="0"/>
        <w:adjustRightInd w:val="0"/>
        <w:spacing w:before="240"/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46"/>
        <w:gridCol w:w="939"/>
        <w:gridCol w:w="240"/>
        <w:gridCol w:w="2377"/>
        <w:gridCol w:w="236"/>
        <w:gridCol w:w="3310"/>
      </w:tblGrid>
      <w:tr w:rsidR="0082102B" w:rsidTr="0082102B">
        <w:trPr>
          <w:trHeight w:val="397"/>
        </w:trPr>
        <w:tc>
          <w:tcPr>
            <w:tcW w:w="254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</w:pPr>
            <w:r>
              <w:t xml:space="preserve">Студент группы  № </w:t>
            </w:r>
          </w:p>
        </w:tc>
        <w:tc>
          <w:tcPr>
            <w:tcW w:w="939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4932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377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3310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А.И. Белов</w:t>
            </w:r>
          </w:p>
        </w:tc>
      </w:tr>
      <w:tr w:rsidR="0082102B" w:rsidTr="0082102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54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AA09DD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jc w:val="right"/>
              <w:rPr>
                <w:sz w:val="16"/>
                <w:szCs w:val="16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AA09DD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16"/>
                <w:szCs w:val="16"/>
              </w:rPr>
            </w:pPr>
          </w:p>
        </w:tc>
        <w:tc>
          <w:tcPr>
            <w:tcW w:w="23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AA09DD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16"/>
                <w:szCs w:val="16"/>
              </w:rPr>
            </w:pPr>
          </w:p>
        </w:tc>
        <w:tc>
          <w:tcPr>
            <w:tcW w:w="33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инициалы, фамилия</w:t>
            </w:r>
          </w:p>
        </w:tc>
      </w:tr>
    </w:tbl>
    <w:p w:rsidR="0082102B" w:rsidRPr="008A74E4" w:rsidRDefault="0082102B" w:rsidP="0082102B">
      <w:pPr>
        <w:pStyle w:val="ab"/>
        <w:widowControl w:val="0"/>
        <w:tabs>
          <w:tab w:val="clear" w:pos="4677"/>
          <w:tab w:val="clear" w:pos="9355"/>
        </w:tabs>
        <w:autoSpaceDE w:val="0"/>
        <w:autoSpaceDN w:val="0"/>
        <w:adjustRightInd w:val="0"/>
        <w:spacing w:before="240"/>
      </w:pPr>
      <w:r w:rsidRPr="008A74E4">
        <w:t>Руководитель</w:t>
      </w:r>
    </w:p>
    <w:tbl>
      <w:tblPr>
        <w:tblW w:w="97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07"/>
        <w:gridCol w:w="244"/>
        <w:gridCol w:w="2427"/>
        <w:gridCol w:w="240"/>
        <w:gridCol w:w="3380"/>
      </w:tblGrid>
      <w:tr w:rsidR="0082102B" w:rsidTr="0082102B">
        <w:trPr>
          <w:trHeight w:val="492"/>
        </w:trPr>
        <w:tc>
          <w:tcPr>
            <w:tcW w:w="3507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доцент, канд. техн. наук</w:t>
            </w:r>
          </w:p>
        </w:tc>
        <w:tc>
          <w:tcPr>
            <w:tcW w:w="24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427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3380" w:type="dxa"/>
            <w:tcBorders>
              <w:top w:val="nil"/>
              <w:left w:val="nil"/>
              <w:right w:val="nil"/>
            </w:tcBorders>
            <w:vAlign w:val="center"/>
          </w:tcPr>
          <w:p w:rsidR="008210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А.А. Попов</w:t>
            </w:r>
          </w:p>
        </w:tc>
      </w:tr>
      <w:tr w:rsidR="0082102B" w:rsidTr="0082102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12"/>
        </w:trPr>
        <w:tc>
          <w:tcPr>
            <w:tcW w:w="3507" w:type="dxa"/>
            <w:tcBorders>
              <w:top w:val="nil"/>
              <w:left w:val="nil"/>
              <w:bottom w:val="nil"/>
              <w:right w:val="nil"/>
            </w:tcBorders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44" w:type="dxa"/>
            <w:tcBorders>
              <w:top w:val="nil"/>
              <w:left w:val="nil"/>
              <w:bottom w:val="nil"/>
              <w:right w:val="nil"/>
            </w:tcBorders>
          </w:tcPr>
          <w:p w:rsidR="0082102B" w:rsidRPr="00AA09DD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6"/>
                <w:szCs w:val="16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nil"/>
              <w:right w:val="nil"/>
            </w:tcBorders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</w:tcPr>
          <w:p w:rsidR="0082102B" w:rsidRPr="00AA09DD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6"/>
                <w:szCs w:val="16"/>
              </w:rPr>
            </w:pPr>
          </w:p>
        </w:tc>
        <w:tc>
          <w:tcPr>
            <w:tcW w:w="3380" w:type="dxa"/>
            <w:tcBorders>
              <w:top w:val="nil"/>
              <w:left w:val="nil"/>
              <w:bottom w:val="nil"/>
              <w:right w:val="nil"/>
            </w:tcBorders>
          </w:tcPr>
          <w:p w:rsidR="0082102B" w:rsidRPr="00CA412B" w:rsidRDefault="0082102B" w:rsidP="0082102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инициалы, фамилия</w:t>
            </w:r>
          </w:p>
        </w:tc>
      </w:tr>
    </w:tbl>
    <w:p w:rsidR="0082102B" w:rsidRPr="0030643B" w:rsidRDefault="0082102B" w:rsidP="0082102B">
      <w:pPr>
        <w:widowControl w:val="0"/>
        <w:autoSpaceDE w:val="0"/>
        <w:autoSpaceDN w:val="0"/>
        <w:adjustRightInd w:val="0"/>
        <w:spacing w:before="1800"/>
        <w:jc w:val="center"/>
      </w:pPr>
      <w:r w:rsidRPr="001245DB">
        <w:t>Санкт</w:t>
      </w:r>
      <w:r>
        <w:t>-</w:t>
      </w:r>
      <w:r w:rsidRPr="001245DB">
        <w:t>Петербург</w:t>
      </w:r>
      <w:r>
        <w:t xml:space="preserve"> </w:t>
      </w:r>
      <w:r w:rsidRPr="001245DB">
        <w:t>20</w:t>
      </w:r>
      <w:r>
        <w:t>23</w:t>
      </w:r>
    </w:p>
    <w:p w:rsidR="006D1372" w:rsidRPr="00886192" w:rsidRDefault="006D1372" w:rsidP="00886192">
      <w:pPr>
        <w:widowControl w:val="0"/>
        <w:autoSpaceDE w:val="0"/>
        <w:autoSpaceDN w:val="0"/>
        <w:adjustRightInd w:val="0"/>
        <w:spacing w:before="1440"/>
        <w:ind w:left="-142"/>
        <w:jc w:val="center"/>
      </w:pPr>
      <w:r w:rsidRPr="00886192">
        <w:lastRenderedPageBreak/>
        <w:t>МИНИСТЕРСТВО НАУКИ И ВЫСШЕГО ОБРАЗОВАНИЯ</w:t>
      </w:r>
      <w:r w:rsidR="00380829" w:rsidRPr="00886192">
        <w:t xml:space="preserve"> РОССИЙСКОЙ </w:t>
      </w:r>
      <w:r w:rsidRPr="00886192">
        <w:t>ФЕДЕРАЦИИ</w:t>
      </w:r>
    </w:p>
    <w:p w:rsidR="006D1372" w:rsidRPr="004523CD" w:rsidRDefault="006D1372" w:rsidP="006D1372">
      <w:pPr>
        <w:widowControl w:val="0"/>
        <w:autoSpaceDE w:val="0"/>
        <w:autoSpaceDN w:val="0"/>
        <w:adjustRightInd w:val="0"/>
        <w:spacing w:after="240"/>
        <w:ind w:hanging="357"/>
        <w:jc w:val="center"/>
        <w:rPr>
          <w:bCs/>
        </w:rPr>
      </w:pPr>
      <w:r>
        <w:t>ф</w:t>
      </w:r>
      <w:r w:rsidRPr="004523CD">
        <w:t xml:space="preserve">едеральное государственное автономное образовательное учреждение высшего образования </w:t>
      </w:r>
      <w:r w:rsidRPr="004523CD">
        <w:br/>
      </w:r>
      <w:r w:rsidRPr="004523CD">
        <w:rPr>
          <w:bCs/>
        </w:rPr>
        <w:t xml:space="preserve">«САНКТ–ПЕТЕРБУРГСКИЙ ГОСУДАРСТВЕННЫЙ УНИВЕРСИТЕТ </w:t>
      </w:r>
      <w:r w:rsidRPr="004523CD">
        <w:rPr>
          <w:bCs/>
        </w:rPr>
        <w:br/>
        <w:t>АЭРОКОСМИЧЕСКОГО ПРИБОРОСТРОЕНИЯ»</w:t>
      </w:r>
    </w:p>
    <w:p w:rsidR="006D1372" w:rsidRPr="00145CCD" w:rsidRDefault="006D1372" w:rsidP="006D1372">
      <w:pPr>
        <w:widowControl w:val="0"/>
        <w:autoSpaceDE w:val="0"/>
        <w:autoSpaceDN w:val="0"/>
        <w:adjustRightInd w:val="0"/>
        <w:spacing w:line="276" w:lineRule="auto"/>
        <w:ind w:right="-6"/>
      </w:pPr>
      <w:r>
        <w:t>УТВЕРЖДАЮ</w:t>
      </w:r>
    </w:p>
    <w:p w:rsidR="006D1372" w:rsidRDefault="006D1372" w:rsidP="006D1372">
      <w:pPr>
        <w:widowControl w:val="0"/>
        <w:autoSpaceDE w:val="0"/>
        <w:autoSpaceDN w:val="0"/>
        <w:adjustRightInd w:val="0"/>
        <w:spacing w:line="276" w:lineRule="auto"/>
        <w:ind w:right="-6"/>
      </w:pPr>
      <w:r w:rsidRPr="00145CCD">
        <w:t>Заведующий кафедрой</w:t>
      </w:r>
      <w:r>
        <w:t xml:space="preserve"> №</w:t>
      </w:r>
      <w:r w:rsidR="0082102B">
        <w:t>43</w:t>
      </w:r>
    </w:p>
    <w:tbl>
      <w:tblPr>
        <w:tblW w:w="9660" w:type="dxa"/>
        <w:tblInd w:w="-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775"/>
        <w:gridCol w:w="240"/>
        <w:gridCol w:w="2503"/>
        <w:gridCol w:w="236"/>
        <w:gridCol w:w="2906"/>
      </w:tblGrid>
      <w:tr w:rsidR="006D1372" w:rsidTr="006D1372">
        <w:trPr>
          <w:trHeight w:val="397"/>
        </w:trPr>
        <w:tc>
          <w:tcPr>
            <w:tcW w:w="3775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24E39">
              <w:t>профессор, д.т.н, профессор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503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906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24E39">
              <w:t>М.Ю. Охтилев</w:t>
            </w:r>
          </w:p>
        </w:tc>
      </w:tr>
      <w:tr w:rsidR="006D1372" w:rsidTr="006D137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77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AA09DD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16"/>
                <w:szCs w:val="16"/>
              </w:rPr>
            </w:pPr>
          </w:p>
        </w:tc>
        <w:tc>
          <w:tcPr>
            <w:tcW w:w="250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AA09DD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16"/>
                <w:szCs w:val="16"/>
              </w:rPr>
            </w:pP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инициалы, фамилия</w:t>
            </w:r>
          </w:p>
        </w:tc>
      </w:tr>
    </w:tbl>
    <w:p w:rsidR="006D1372" w:rsidRPr="00A650B3" w:rsidRDefault="006D1372" w:rsidP="006D1372">
      <w:pPr>
        <w:widowControl w:val="0"/>
        <w:autoSpaceDE w:val="0"/>
        <w:autoSpaceDN w:val="0"/>
        <w:adjustRightInd w:val="0"/>
        <w:spacing w:before="360" w:after="360"/>
        <w:jc w:val="center"/>
        <w:rPr>
          <w:sz w:val="28"/>
          <w:szCs w:val="28"/>
        </w:rPr>
      </w:pPr>
      <w:r w:rsidRPr="00A650B3">
        <w:rPr>
          <w:sz w:val="28"/>
          <w:szCs w:val="28"/>
        </w:rPr>
        <w:t>ЗАДАНИЕ НА ВЫПОЛНЕНИЕ БАКАЛАВРСКОЙ РАБОТЫ</w:t>
      </w:r>
    </w:p>
    <w:tbl>
      <w:tblPr>
        <w:tblW w:w="9660" w:type="dxa"/>
        <w:tblInd w:w="-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15"/>
        <w:gridCol w:w="960"/>
        <w:gridCol w:w="240"/>
        <w:gridCol w:w="5645"/>
      </w:tblGrid>
      <w:tr w:rsidR="006D1372" w:rsidTr="006D1372">
        <w:trPr>
          <w:trHeight w:val="397"/>
        </w:trPr>
        <w:tc>
          <w:tcPr>
            <w:tcW w:w="28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</w:pPr>
            <w:r>
              <w:t xml:space="preserve">студенту группы </w:t>
            </w:r>
          </w:p>
        </w:tc>
        <w:tc>
          <w:tcPr>
            <w:tcW w:w="960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4932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5645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Белову Антону Игоревичу</w:t>
            </w:r>
          </w:p>
        </w:tc>
      </w:tr>
      <w:tr w:rsidR="006D1372" w:rsidTr="006D137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AA09DD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jc w:val="right"/>
              <w:rPr>
                <w:sz w:val="16"/>
                <w:szCs w:val="16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номер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AA09DD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16"/>
                <w:szCs w:val="16"/>
              </w:rPr>
            </w:pPr>
          </w:p>
        </w:tc>
        <w:tc>
          <w:tcPr>
            <w:tcW w:w="56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 w:rsidRPr="008B5D59">
              <w:rPr>
                <w:sz w:val="18"/>
                <w:szCs w:val="18"/>
              </w:rPr>
              <w:t>фамилия, имя, отчество</w:t>
            </w:r>
          </w:p>
        </w:tc>
      </w:tr>
    </w:tbl>
    <w:p w:rsidR="006D1372" w:rsidRPr="00F534F2" w:rsidRDefault="006D1372" w:rsidP="006D1372">
      <w:pPr>
        <w:widowControl w:val="0"/>
        <w:autoSpaceDE w:val="0"/>
        <w:autoSpaceDN w:val="0"/>
        <w:adjustRightInd w:val="0"/>
        <w:rPr>
          <w:sz w:val="18"/>
          <w:szCs w:val="18"/>
        </w:rPr>
      </w:pPr>
    </w:p>
    <w:tbl>
      <w:tblPr>
        <w:tblW w:w="9660" w:type="dxa"/>
        <w:tblInd w:w="-12" w:type="dxa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8579"/>
      </w:tblGrid>
      <w:tr w:rsidR="006D1372" w:rsidTr="006D1372">
        <w:trPr>
          <w:trHeight w:val="397"/>
        </w:trPr>
        <w:tc>
          <w:tcPr>
            <w:tcW w:w="1081" w:type="dxa"/>
            <w:tcBorders>
              <w:bottom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</w:pPr>
            <w:r>
              <w:t>на тему</w:t>
            </w:r>
          </w:p>
        </w:tc>
        <w:tc>
          <w:tcPr>
            <w:tcW w:w="8579" w:type="dxa"/>
            <w:tcBorders>
              <w:bottom w:val="single" w:sz="4" w:space="0" w:color="auto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Создание удаленной системы управления переносной мини-теплицей</w:t>
            </w:r>
            <w:r w:rsidRPr="006D1372">
              <w:t xml:space="preserve"> </w:t>
            </w:r>
          </w:p>
        </w:tc>
      </w:tr>
      <w:tr w:rsidR="006D1372" w:rsidTr="006D1372">
        <w:trPr>
          <w:trHeight w:val="397"/>
        </w:trPr>
        <w:tc>
          <w:tcPr>
            <w:tcW w:w="9660" w:type="dxa"/>
            <w:gridSpan w:val="2"/>
            <w:tcBorders>
              <w:bottom w:val="single" w:sz="4" w:space="0" w:color="auto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  <w:tr w:rsidR="006D1372" w:rsidTr="006D1372">
        <w:trPr>
          <w:trHeight w:val="397"/>
        </w:trPr>
        <w:tc>
          <w:tcPr>
            <w:tcW w:w="9660" w:type="dxa"/>
            <w:gridSpan w:val="2"/>
            <w:tcBorders>
              <w:top w:val="single" w:sz="4" w:space="0" w:color="auto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6D1372" w:rsidRPr="00F534F2" w:rsidRDefault="006D1372" w:rsidP="006D1372">
      <w:pPr>
        <w:widowControl w:val="0"/>
        <w:autoSpaceDE w:val="0"/>
        <w:autoSpaceDN w:val="0"/>
        <w:adjustRightInd w:val="0"/>
        <w:rPr>
          <w:sz w:val="18"/>
          <w:szCs w:val="18"/>
        </w:rPr>
      </w:pPr>
    </w:p>
    <w:tbl>
      <w:tblPr>
        <w:tblW w:w="9660" w:type="dxa"/>
        <w:tblInd w:w="-12" w:type="dxa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3998"/>
        <w:gridCol w:w="2623"/>
        <w:gridCol w:w="445"/>
        <w:gridCol w:w="2594"/>
      </w:tblGrid>
      <w:tr w:rsidR="006D1372" w:rsidRPr="00A650B3" w:rsidTr="006D1372">
        <w:trPr>
          <w:trHeight w:val="397"/>
        </w:trPr>
        <w:tc>
          <w:tcPr>
            <w:tcW w:w="3998" w:type="dxa"/>
            <w:tcBorders>
              <w:bottom w:val="nil"/>
            </w:tcBorders>
            <w:vAlign w:val="center"/>
          </w:tcPr>
          <w:p w:rsidR="006D1372" w:rsidRPr="00A650B3" w:rsidRDefault="006D1372" w:rsidP="006D1372">
            <w:pPr>
              <w:widowControl w:val="0"/>
              <w:autoSpaceDE w:val="0"/>
              <w:autoSpaceDN w:val="0"/>
              <w:adjustRightInd w:val="0"/>
            </w:pPr>
            <w:r w:rsidRPr="00A650B3">
              <w:t>утвержденную приказом ГУАП от</w:t>
            </w:r>
          </w:p>
        </w:tc>
        <w:tc>
          <w:tcPr>
            <w:tcW w:w="2623" w:type="dxa"/>
            <w:tcBorders>
              <w:bottom w:val="single" w:sz="4" w:space="0" w:color="auto"/>
            </w:tcBorders>
            <w:vAlign w:val="center"/>
          </w:tcPr>
          <w:p w:rsidR="006D1372" w:rsidRPr="00A650B3" w:rsidRDefault="000C456B" w:rsidP="000C456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23.03.2023</w:t>
            </w:r>
          </w:p>
        </w:tc>
        <w:tc>
          <w:tcPr>
            <w:tcW w:w="445" w:type="dxa"/>
            <w:tcBorders>
              <w:bottom w:val="nil"/>
            </w:tcBorders>
            <w:vAlign w:val="center"/>
          </w:tcPr>
          <w:p w:rsidR="006D1372" w:rsidRPr="00A650B3" w:rsidRDefault="006D1372" w:rsidP="006D1372">
            <w:pPr>
              <w:widowControl w:val="0"/>
              <w:autoSpaceDE w:val="0"/>
              <w:autoSpaceDN w:val="0"/>
              <w:adjustRightInd w:val="0"/>
              <w:jc w:val="right"/>
            </w:pPr>
            <w:r w:rsidRPr="00A650B3">
              <w:t>№</w:t>
            </w:r>
          </w:p>
        </w:tc>
        <w:tc>
          <w:tcPr>
            <w:tcW w:w="2594" w:type="dxa"/>
            <w:tcBorders>
              <w:bottom w:val="single" w:sz="4" w:space="0" w:color="auto"/>
            </w:tcBorders>
            <w:vAlign w:val="center"/>
          </w:tcPr>
          <w:p w:rsidR="006D1372" w:rsidRPr="00A650B3" w:rsidRDefault="000C456B" w:rsidP="006D1372">
            <w:pPr>
              <w:widowControl w:val="0"/>
              <w:autoSpaceDE w:val="0"/>
              <w:autoSpaceDN w:val="0"/>
              <w:adjustRightInd w:val="0"/>
            </w:pPr>
            <w:r>
              <w:t>11-313/23</w:t>
            </w:r>
          </w:p>
        </w:tc>
      </w:tr>
    </w:tbl>
    <w:p w:rsidR="006D1372" w:rsidRPr="00F534F2" w:rsidRDefault="006D1372" w:rsidP="006D1372">
      <w:pPr>
        <w:widowControl w:val="0"/>
        <w:autoSpaceDE w:val="0"/>
        <w:autoSpaceDN w:val="0"/>
        <w:adjustRightInd w:val="0"/>
        <w:rPr>
          <w:sz w:val="18"/>
          <w:szCs w:val="18"/>
        </w:rPr>
      </w:pPr>
    </w:p>
    <w:tbl>
      <w:tblPr>
        <w:tblW w:w="9660" w:type="dxa"/>
        <w:tblInd w:w="-12" w:type="dxa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634"/>
        <w:gridCol w:w="8026"/>
      </w:tblGrid>
      <w:tr w:rsidR="006D1372" w:rsidTr="006D1372">
        <w:trPr>
          <w:trHeight w:val="397"/>
        </w:trPr>
        <w:tc>
          <w:tcPr>
            <w:tcW w:w="1634" w:type="dxa"/>
            <w:tcBorders>
              <w:bottom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</w:pPr>
            <w:r>
              <w:t>Цель работы:</w:t>
            </w:r>
          </w:p>
        </w:tc>
        <w:tc>
          <w:tcPr>
            <w:tcW w:w="8026" w:type="dxa"/>
            <w:tcBorders>
              <w:bottom w:val="single" w:sz="4" w:space="0" w:color="auto"/>
            </w:tcBorders>
            <w:vAlign w:val="center"/>
          </w:tcPr>
          <w:p w:rsidR="006D1372" w:rsidRDefault="000C456B" w:rsidP="006D1372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Повышение качества поддержания оптимальных условий роста и развития </w:t>
            </w:r>
          </w:p>
        </w:tc>
      </w:tr>
      <w:tr w:rsidR="006D1372" w:rsidTr="006D1372">
        <w:trPr>
          <w:trHeight w:val="397"/>
        </w:trPr>
        <w:tc>
          <w:tcPr>
            <w:tcW w:w="9660" w:type="dxa"/>
            <w:gridSpan w:val="2"/>
            <w:tcBorders>
              <w:bottom w:val="single" w:sz="4" w:space="0" w:color="auto"/>
            </w:tcBorders>
            <w:vAlign w:val="center"/>
          </w:tcPr>
          <w:p w:rsidR="006D1372" w:rsidRDefault="000C456B" w:rsidP="00D977AC">
            <w:pPr>
              <w:widowControl w:val="0"/>
              <w:autoSpaceDE w:val="0"/>
              <w:autoSpaceDN w:val="0"/>
              <w:adjustRightInd w:val="0"/>
            </w:pPr>
            <w:r>
              <w:t>растений в домашней теплице</w:t>
            </w:r>
            <w:r w:rsidR="00D977AC">
              <w:t>.</w:t>
            </w:r>
            <w:bookmarkStart w:id="0" w:name="_GoBack"/>
            <w:bookmarkEnd w:id="0"/>
          </w:p>
        </w:tc>
      </w:tr>
      <w:tr w:rsidR="006D1372" w:rsidTr="009657AA">
        <w:trPr>
          <w:trHeight w:val="397"/>
        </w:trPr>
        <w:tc>
          <w:tcPr>
            <w:tcW w:w="966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D1372" w:rsidRDefault="000C456B" w:rsidP="009657AA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 </w:t>
            </w:r>
          </w:p>
        </w:tc>
      </w:tr>
      <w:tr w:rsidR="009657AA" w:rsidTr="006D1372">
        <w:trPr>
          <w:trHeight w:val="397"/>
        </w:trPr>
        <w:tc>
          <w:tcPr>
            <w:tcW w:w="9660" w:type="dxa"/>
            <w:gridSpan w:val="2"/>
            <w:tcBorders>
              <w:top w:val="single" w:sz="4" w:space="0" w:color="auto"/>
            </w:tcBorders>
            <w:vAlign w:val="center"/>
          </w:tcPr>
          <w:p w:rsidR="009657AA" w:rsidRDefault="009657AA" w:rsidP="009657AA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6D1372" w:rsidRPr="00F534F2" w:rsidRDefault="006D1372" w:rsidP="006D1372">
      <w:pPr>
        <w:widowControl w:val="0"/>
        <w:autoSpaceDE w:val="0"/>
        <w:autoSpaceDN w:val="0"/>
        <w:adjustRightInd w:val="0"/>
        <w:rPr>
          <w:sz w:val="18"/>
          <w:szCs w:val="18"/>
        </w:rPr>
      </w:pPr>
    </w:p>
    <w:tbl>
      <w:tblPr>
        <w:tblW w:w="9648" w:type="dxa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3418"/>
        <w:gridCol w:w="6230"/>
      </w:tblGrid>
      <w:tr w:rsidR="006D1372" w:rsidTr="006D1372">
        <w:trPr>
          <w:trHeight w:val="397"/>
        </w:trPr>
        <w:tc>
          <w:tcPr>
            <w:tcW w:w="3418" w:type="dxa"/>
            <w:tcBorders>
              <w:bottom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</w:pPr>
            <w:r>
              <w:t>Задачи, подлежащие решению:</w:t>
            </w:r>
          </w:p>
        </w:tc>
        <w:tc>
          <w:tcPr>
            <w:tcW w:w="6230" w:type="dxa"/>
            <w:tcBorders>
              <w:bottom w:val="single" w:sz="4" w:space="0" w:color="auto"/>
            </w:tcBorders>
            <w:vAlign w:val="center"/>
          </w:tcPr>
          <w:p w:rsidR="006D1372" w:rsidRDefault="000C456B" w:rsidP="00D977AC">
            <w:pPr>
              <w:widowControl w:val="0"/>
              <w:autoSpaceDE w:val="0"/>
              <w:autoSpaceDN w:val="0"/>
              <w:adjustRightInd w:val="0"/>
            </w:pPr>
            <w:r>
              <w:t xml:space="preserve">Анализ существующих решений, </w:t>
            </w:r>
            <w:r w:rsidR="00D977AC">
              <w:t>составление</w:t>
            </w:r>
            <w:r>
              <w:t xml:space="preserve"> </w:t>
            </w:r>
          </w:p>
        </w:tc>
      </w:tr>
      <w:tr w:rsidR="006D1372" w:rsidTr="006D1372">
        <w:trPr>
          <w:trHeight w:val="397"/>
        </w:trPr>
        <w:tc>
          <w:tcPr>
            <w:tcW w:w="9648" w:type="dxa"/>
            <w:gridSpan w:val="2"/>
            <w:tcBorders>
              <w:bottom w:val="single" w:sz="4" w:space="0" w:color="auto"/>
            </w:tcBorders>
            <w:vAlign w:val="center"/>
          </w:tcPr>
          <w:p w:rsidR="006D1372" w:rsidRDefault="00D977AC" w:rsidP="00D977AC">
            <w:pPr>
              <w:widowControl w:val="0"/>
              <w:autoSpaceDE w:val="0"/>
              <w:autoSpaceDN w:val="0"/>
              <w:adjustRightInd w:val="0"/>
            </w:pPr>
            <w:r>
              <w:t xml:space="preserve">спецификации </w:t>
            </w:r>
            <w:r w:rsidR="000C456B">
              <w:t xml:space="preserve">требований, </w:t>
            </w:r>
            <w:r>
              <w:t>разработка многоуровневой архитектуры системы</w:t>
            </w:r>
            <w:r w:rsidR="000C456B">
              <w:t xml:space="preserve">, разработка </w:t>
            </w:r>
          </w:p>
        </w:tc>
      </w:tr>
      <w:tr w:rsidR="006D1372" w:rsidTr="006D1372">
        <w:trPr>
          <w:trHeight w:val="397"/>
        </w:trPr>
        <w:tc>
          <w:tcPr>
            <w:tcW w:w="9648" w:type="dxa"/>
            <w:gridSpan w:val="2"/>
            <w:tcBorders>
              <w:top w:val="single" w:sz="4" w:space="0" w:color="auto"/>
            </w:tcBorders>
            <w:vAlign w:val="center"/>
          </w:tcPr>
          <w:p w:rsidR="006D1372" w:rsidRDefault="00D977AC" w:rsidP="00D977AC">
            <w:pPr>
              <w:widowControl w:val="0"/>
              <w:autoSpaceDE w:val="0"/>
              <w:autoSpaceDN w:val="0"/>
              <w:adjustRightInd w:val="0"/>
            </w:pPr>
            <w:r>
              <w:t xml:space="preserve">сервисов системы, </w:t>
            </w:r>
            <w:r w:rsidR="000C456B">
              <w:t>создание прототипа теплицы, экономическое обоснование проекта</w:t>
            </w:r>
            <w:r>
              <w:t>.</w:t>
            </w:r>
          </w:p>
        </w:tc>
      </w:tr>
    </w:tbl>
    <w:p w:rsidR="006D1372" w:rsidRPr="00F534F2" w:rsidRDefault="006D1372" w:rsidP="006D1372">
      <w:pPr>
        <w:widowControl w:val="0"/>
        <w:autoSpaceDE w:val="0"/>
        <w:autoSpaceDN w:val="0"/>
        <w:adjustRightInd w:val="0"/>
        <w:rPr>
          <w:sz w:val="18"/>
          <w:szCs w:val="18"/>
        </w:rPr>
      </w:pPr>
    </w:p>
    <w:tbl>
      <w:tblPr>
        <w:tblW w:w="9648" w:type="dxa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4608"/>
        <w:gridCol w:w="5040"/>
      </w:tblGrid>
      <w:tr w:rsidR="006D1372" w:rsidTr="006D1372">
        <w:trPr>
          <w:trHeight w:val="397"/>
        </w:trPr>
        <w:tc>
          <w:tcPr>
            <w:tcW w:w="4608" w:type="dxa"/>
            <w:tcBorders>
              <w:bottom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</w:pPr>
            <w:r w:rsidRPr="00145CCD">
              <w:t xml:space="preserve">Содержание </w:t>
            </w:r>
            <w:r>
              <w:t>работы</w:t>
            </w:r>
            <w:r w:rsidRPr="00145CCD">
              <w:t xml:space="preserve"> (основные разделы)</w:t>
            </w:r>
            <w:r>
              <w:t>:</w:t>
            </w:r>
          </w:p>
        </w:tc>
        <w:tc>
          <w:tcPr>
            <w:tcW w:w="5040" w:type="dxa"/>
            <w:tcBorders>
              <w:bottom w:val="single" w:sz="4" w:space="0" w:color="auto"/>
            </w:tcBorders>
            <w:vAlign w:val="center"/>
          </w:tcPr>
          <w:p w:rsidR="006D1372" w:rsidRDefault="000C456B" w:rsidP="00D977AC">
            <w:pPr>
              <w:widowControl w:val="0"/>
              <w:autoSpaceDE w:val="0"/>
              <w:autoSpaceDN w:val="0"/>
              <w:adjustRightInd w:val="0"/>
            </w:pPr>
            <w:r>
              <w:t>Анализ требований, разработка</w:t>
            </w:r>
          </w:p>
        </w:tc>
      </w:tr>
      <w:tr w:rsidR="006D1372" w:rsidTr="006D1372">
        <w:trPr>
          <w:trHeight w:val="397"/>
        </w:trPr>
        <w:tc>
          <w:tcPr>
            <w:tcW w:w="9648" w:type="dxa"/>
            <w:gridSpan w:val="2"/>
            <w:tcBorders>
              <w:bottom w:val="single" w:sz="4" w:space="0" w:color="auto"/>
            </w:tcBorders>
            <w:vAlign w:val="center"/>
          </w:tcPr>
          <w:p w:rsidR="006D1372" w:rsidRDefault="000C456B" w:rsidP="00D977AC">
            <w:pPr>
              <w:widowControl w:val="0"/>
              <w:autoSpaceDE w:val="0"/>
              <w:autoSpaceDN w:val="0"/>
              <w:adjustRightInd w:val="0"/>
            </w:pPr>
            <w:r>
              <w:t>архитектуры системы, разработка сервисов, разработка</w:t>
            </w:r>
            <w:r w:rsidR="00D977AC">
              <w:t xml:space="preserve"> прототипа теплицы,</w:t>
            </w:r>
          </w:p>
        </w:tc>
      </w:tr>
      <w:tr w:rsidR="006D1372" w:rsidTr="006D1372">
        <w:trPr>
          <w:trHeight w:val="397"/>
        </w:trPr>
        <w:tc>
          <w:tcPr>
            <w:tcW w:w="964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D1372" w:rsidRDefault="000C456B" w:rsidP="00D977AC">
            <w:pPr>
              <w:widowControl w:val="0"/>
              <w:autoSpaceDE w:val="0"/>
              <w:autoSpaceDN w:val="0"/>
              <w:adjustRightInd w:val="0"/>
            </w:pPr>
            <w:r>
              <w:t>экономическое обоснование</w:t>
            </w:r>
            <w:r w:rsidR="00D977AC">
              <w:t xml:space="preserve"> проекта</w:t>
            </w:r>
            <w:r>
              <w:t>.</w:t>
            </w:r>
          </w:p>
        </w:tc>
      </w:tr>
      <w:tr w:rsidR="006D1372" w:rsidTr="006D1372">
        <w:trPr>
          <w:trHeight w:val="397"/>
        </w:trPr>
        <w:tc>
          <w:tcPr>
            <w:tcW w:w="9648" w:type="dxa"/>
            <w:gridSpan w:val="2"/>
            <w:tcBorders>
              <w:top w:val="single" w:sz="4" w:space="0" w:color="auto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6D1372" w:rsidRPr="008D16F4" w:rsidRDefault="006D1372" w:rsidP="006D1372">
      <w:pPr>
        <w:widowControl w:val="0"/>
        <w:autoSpaceDE w:val="0"/>
        <w:autoSpaceDN w:val="0"/>
        <w:adjustRightInd w:val="0"/>
        <w:rPr>
          <w:sz w:val="18"/>
          <w:szCs w:val="18"/>
        </w:rPr>
      </w:pPr>
    </w:p>
    <w:tbl>
      <w:tblPr>
        <w:tblW w:w="0" w:type="auto"/>
        <w:tblInd w:w="-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69"/>
        <w:gridCol w:w="567"/>
        <w:gridCol w:w="141"/>
        <w:gridCol w:w="1985"/>
        <w:gridCol w:w="360"/>
        <w:gridCol w:w="349"/>
      </w:tblGrid>
      <w:tr w:rsidR="006D1372" w:rsidTr="006D1372">
        <w:trPr>
          <w:trHeight w:val="397"/>
        </w:trPr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right"/>
            </w:pPr>
            <w:r>
              <w:t>Срок сдачи работы «</w:t>
            </w:r>
          </w:p>
        </w:tc>
        <w:tc>
          <w:tcPr>
            <w:tcW w:w="567" w:type="dxa"/>
            <w:tcBorders>
              <w:top w:val="nil"/>
              <w:left w:val="nil"/>
              <w:right w:val="nil"/>
            </w:tcBorders>
            <w:vAlign w:val="center"/>
          </w:tcPr>
          <w:p w:rsidR="006D1372" w:rsidRPr="00D977AC" w:rsidRDefault="00D977AC" w:rsidP="006D1372">
            <w:pPr>
              <w:widowControl w:val="0"/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4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»</w:t>
            </w:r>
          </w:p>
        </w:tc>
        <w:tc>
          <w:tcPr>
            <w:tcW w:w="1985" w:type="dxa"/>
            <w:tcBorders>
              <w:top w:val="nil"/>
              <w:left w:val="nil"/>
              <w:right w:val="nil"/>
            </w:tcBorders>
            <w:vAlign w:val="center"/>
          </w:tcPr>
          <w:p w:rsidR="006D1372" w:rsidRPr="00D977AC" w:rsidRDefault="00D977AC" w:rsidP="006D1372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июня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jc w:val="right"/>
            </w:pPr>
            <w:r>
              <w:t>20</w:t>
            </w:r>
          </w:p>
        </w:tc>
        <w:tc>
          <w:tcPr>
            <w:tcW w:w="349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D977AC" w:rsidP="006D1372">
            <w:pPr>
              <w:widowControl w:val="0"/>
              <w:autoSpaceDE w:val="0"/>
              <w:autoSpaceDN w:val="0"/>
              <w:adjustRightInd w:val="0"/>
            </w:pPr>
            <w:r>
              <w:t>23</w:t>
            </w:r>
          </w:p>
        </w:tc>
      </w:tr>
    </w:tbl>
    <w:p w:rsidR="006D1372" w:rsidRPr="008A74E4" w:rsidRDefault="006D1372" w:rsidP="006D1372">
      <w:pPr>
        <w:pStyle w:val="ab"/>
        <w:widowControl w:val="0"/>
        <w:tabs>
          <w:tab w:val="clear" w:pos="4677"/>
          <w:tab w:val="clear" w:pos="9355"/>
        </w:tabs>
        <w:autoSpaceDE w:val="0"/>
        <w:autoSpaceDN w:val="0"/>
        <w:adjustRightInd w:val="0"/>
        <w:spacing w:before="200"/>
      </w:pPr>
      <w:r w:rsidRPr="008A74E4">
        <w:t>Руководитель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87"/>
        <w:gridCol w:w="240"/>
        <w:gridCol w:w="2400"/>
        <w:gridCol w:w="236"/>
        <w:gridCol w:w="3285"/>
      </w:tblGrid>
      <w:tr w:rsidR="006D1372" w:rsidTr="006D1372">
        <w:trPr>
          <w:trHeight w:val="397"/>
        </w:trPr>
        <w:tc>
          <w:tcPr>
            <w:tcW w:w="3487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0C456B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  <w:r>
              <w:t>доцент, канд. техн. наук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</w:p>
        </w:tc>
        <w:tc>
          <w:tcPr>
            <w:tcW w:w="2400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</w:p>
        </w:tc>
        <w:tc>
          <w:tcPr>
            <w:tcW w:w="3285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0C456B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  <w:r>
              <w:t>А.А. Попов</w:t>
            </w:r>
          </w:p>
        </w:tc>
      </w:tr>
      <w:tr w:rsidR="006D1372" w:rsidTr="006D137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48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AA09DD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rPr>
                <w:sz w:val="16"/>
                <w:szCs w:val="16"/>
              </w:rPr>
            </w:pPr>
          </w:p>
        </w:tc>
        <w:tc>
          <w:tcPr>
            <w:tcW w:w="24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AA09DD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rPr>
                <w:sz w:val="16"/>
                <w:szCs w:val="16"/>
              </w:rPr>
            </w:pP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инициалы, фамилия</w:t>
            </w:r>
          </w:p>
        </w:tc>
      </w:tr>
    </w:tbl>
    <w:p w:rsidR="006D1372" w:rsidRPr="003B3008" w:rsidRDefault="006D1372" w:rsidP="006D1372">
      <w:pPr>
        <w:pStyle w:val="ab"/>
        <w:widowControl w:val="0"/>
        <w:tabs>
          <w:tab w:val="clear" w:pos="4677"/>
          <w:tab w:val="clear" w:pos="9355"/>
        </w:tabs>
        <w:autoSpaceDE w:val="0"/>
        <w:autoSpaceDN w:val="0"/>
        <w:adjustRightInd w:val="0"/>
        <w:spacing w:before="200"/>
      </w:pPr>
      <w:r w:rsidRPr="003B3008">
        <w:t>Задание принял(а) к исполнению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76"/>
        <w:gridCol w:w="944"/>
        <w:gridCol w:w="240"/>
        <w:gridCol w:w="2385"/>
        <w:gridCol w:w="236"/>
        <w:gridCol w:w="3267"/>
      </w:tblGrid>
      <w:tr w:rsidR="006D1372" w:rsidTr="006D1372">
        <w:trPr>
          <w:trHeight w:val="397"/>
        </w:trPr>
        <w:tc>
          <w:tcPr>
            <w:tcW w:w="25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</w:pPr>
            <w:r>
              <w:t xml:space="preserve">студент группы № </w:t>
            </w:r>
          </w:p>
        </w:tc>
        <w:tc>
          <w:tcPr>
            <w:tcW w:w="944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0C456B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  <w:r>
              <w:t xml:space="preserve">          4932</w:t>
            </w: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</w:p>
        </w:tc>
        <w:tc>
          <w:tcPr>
            <w:tcW w:w="2385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Default="006D1372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</w:p>
        </w:tc>
        <w:tc>
          <w:tcPr>
            <w:tcW w:w="3267" w:type="dxa"/>
            <w:tcBorders>
              <w:top w:val="nil"/>
              <w:left w:val="nil"/>
              <w:right w:val="nil"/>
            </w:tcBorders>
            <w:vAlign w:val="center"/>
          </w:tcPr>
          <w:p w:rsidR="006D1372" w:rsidRDefault="000C456B" w:rsidP="006D1372">
            <w:pPr>
              <w:widowControl w:val="0"/>
              <w:autoSpaceDE w:val="0"/>
              <w:autoSpaceDN w:val="0"/>
              <w:adjustRightInd w:val="0"/>
              <w:ind w:left="-600"/>
              <w:jc w:val="center"/>
            </w:pPr>
            <w:r>
              <w:t>А.И. Белов</w:t>
            </w:r>
          </w:p>
        </w:tc>
      </w:tr>
      <w:tr w:rsidR="006D1372" w:rsidTr="006D137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5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AA09DD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jc w:val="right"/>
              <w:rPr>
                <w:sz w:val="16"/>
                <w:szCs w:val="16"/>
              </w:rPr>
            </w:pPr>
          </w:p>
        </w:tc>
        <w:tc>
          <w:tcPr>
            <w:tcW w:w="94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AA09DD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rPr>
                <w:sz w:val="16"/>
                <w:szCs w:val="16"/>
              </w:rPr>
            </w:pPr>
          </w:p>
        </w:tc>
        <w:tc>
          <w:tcPr>
            <w:tcW w:w="23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AA09DD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rPr>
                <w:sz w:val="16"/>
                <w:szCs w:val="16"/>
              </w:rPr>
            </w:pPr>
          </w:p>
        </w:tc>
        <w:tc>
          <w:tcPr>
            <w:tcW w:w="32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1372" w:rsidRPr="00CA412B" w:rsidRDefault="006D1372" w:rsidP="006D1372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600"/>
              <w:jc w:val="center"/>
              <w:rPr>
                <w:sz w:val="18"/>
                <w:szCs w:val="18"/>
              </w:rPr>
            </w:pPr>
            <w:r w:rsidRPr="00CA412B">
              <w:rPr>
                <w:sz w:val="18"/>
                <w:szCs w:val="18"/>
              </w:rPr>
              <w:t>инициалы, фамилия</w:t>
            </w:r>
          </w:p>
        </w:tc>
      </w:tr>
    </w:tbl>
    <w:p w:rsidR="006D1372" w:rsidRDefault="006D1372" w:rsidP="00776791"/>
    <w:p w:rsidR="00AA4998" w:rsidRPr="003D2BD8" w:rsidRDefault="00AA4998" w:rsidP="003D2BD8">
      <w:pPr>
        <w:pStyle w:val="af5"/>
        <w:jc w:val="center"/>
        <w:rPr>
          <w:b/>
        </w:rPr>
      </w:pPr>
      <w:bookmarkStart w:id="1" w:name="_Toc136704121"/>
      <w:bookmarkStart w:id="2" w:name="_Toc136878676"/>
      <w:bookmarkStart w:id="3" w:name="_Toc136887783"/>
      <w:bookmarkStart w:id="4" w:name="_Toc136892943"/>
      <w:bookmarkStart w:id="5" w:name="_Toc136892983"/>
      <w:r w:rsidRPr="003D2BD8">
        <w:rPr>
          <w:b/>
        </w:rPr>
        <w:lastRenderedPageBreak/>
        <w:t>РЕФЕРАТ</w:t>
      </w:r>
      <w:bookmarkEnd w:id="1"/>
      <w:bookmarkEnd w:id="2"/>
      <w:bookmarkEnd w:id="3"/>
      <w:bookmarkEnd w:id="4"/>
      <w:bookmarkEnd w:id="5"/>
    </w:p>
    <w:p w:rsidR="00AA4998" w:rsidRDefault="00AA4998" w:rsidP="00AA4998">
      <w:pPr>
        <w:pStyle w:val="af5"/>
        <w:rPr>
          <w:rStyle w:val="markedcontent"/>
        </w:rPr>
      </w:pPr>
      <w:r w:rsidRPr="00AA4998">
        <w:rPr>
          <w:rStyle w:val="markedcontent"/>
        </w:rPr>
        <w:t>Выпускная квали</w:t>
      </w:r>
      <w:r w:rsidR="00DA5BA3">
        <w:rPr>
          <w:rStyle w:val="markedcontent"/>
        </w:rPr>
        <w:t>фикацио</w:t>
      </w:r>
      <w:r w:rsidR="00BB7649">
        <w:rPr>
          <w:rStyle w:val="markedcontent"/>
        </w:rPr>
        <w:t>нная работа, 120</w:t>
      </w:r>
      <w:r w:rsidR="00DA5BA3">
        <w:rPr>
          <w:rStyle w:val="markedcontent"/>
        </w:rPr>
        <w:t xml:space="preserve"> страниц, </w:t>
      </w:r>
      <w:r w:rsidR="00BB7649">
        <w:rPr>
          <w:rStyle w:val="markedcontent"/>
        </w:rPr>
        <w:t>40</w:t>
      </w:r>
      <w:r w:rsidR="00DA5BA3">
        <w:rPr>
          <w:rStyle w:val="markedcontent"/>
        </w:rPr>
        <w:t xml:space="preserve"> рисунков</w:t>
      </w:r>
      <w:r w:rsidRPr="00AA4998">
        <w:rPr>
          <w:rStyle w:val="markedcontent"/>
        </w:rPr>
        <w:t>,</w:t>
      </w:r>
      <w:r w:rsidRPr="00AA4998">
        <w:br/>
      </w:r>
      <w:r w:rsidR="00DA5BA3">
        <w:rPr>
          <w:rStyle w:val="markedcontent"/>
        </w:rPr>
        <w:t>30</w:t>
      </w:r>
      <w:r w:rsidR="00D977AC">
        <w:rPr>
          <w:rStyle w:val="markedcontent"/>
        </w:rPr>
        <w:t xml:space="preserve"> таблиц, 26 источников, 8 приложений</w:t>
      </w:r>
      <w:r w:rsidRPr="00AA4998">
        <w:rPr>
          <w:rStyle w:val="markedcontent"/>
        </w:rPr>
        <w:t>.</w:t>
      </w:r>
    </w:p>
    <w:p w:rsidR="00AA4998" w:rsidRDefault="00AA4998" w:rsidP="00AA4998">
      <w:pPr>
        <w:pStyle w:val="af5"/>
        <w:rPr>
          <w:rStyle w:val="markedcontent"/>
        </w:rPr>
      </w:pPr>
      <w:r w:rsidRPr="00AA4998">
        <w:rPr>
          <w:rStyle w:val="markedcontent"/>
        </w:rPr>
        <w:t>Ключевые слова: теплица, IoT, WiFi, автоматизация, облако, веб-сервис, мониторинг, API, веб-сервис, сайт, датчик.</w:t>
      </w:r>
    </w:p>
    <w:p w:rsidR="00DA5BA3" w:rsidRDefault="00DA5BA3" w:rsidP="00DA5BA3">
      <w:pPr>
        <w:pStyle w:val="af5"/>
        <w:rPr>
          <w:rStyle w:val="markedcontent"/>
        </w:rPr>
      </w:pPr>
      <w:r>
        <w:rPr>
          <w:rStyle w:val="markedcontent"/>
        </w:rPr>
        <w:t xml:space="preserve">Актуальность: </w:t>
      </w:r>
      <w:r w:rsidRPr="00DA5BA3">
        <w:rPr>
          <w:rStyle w:val="markedcontent"/>
        </w:rPr>
        <w:t>Перенос функций контроля и управ</w:t>
      </w:r>
      <w:r>
        <w:rPr>
          <w:rStyle w:val="markedcontent"/>
        </w:rPr>
        <w:t xml:space="preserve">ления инженерной инфраструктуры </w:t>
      </w:r>
      <w:r w:rsidRPr="00DA5BA3">
        <w:rPr>
          <w:rStyle w:val="markedcontent"/>
        </w:rPr>
        <w:t>производственных комплексов, в том числе и тепличных, в «облако» на данный момент</w:t>
      </w:r>
      <w:r>
        <w:rPr>
          <w:rStyle w:val="markedcontent"/>
        </w:rPr>
        <w:t xml:space="preserve"> </w:t>
      </w:r>
      <w:r w:rsidRPr="00DA5BA3">
        <w:rPr>
          <w:rStyle w:val="markedcontent"/>
        </w:rPr>
        <w:t>является сложным, высокотехнологичным проектом с туманными перспективами</w:t>
      </w:r>
      <w:r>
        <w:rPr>
          <w:rStyle w:val="markedcontent"/>
        </w:rPr>
        <w:t xml:space="preserve"> </w:t>
      </w:r>
      <w:r w:rsidRPr="00DA5BA3">
        <w:rPr>
          <w:rStyle w:val="markedcontent"/>
        </w:rPr>
        <w:t>окончательного внедрения. Однако создание достаточно дешёвой (на основе</w:t>
      </w:r>
      <w:r>
        <w:rPr>
          <w:rStyle w:val="markedcontent"/>
        </w:rPr>
        <w:t xml:space="preserve"> </w:t>
      </w:r>
      <w:r w:rsidRPr="00DA5BA3">
        <w:rPr>
          <w:rStyle w:val="markedcontent"/>
        </w:rPr>
        <w:t>широкодоступных комплектующих) и легко м</w:t>
      </w:r>
      <w:r>
        <w:rPr>
          <w:rStyle w:val="markedcontent"/>
        </w:rPr>
        <w:t>асштабируемой (за счёт сервисно-</w:t>
      </w:r>
      <w:r w:rsidRPr="00DA5BA3">
        <w:rPr>
          <w:rStyle w:val="markedcontent"/>
        </w:rPr>
        <w:t>ориентированной архитектуры) автоматизированной системы удаленного управления</w:t>
      </w:r>
      <w:r>
        <w:rPr>
          <w:rStyle w:val="markedcontent"/>
        </w:rPr>
        <w:t xml:space="preserve"> </w:t>
      </w:r>
      <w:r w:rsidRPr="00DA5BA3">
        <w:rPr>
          <w:rStyle w:val="markedcontent"/>
        </w:rPr>
        <w:t>мини-теплицами предоставит возможность гражданам получать свежую растительную</w:t>
      </w:r>
      <w:r>
        <w:rPr>
          <w:rStyle w:val="markedcontent"/>
        </w:rPr>
        <w:t xml:space="preserve"> </w:t>
      </w:r>
      <w:r w:rsidRPr="00DA5BA3">
        <w:rPr>
          <w:rStyle w:val="markedcontent"/>
        </w:rPr>
        <w:t>продукцию круглый год в домашних условиях.</w:t>
      </w:r>
    </w:p>
    <w:p w:rsidR="00AA4998" w:rsidRDefault="00AA4998" w:rsidP="00AA4998">
      <w:pPr>
        <w:pStyle w:val="af5"/>
      </w:pPr>
      <w:r w:rsidRPr="00AA4998">
        <w:rPr>
          <w:rStyle w:val="markedcontent"/>
        </w:rPr>
        <w:t xml:space="preserve">Цель работы: </w:t>
      </w:r>
      <w:r w:rsidRPr="00AA4998">
        <w:t xml:space="preserve">Цель состоит в повышении качества поддержания оптимальных условий роста и развития растений в домашней теплице, за счёт автоматизации функций контроля температуры, </w:t>
      </w:r>
      <w:r w:rsidR="009657AA">
        <w:t>уровня освещённости</w:t>
      </w:r>
      <w:r w:rsidRPr="00AA4998">
        <w:t>, влажности почвы и управления поливом, проветриванием, освещением</w:t>
      </w:r>
      <w:r w:rsidR="009657AA">
        <w:t>, обогревом</w:t>
      </w:r>
      <w:r w:rsidRPr="00AA4998">
        <w:t>.</w:t>
      </w:r>
    </w:p>
    <w:p w:rsidR="00AA4998" w:rsidRDefault="00AA4998" w:rsidP="00AA4998">
      <w:pPr>
        <w:pStyle w:val="af5"/>
        <w:rPr>
          <w:rStyle w:val="markedcontent"/>
        </w:rPr>
      </w:pPr>
      <w:r w:rsidRPr="00AA4998">
        <w:rPr>
          <w:rStyle w:val="markedcontent"/>
        </w:rPr>
        <w:t>В процессе работы использовались программные средства: PostgreSQL, DataGrip, .NET, Rider, NHibernate, Postman, WebStorm, React, Devexpress, Qt, CLion, Arduino IDE, Postman, MQTT Explorer, Docker, TeamCity, nginx, Selenium, Node.js, CMake.</w:t>
      </w:r>
    </w:p>
    <w:p w:rsidR="00AA4998" w:rsidRDefault="00AA4998" w:rsidP="00AA4998">
      <w:pPr>
        <w:pStyle w:val="af5"/>
        <w:rPr>
          <w:rStyle w:val="markedcontent"/>
        </w:rPr>
      </w:pPr>
      <w:r w:rsidRPr="00AA4998">
        <w:rPr>
          <w:rStyle w:val="markedcontent"/>
        </w:rPr>
        <w:t>Примененные языки программирования: C#, C++, SQL, TypeScript.</w:t>
      </w:r>
    </w:p>
    <w:p w:rsidR="00AA4998" w:rsidRDefault="00AA4998" w:rsidP="00AA4998">
      <w:pPr>
        <w:pStyle w:val="af5"/>
        <w:rPr>
          <w:rStyle w:val="markedcontent"/>
        </w:rPr>
      </w:pPr>
      <w:r w:rsidRPr="00AA4998">
        <w:rPr>
          <w:rStyle w:val="markedcontent"/>
        </w:rPr>
        <w:t>Полученные результаты: Прототип теплицы, управляемой по сети интернет. Информационная облачная система</w:t>
      </w:r>
      <w:r w:rsidR="00DA5BA3">
        <w:rPr>
          <w:rStyle w:val="markedcontent"/>
        </w:rPr>
        <w:t xml:space="preserve"> удалённого управления</w:t>
      </w:r>
      <w:r w:rsidRPr="00AA4998">
        <w:rPr>
          <w:rStyle w:val="markedcontent"/>
        </w:rPr>
        <w:t>, состоящая из 2 веб-сервисов, веб-сайта и настольного приложения, позволяющая производить мониторинг состояния и настройку автоматизации процессов полива, обогрева, освещения и проветривания теплицы.</w:t>
      </w:r>
    </w:p>
    <w:p w:rsidR="00AA4998" w:rsidRPr="00AA4998" w:rsidRDefault="00AA4998" w:rsidP="00AA4998">
      <w:pPr>
        <w:pStyle w:val="af5"/>
      </w:pPr>
      <w:r w:rsidRPr="00AA4998">
        <w:rPr>
          <w:rStyle w:val="markedcontent"/>
        </w:rPr>
        <w:t>Область применения: выращивание агрокультур в домашних условиях, предприятиях общественного питания и сельскохозяйственной промышленности.</w:t>
      </w:r>
    </w:p>
    <w:p w:rsidR="00AA4998" w:rsidRPr="00AA4998" w:rsidRDefault="00AA4998" w:rsidP="00AA4998">
      <w:pPr>
        <w:pStyle w:val="af5"/>
      </w:pPr>
    </w:p>
    <w:p w:rsidR="00AA4998" w:rsidRPr="00AA4998" w:rsidRDefault="00AA4998" w:rsidP="00AA4998">
      <w:pPr>
        <w:pStyle w:val="af5"/>
      </w:pPr>
    </w:p>
    <w:p w:rsidR="00AA4998" w:rsidRPr="00AA4998" w:rsidRDefault="00AA4998" w:rsidP="00AA4998">
      <w:pPr>
        <w:pStyle w:val="af5"/>
      </w:pPr>
    </w:p>
    <w:p w:rsidR="00AA4998" w:rsidRPr="00AA4998" w:rsidRDefault="00AA4998" w:rsidP="00AA4998">
      <w:pPr>
        <w:pStyle w:val="af5"/>
      </w:pPr>
    </w:p>
    <w:p w:rsidR="00AA4998" w:rsidRDefault="00AA4998" w:rsidP="00AA4998">
      <w:pPr>
        <w:pStyle w:val="af5"/>
      </w:pPr>
    </w:p>
    <w:p w:rsidR="003D2BD8" w:rsidRDefault="003D2BD8" w:rsidP="00AA4998">
      <w:pPr>
        <w:pStyle w:val="af5"/>
      </w:pPr>
    </w:p>
    <w:p w:rsidR="00AA4998" w:rsidRDefault="00AA4998" w:rsidP="00DA5BA3">
      <w:pPr>
        <w:pStyle w:val="af5"/>
        <w:ind w:firstLine="0"/>
      </w:pPr>
    </w:p>
    <w:p w:rsidR="00AA4998" w:rsidRPr="003D2BD8" w:rsidRDefault="00AA4998" w:rsidP="003D2BD8">
      <w:pPr>
        <w:pStyle w:val="af5"/>
        <w:jc w:val="center"/>
        <w:rPr>
          <w:rStyle w:val="rynqvb"/>
          <w:b/>
          <w:lang w:val="en"/>
        </w:rPr>
      </w:pPr>
      <w:bookmarkStart w:id="6" w:name="_Toc136704122"/>
      <w:bookmarkStart w:id="7" w:name="_Toc136878677"/>
      <w:bookmarkStart w:id="8" w:name="_Toc136887784"/>
      <w:bookmarkStart w:id="9" w:name="_Toc136892944"/>
      <w:bookmarkStart w:id="10" w:name="_Toc136892984"/>
      <w:r w:rsidRPr="003D2BD8">
        <w:rPr>
          <w:rStyle w:val="rynqvb"/>
          <w:b/>
          <w:lang w:val="en"/>
        </w:rPr>
        <w:lastRenderedPageBreak/>
        <w:t>ESSAY</w:t>
      </w:r>
      <w:bookmarkEnd w:id="6"/>
      <w:bookmarkEnd w:id="7"/>
      <w:bookmarkEnd w:id="8"/>
      <w:bookmarkEnd w:id="9"/>
      <w:bookmarkEnd w:id="10"/>
    </w:p>
    <w:p w:rsidR="00DA5BA3" w:rsidRPr="00DA5BA3" w:rsidRDefault="00D977AC" w:rsidP="00DA5BA3">
      <w:pPr>
        <w:pStyle w:val="af5"/>
        <w:rPr>
          <w:rStyle w:val="rynqvb"/>
          <w:lang w:val="en-US"/>
        </w:rPr>
      </w:pPr>
      <w:r>
        <w:rPr>
          <w:rStyle w:val="rynqvb"/>
          <w:lang w:val="en-US"/>
        </w:rPr>
        <w:t>Final qualifying work, 120</w:t>
      </w:r>
      <w:r w:rsidR="00DA5BA3" w:rsidRPr="00DA5BA3">
        <w:rPr>
          <w:rStyle w:val="rynqvb"/>
          <w:lang w:val="en-US"/>
        </w:rPr>
        <w:t xml:space="preserve"> </w:t>
      </w:r>
      <w:r>
        <w:rPr>
          <w:rStyle w:val="rynqvb"/>
          <w:lang w:val="en-US"/>
        </w:rPr>
        <w:t>pages, 38 drawings, 30 tables, 26 sources, 8</w:t>
      </w:r>
      <w:r w:rsidR="00DA5BA3" w:rsidRPr="00DA5BA3">
        <w:rPr>
          <w:rStyle w:val="rynqvb"/>
          <w:lang w:val="en-US"/>
        </w:rPr>
        <w:t xml:space="preserve"> applications.</w:t>
      </w:r>
    </w:p>
    <w:p w:rsidR="00DA5BA3" w:rsidRPr="00DA5BA3" w:rsidRDefault="00DA5BA3" w:rsidP="00DA5BA3">
      <w:pPr>
        <w:pStyle w:val="af5"/>
        <w:rPr>
          <w:rStyle w:val="rynqvb"/>
          <w:lang w:val="en-US"/>
        </w:rPr>
      </w:pPr>
      <w:r w:rsidRPr="00DA5BA3">
        <w:rPr>
          <w:rStyle w:val="rynqvb"/>
          <w:lang w:val="en-US"/>
        </w:rPr>
        <w:t>Keywords: greenhouse, IoT, WiFi, automation, cloud, web service, monitoring, API, web service, website, sensor.</w:t>
      </w:r>
    </w:p>
    <w:p w:rsidR="00DA5BA3" w:rsidRPr="00DA5BA3" w:rsidRDefault="00DA5BA3" w:rsidP="00DA5BA3">
      <w:pPr>
        <w:pStyle w:val="af5"/>
        <w:rPr>
          <w:rStyle w:val="rynqvb"/>
          <w:lang w:val="en-US"/>
        </w:rPr>
      </w:pPr>
      <w:r w:rsidRPr="00DA5BA3">
        <w:rPr>
          <w:rStyle w:val="rynqvb"/>
          <w:lang w:val="en-US"/>
        </w:rPr>
        <w:t>The relevance of the work: The transfer of control and management functions of the engineering infrastructure of industrial complexes, including greenhouses, to the "cloud" is currently a complex, high-tech project with vague prospects for final implementation. However, the creation of a fairly cheap (based on widely available components) and easily scalable (due to service-oriented architecture) automated system for remote control of mini-greenhouses will enable citizens to receive fresh plant products all year round at home.</w:t>
      </w:r>
    </w:p>
    <w:p w:rsidR="00DA5BA3" w:rsidRPr="00DA5BA3" w:rsidRDefault="00DA5BA3" w:rsidP="00DA5BA3">
      <w:pPr>
        <w:pStyle w:val="af5"/>
        <w:rPr>
          <w:rStyle w:val="rynqvb"/>
          <w:lang w:val="en-US"/>
        </w:rPr>
      </w:pPr>
      <w:r w:rsidRPr="00DA5BA3">
        <w:rPr>
          <w:rStyle w:val="rynqvb"/>
          <w:lang w:val="en-US"/>
        </w:rPr>
        <w:t>The purpose of the work: The goal is to improve the quality of maintaining optimal conditions for the growth and development of plants in a home greenhouse, by automating the functions of controlling temperature, light level, soil moisture and managing irrigation, ventilation, lighting, heating.</w:t>
      </w:r>
    </w:p>
    <w:p w:rsidR="00DA5BA3" w:rsidRPr="00DA5BA3" w:rsidRDefault="00DA5BA3" w:rsidP="00DA5BA3">
      <w:pPr>
        <w:pStyle w:val="af5"/>
        <w:rPr>
          <w:rStyle w:val="rynqvb"/>
          <w:lang w:val="en-US"/>
        </w:rPr>
      </w:pPr>
      <w:r w:rsidRPr="00DA5BA3">
        <w:rPr>
          <w:rStyle w:val="rynqvb"/>
          <w:lang w:val="en-US"/>
        </w:rPr>
        <w:t>In the process of work, software tools were used: PostgreSQL, DataGrip, .NET, Rider, NHibernate, Postman, WebStorm, React, Devexpress, Qt, CLion, Arduino IDE, Postman, MQTT Explorer, Docker, TeamCity, nginx, Selenium, Node.js, CMake.</w:t>
      </w:r>
    </w:p>
    <w:p w:rsidR="00DA5BA3" w:rsidRPr="00DA5BA3" w:rsidRDefault="00DA5BA3" w:rsidP="00DA5BA3">
      <w:pPr>
        <w:pStyle w:val="af5"/>
        <w:rPr>
          <w:rStyle w:val="rynqvb"/>
          <w:lang w:val="en-US"/>
        </w:rPr>
      </w:pPr>
      <w:r w:rsidRPr="00DA5BA3">
        <w:rPr>
          <w:rStyle w:val="rynqvb"/>
          <w:lang w:val="en-US"/>
        </w:rPr>
        <w:t>Applied programming languages: C#, C++, SQL, TypeScript.</w:t>
      </w:r>
    </w:p>
    <w:p w:rsidR="00DA5BA3" w:rsidRPr="00DA5BA3" w:rsidRDefault="00DA5BA3" w:rsidP="00DA5BA3">
      <w:pPr>
        <w:pStyle w:val="af5"/>
        <w:rPr>
          <w:rStyle w:val="rynqvb"/>
          <w:lang w:val="en-US"/>
        </w:rPr>
      </w:pPr>
      <w:r w:rsidRPr="00DA5BA3">
        <w:rPr>
          <w:rStyle w:val="rynqvb"/>
          <w:lang w:val="en-US"/>
        </w:rPr>
        <w:t>Results: Prototype of a greenhouse controlled via the Internet. Information cloud remote control system, consisting of 2 web services, a website and a desktop application that allows you to monitor the status and configure the automation of irrigation, heating, lighting and ventilation of the greenhouse.</w:t>
      </w:r>
    </w:p>
    <w:p w:rsidR="00AA4998" w:rsidRPr="00AA4998" w:rsidRDefault="00DA5BA3" w:rsidP="00DA5BA3">
      <w:pPr>
        <w:pStyle w:val="af5"/>
        <w:rPr>
          <w:lang w:val="en-US"/>
        </w:rPr>
      </w:pPr>
      <w:r w:rsidRPr="00DA5BA3">
        <w:rPr>
          <w:rStyle w:val="rynqvb"/>
          <w:lang w:val="en-US"/>
        </w:rPr>
        <w:t>Scope: cultivation of agricultural crops at home, catering establishments and the agricultural industry.</w:t>
      </w:r>
    </w:p>
    <w:p w:rsidR="00AA4998" w:rsidRPr="00AA4998" w:rsidRDefault="00AA4998" w:rsidP="00685BA8">
      <w:pPr>
        <w:pStyle w:val="afb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en-US"/>
        </w:rPr>
      </w:pPr>
    </w:p>
    <w:p w:rsidR="00AA4998" w:rsidRPr="00AA4998" w:rsidRDefault="00AA4998" w:rsidP="00685BA8">
      <w:pPr>
        <w:pStyle w:val="afb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val="en-US"/>
        </w:rPr>
      </w:pPr>
    </w:p>
    <w:p w:rsidR="00AA4998" w:rsidRDefault="00AA4998" w:rsidP="00AA4998">
      <w:pPr>
        <w:pStyle w:val="afb"/>
        <w:rPr>
          <w:rFonts w:ascii="Times New Roman" w:eastAsia="Times New Roman" w:hAnsi="Times New Roman" w:cs="Times New Roman"/>
          <w:color w:val="auto"/>
          <w:sz w:val="24"/>
          <w:szCs w:val="24"/>
          <w:lang w:val="en-US"/>
        </w:rPr>
      </w:pPr>
    </w:p>
    <w:p w:rsidR="00AA4998" w:rsidRDefault="00AA4998" w:rsidP="00AA4998">
      <w:pPr>
        <w:rPr>
          <w:lang w:val="en-US"/>
        </w:rPr>
      </w:pPr>
    </w:p>
    <w:p w:rsidR="00AA4998" w:rsidRDefault="00AA4998" w:rsidP="00AA4998">
      <w:pPr>
        <w:rPr>
          <w:lang w:val="en-US"/>
        </w:rPr>
      </w:pPr>
    </w:p>
    <w:p w:rsidR="00AA4998" w:rsidRDefault="00AA4998" w:rsidP="00AA4998">
      <w:pPr>
        <w:rPr>
          <w:lang w:val="en-US"/>
        </w:rPr>
      </w:pPr>
    </w:p>
    <w:p w:rsidR="00AA4998" w:rsidRDefault="00AA4998" w:rsidP="00AA4998">
      <w:pPr>
        <w:rPr>
          <w:lang w:val="en-US"/>
        </w:rPr>
      </w:pPr>
    </w:p>
    <w:p w:rsidR="00AA4998" w:rsidRDefault="00AA4998" w:rsidP="00AA4998">
      <w:pPr>
        <w:rPr>
          <w:lang w:val="en-US"/>
        </w:rPr>
      </w:pPr>
    </w:p>
    <w:p w:rsidR="00AA4998" w:rsidRDefault="00AA4998" w:rsidP="00AA4998">
      <w:pPr>
        <w:rPr>
          <w:lang w:val="en-US"/>
        </w:rPr>
      </w:pPr>
    </w:p>
    <w:p w:rsidR="00AA4998" w:rsidRDefault="00AA4998" w:rsidP="00AA4998">
      <w:pPr>
        <w:rPr>
          <w:lang w:val="en-US"/>
        </w:rPr>
      </w:pPr>
    </w:p>
    <w:p w:rsidR="00AA4998" w:rsidRPr="00AA4998" w:rsidRDefault="00AA4998" w:rsidP="00AA4998">
      <w:pPr>
        <w:rPr>
          <w:lang w:val="en-US"/>
        </w:r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78724439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C6EAC" w:rsidRDefault="00685BA8" w:rsidP="00685BA8">
          <w:pPr>
            <w:pStyle w:val="afb"/>
            <w:jc w:val="center"/>
            <w:rPr>
              <w:rStyle w:val="af0"/>
              <w:rFonts w:eastAsiaTheme="majorEastAsia"/>
              <w:color w:val="auto"/>
            </w:rPr>
          </w:pPr>
          <w:r>
            <w:rPr>
              <w:rStyle w:val="af0"/>
              <w:rFonts w:eastAsiaTheme="majorEastAsia"/>
              <w:color w:val="auto"/>
            </w:rPr>
            <w:t>ОГЛАВЛЕНИЕ</w:t>
          </w:r>
        </w:p>
        <w:p w:rsidR="006879BB" w:rsidRPr="006879BB" w:rsidRDefault="006879BB" w:rsidP="006879BB">
          <w:pPr>
            <w:rPr>
              <w:rFonts w:eastAsiaTheme="majorEastAsia"/>
            </w:rPr>
          </w:pPr>
        </w:p>
        <w:p w:rsidR="00472517" w:rsidRDefault="008C6EA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6897678" w:history="1">
            <w:r w:rsidR="00472517" w:rsidRPr="00C255AD">
              <w:rPr>
                <w:rStyle w:val="afc"/>
                <w:rFonts w:eastAsiaTheme="majorEastAsia"/>
                <w:noProof/>
              </w:rPr>
              <w:t>ПЕРЕЧЕНЬ ОБОЗНАЧЕНИЙ И СОКРАЩЕНИЙ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678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6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679" w:history="1">
            <w:r w:rsidR="00472517" w:rsidRPr="00C255AD">
              <w:rPr>
                <w:rStyle w:val="afc"/>
                <w:rFonts w:eastAsiaTheme="majorEastAsia"/>
                <w:noProof/>
              </w:rPr>
              <w:t>ВВЕДЕНИЕ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679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7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680" w:history="1">
            <w:r w:rsidR="00472517" w:rsidRPr="00C255AD">
              <w:rPr>
                <w:rStyle w:val="afc"/>
                <w:rFonts w:eastAsiaTheme="majorEastAsia"/>
                <w:noProof/>
              </w:rPr>
              <w:t>1 Анализ требований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680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9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81" w:history="1">
            <w:r w:rsidRPr="00C255AD">
              <w:rPr>
                <w:rStyle w:val="afc"/>
                <w:rFonts w:eastAsiaTheme="majorEastAsia"/>
                <w:noProof/>
              </w:rPr>
              <w:t>1.1 Анализ существующи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82" w:history="1">
            <w:r w:rsidRPr="00C255AD">
              <w:rPr>
                <w:rStyle w:val="afc"/>
                <w:rFonts w:eastAsiaTheme="majorEastAsia"/>
                <w:noProof/>
              </w:rPr>
              <w:t>1.2 Спецификация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683" w:history="1">
            <w:r w:rsidR="00472517" w:rsidRPr="00C255AD">
              <w:rPr>
                <w:rStyle w:val="afc"/>
                <w:rFonts w:eastAsiaTheme="majorEastAsia"/>
                <w:noProof/>
              </w:rPr>
              <w:t>2 Разработка архитектуры системы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683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21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84" w:history="1">
            <w:r w:rsidRPr="00C255AD">
              <w:rPr>
                <w:rStyle w:val="afc"/>
                <w:rFonts w:eastAsiaTheme="majorEastAsia"/>
                <w:noProof/>
              </w:rPr>
              <w:t>2.1 Методологи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85" w:history="1">
            <w:r w:rsidRPr="00C255AD">
              <w:rPr>
                <w:rStyle w:val="afc"/>
                <w:rFonts w:eastAsiaTheme="majorEastAsia"/>
                <w:noProof/>
              </w:rPr>
              <w:t>2.2 Варианты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86" w:history="1">
            <w:r w:rsidRPr="00C255AD">
              <w:rPr>
                <w:rStyle w:val="afc"/>
                <w:rFonts w:eastAsiaTheme="majorEastAsia"/>
                <w:noProof/>
              </w:rPr>
              <w:t>2.3 Построение общей архите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87" w:history="1">
            <w:r w:rsidRPr="00C255AD">
              <w:rPr>
                <w:rStyle w:val="afc"/>
                <w:rFonts w:eastAsiaTheme="majorEastAsia"/>
                <w:noProof/>
              </w:rPr>
              <w:t>2.4 Построение архитектуры серви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88" w:history="1">
            <w:r w:rsidRPr="00C255AD">
              <w:rPr>
                <w:rStyle w:val="afc"/>
                <w:rFonts w:eastAsiaTheme="majorEastAsia"/>
                <w:noProof/>
              </w:rPr>
              <w:t>2.5 Баз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689" w:history="1">
            <w:r w:rsidR="00472517" w:rsidRPr="00C255AD">
              <w:rPr>
                <w:rStyle w:val="afc"/>
                <w:rFonts w:eastAsiaTheme="majorEastAsia"/>
                <w:noProof/>
              </w:rPr>
              <w:t>3 Разработка сервисов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689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34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90" w:history="1">
            <w:r w:rsidRPr="00C255AD">
              <w:rPr>
                <w:rStyle w:val="afc"/>
                <w:rFonts w:eastAsiaTheme="majorEastAsia"/>
                <w:noProof/>
              </w:rPr>
              <w:t>3.1 Ха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91" w:history="1">
            <w:r w:rsidRPr="00C255AD">
              <w:rPr>
                <w:rStyle w:val="afc"/>
                <w:rFonts w:eastAsiaTheme="majorEastAsia"/>
                <w:noProof/>
              </w:rPr>
              <w:t>3.2 Диспетч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92" w:history="1">
            <w:r w:rsidRPr="00C255AD">
              <w:rPr>
                <w:rStyle w:val="afc"/>
                <w:rFonts w:eastAsiaTheme="majorEastAsia"/>
                <w:noProof/>
              </w:rPr>
              <w:t>3.3 Сай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93" w:history="1">
            <w:r w:rsidRPr="00C255AD">
              <w:rPr>
                <w:rStyle w:val="afc"/>
                <w:rFonts w:eastAsiaTheme="majorEastAsia"/>
                <w:noProof/>
              </w:rPr>
              <w:t>3.4 Конфигурат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94" w:history="1">
            <w:r w:rsidRPr="00C255AD">
              <w:rPr>
                <w:rStyle w:val="afc"/>
                <w:rFonts w:eastAsiaTheme="majorEastAsia"/>
                <w:noProof/>
              </w:rPr>
              <w:t>3.5 Автоматизация доставки и развертывания прило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695" w:history="1">
            <w:r w:rsidR="00472517" w:rsidRPr="00C255AD">
              <w:rPr>
                <w:rStyle w:val="afc"/>
                <w:rFonts w:eastAsiaTheme="majorEastAsia"/>
                <w:noProof/>
              </w:rPr>
              <w:t>4 Разработка прототипа теплицы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695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53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96" w:history="1">
            <w:r w:rsidRPr="00C255AD">
              <w:rPr>
                <w:rStyle w:val="afc"/>
                <w:rFonts w:eastAsiaTheme="majorEastAsia"/>
                <w:noProof/>
              </w:rPr>
              <w:t>4.1 Проектирование прототип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97" w:history="1">
            <w:r w:rsidRPr="00C255AD">
              <w:rPr>
                <w:rStyle w:val="afc"/>
                <w:rFonts w:eastAsiaTheme="majorEastAsia"/>
                <w:noProof/>
              </w:rPr>
              <w:t>4.2 Выбор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98" w:history="1">
            <w:r w:rsidRPr="00C255AD">
              <w:rPr>
                <w:rStyle w:val="afc"/>
                <w:rFonts w:eastAsiaTheme="majorEastAsia"/>
                <w:noProof/>
              </w:rPr>
              <w:t>4.3 Протоко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699" w:history="1">
            <w:r>
              <w:rPr>
                <w:rStyle w:val="afc"/>
                <w:rFonts w:eastAsiaTheme="majorEastAsia"/>
                <w:noProof/>
              </w:rPr>
              <w:t>4.4</w:t>
            </w:r>
            <w:r w:rsidRPr="00C255AD">
              <w:rPr>
                <w:rStyle w:val="afc"/>
                <w:rFonts w:eastAsiaTheme="majorEastAsia"/>
                <w:noProof/>
              </w:rPr>
              <w:t xml:space="preserve"> Устройства и датч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00" w:history="1">
            <w:r w:rsidR="00472517" w:rsidRPr="00C255AD">
              <w:rPr>
                <w:rStyle w:val="afc"/>
                <w:rFonts w:eastAsiaTheme="majorEastAsia"/>
                <w:noProof/>
              </w:rPr>
              <w:t>5 Экономическое обоснование проекта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00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66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701" w:history="1">
            <w:r w:rsidRPr="00C255AD">
              <w:rPr>
                <w:rStyle w:val="afc"/>
                <w:rFonts w:eastAsiaTheme="majorEastAsia"/>
                <w:noProof/>
              </w:rPr>
              <w:t>5.1 Себестоимость проду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702" w:history="1">
            <w:r w:rsidRPr="00C255AD">
              <w:rPr>
                <w:rStyle w:val="afc"/>
                <w:rFonts w:eastAsiaTheme="majorEastAsia"/>
                <w:noProof/>
              </w:rPr>
              <w:t>5.2 Постоянные и организационны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4725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472517">
            <w:rPr>
              <w:rStyle w:val="afc"/>
              <w:rFonts w:eastAsiaTheme="majorEastAsia"/>
              <w:noProof/>
              <w:u w:val="none"/>
            </w:rPr>
            <w:t xml:space="preserve">   </w:t>
          </w:r>
          <w:hyperlink w:anchor="_Toc136897703" w:history="1">
            <w:r w:rsidRPr="00C255AD">
              <w:rPr>
                <w:rStyle w:val="afc"/>
                <w:rFonts w:eastAsiaTheme="majorEastAsia"/>
                <w:noProof/>
              </w:rPr>
              <w:t>5.3 Отчёт о движении финансов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97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04" w:history="1">
            <w:r w:rsidR="00472517" w:rsidRPr="00C255AD">
              <w:rPr>
                <w:rStyle w:val="afc"/>
                <w:rFonts w:eastAsiaTheme="majorEastAsia"/>
                <w:noProof/>
              </w:rPr>
              <w:t>ЗАКЛЮЧЕНИЕ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04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72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05" w:history="1">
            <w:r w:rsidR="00472517" w:rsidRPr="00C255AD">
              <w:rPr>
                <w:rStyle w:val="afc"/>
                <w:rFonts w:eastAsiaTheme="majorEastAsia"/>
                <w:noProof/>
              </w:rPr>
              <w:t>СПИСОК ИСПОЛЬЗОВАННЫХ ИСТОЧНИКОВ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05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73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06" w:history="1">
            <w:r w:rsidR="00472517" w:rsidRPr="00C255AD">
              <w:rPr>
                <w:rStyle w:val="afc"/>
                <w:rFonts w:eastAsiaTheme="majorEastAsia"/>
                <w:noProof/>
              </w:rPr>
              <w:t>ПРИЛОЖЕНИЕ А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06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75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07" w:history="1">
            <w:r w:rsidR="00472517" w:rsidRPr="00C255AD">
              <w:rPr>
                <w:rStyle w:val="afc"/>
                <w:rFonts w:eastAsiaTheme="majorEastAsia"/>
                <w:noProof/>
              </w:rPr>
              <w:t>ПРИЛОЖЕНИЕ Б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07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77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08" w:history="1">
            <w:r w:rsidR="00472517" w:rsidRPr="00C255AD">
              <w:rPr>
                <w:rStyle w:val="afc"/>
                <w:rFonts w:eastAsiaTheme="majorEastAsia"/>
                <w:noProof/>
              </w:rPr>
              <w:t>ПРИЛОЖЕНИЕ</w:t>
            </w:r>
            <w:r w:rsidR="00472517" w:rsidRPr="00C255AD">
              <w:rPr>
                <w:rStyle w:val="afc"/>
                <w:rFonts w:eastAsiaTheme="majorEastAsia"/>
                <w:noProof/>
                <w:lang w:val="en-US"/>
              </w:rPr>
              <w:t xml:space="preserve"> </w:t>
            </w:r>
            <w:r w:rsidR="00472517" w:rsidRPr="00C255AD">
              <w:rPr>
                <w:rStyle w:val="afc"/>
                <w:rFonts w:eastAsiaTheme="majorEastAsia"/>
                <w:noProof/>
              </w:rPr>
              <w:t>В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08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85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09" w:history="1">
            <w:r w:rsidR="00472517" w:rsidRPr="00C255AD">
              <w:rPr>
                <w:rStyle w:val="afc"/>
                <w:rFonts w:eastAsiaTheme="majorEastAsia"/>
                <w:noProof/>
              </w:rPr>
              <w:t>ПРИЛОЖЕНИЕ Г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09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92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10" w:history="1">
            <w:r w:rsidR="00472517" w:rsidRPr="00C255AD">
              <w:rPr>
                <w:rStyle w:val="afc"/>
                <w:rFonts w:eastAsiaTheme="majorEastAsia"/>
                <w:noProof/>
              </w:rPr>
              <w:t>ПРИЛОЖЕНИЕ</w:t>
            </w:r>
            <w:r w:rsidR="00472517" w:rsidRPr="00C255AD">
              <w:rPr>
                <w:rStyle w:val="afc"/>
                <w:rFonts w:eastAsiaTheme="majorEastAsia"/>
                <w:noProof/>
                <w:lang w:val="en-US"/>
              </w:rPr>
              <w:t xml:space="preserve"> </w:t>
            </w:r>
            <w:r w:rsidR="00472517" w:rsidRPr="00C255AD">
              <w:rPr>
                <w:rStyle w:val="afc"/>
                <w:rFonts w:eastAsiaTheme="majorEastAsia"/>
                <w:noProof/>
              </w:rPr>
              <w:t>Д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10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101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11" w:history="1">
            <w:r w:rsidR="00472517" w:rsidRPr="00C255AD">
              <w:rPr>
                <w:rStyle w:val="afc"/>
                <w:rFonts w:eastAsiaTheme="majorEastAsia"/>
                <w:noProof/>
              </w:rPr>
              <w:t>ПРИЛОЖЕНИЕ</w:t>
            </w:r>
            <w:r w:rsidR="00472517" w:rsidRPr="00C255AD">
              <w:rPr>
                <w:rStyle w:val="afc"/>
                <w:rFonts w:eastAsiaTheme="majorEastAsia"/>
                <w:noProof/>
                <w:lang w:val="en-US"/>
              </w:rPr>
              <w:t xml:space="preserve"> </w:t>
            </w:r>
            <w:r w:rsidR="00472517" w:rsidRPr="00C255AD">
              <w:rPr>
                <w:rStyle w:val="afc"/>
                <w:rFonts w:eastAsiaTheme="majorEastAsia"/>
                <w:noProof/>
              </w:rPr>
              <w:t>Е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11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105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12" w:history="1">
            <w:r w:rsidR="00472517" w:rsidRPr="00C255AD">
              <w:rPr>
                <w:rStyle w:val="afc"/>
                <w:rFonts w:eastAsiaTheme="majorEastAsia"/>
                <w:noProof/>
              </w:rPr>
              <w:t>ПРИЛОЖЕНИЕ Ж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12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112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472517" w:rsidRDefault="009E5D3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36897713" w:history="1">
            <w:r w:rsidR="00472517" w:rsidRPr="00C255AD">
              <w:rPr>
                <w:rStyle w:val="afc"/>
                <w:rFonts w:eastAsiaTheme="majorEastAsia"/>
                <w:noProof/>
              </w:rPr>
              <w:t>ПРИЛОЖЕНИЕ И</w:t>
            </w:r>
            <w:r w:rsidR="00472517">
              <w:rPr>
                <w:noProof/>
                <w:webHidden/>
              </w:rPr>
              <w:tab/>
            </w:r>
            <w:r w:rsidR="00472517">
              <w:rPr>
                <w:noProof/>
                <w:webHidden/>
              </w:rPr>
              <w:fldChar w:fldCharType="begin"/>
            </w:r>
            <w:r w:rsidR="00472517">
              <w:rPr>
                <w:noProof/>
                <w:webHidden/>
              </w:rPr>
              <w:instrText xml:space="preserve"> PAGEREF _Toc136897713 \h </w:instrText>
            </w:r>
            <w:r w:rsidR="00472517">
              <w:rPr>
                <w:noProof/>
                <w:webHidden/>
              </w:rPr>
            </w:r>
            <w:r w:rsidR="00472517">
              <w:rPr>
                <w:noProof/>
                <w:webHidden/>
              </w:rPr>
              <w:fldChar w:fldCharType="separate"/>
            </w:r>
            <w:r w:rsidR="00DE034E">
              <w:rPr>
                <w:noProof/>
                <w:webHidden/>
              </w:rPr>
              <w:t>117</w:t>
            </w:r>
            <w:r w:rsidR="00472517">
              <w:rPr>
                <w:noProof/>
                <w:webHidden/>
              </w:rPr>
              <w:fldChar w:fldCharType="end"/>
            </w:r>
          </w:hyperlink>
        </w:p>
        <w:p w:rsidR="00776791" w:rsidRPr="003D2BD8" w:rsidRDefault="008C6EAC" w:rsidP="003D2BD8">
          <w:r>
            <w:rPr>
              <w:b/>
              <w:bCs/>
            </w:rPr>
            <w:fldChar w:fldCharType="end"/>
          </w:r>
        </w:p>
      </w:sdtContent>
    </w:sdt>
    <w:p w:rsidR="00FB7C88" w:rsidRPr="008C6EAC" w:rsidRDefault="008C6EAC" w:rsidP="008C6EAC">
      <w:pPr>
        <w:pStyle w:val="af"/>
      </w:pPr>
      <w:bookmarkStart w:id="11" w:name="_Toc136897678"/>
      <w:r w:rsidRPr="008C6EAC">
        <w:lastRenderedPageBreak/>
        <w:t>ПЕРЕЧЕНЬ ОБОЗНАЧЕНИЙ И СОКРАЩЕНИЙ</w:t>
      </w:r>
      <w:bookmarkEnd w:id="11"/>
    </w:p>
    <w:p w:rsidR="009A374D" w:rsidRPr="00930720" w:rsidRDefault="009A374D" w:rsidP="00685BA8">
      <w:pPr>
        <w:pStyle w:val="af5"/>
        <w:ind w:firstLine="0"/>
      </w:pPr>
      <w:r w:rsidRPr="00016791">
        <w:t>АЦП – аналого-цифровой преобразователь</w:t>
      </w:r>
      <w:r w:rsidRPr="00930720">
        <w:t>.</w:t>
      </w:r>
    </w:p>
    <w:p w:rsidR="009A374D" w:rsidRDefault="009A374D" w:rsidP="00685BA8">
      <w:pPr>
        <w:pStyle w:val="af5"/>
        <w:ind w:firstLine="0"/>
      </w:pPr>
      <w:r w:rsidRPr="00016791">
        <w:t>БД – база данных.</w:t>
      </w:r>
    </w:p>
    <w:p w:rsidR="009A374D" w:rsidRDefault="009A374D" w:rsidP="00685BA8">
      <w:pPr>
        <w:pStyle w:val="af5"/>
        <w:ind w:firstLine="0"/>
      </w:pPr>
      <w:r w:rsidRPr="00016791">
        <w:t>ВИ – вариант использования.</w:t>
      </w:r>
    </w:p>
    <w:p w:rsidR="009A374D" w:rsidRPr="009A374D" w:rsidRDefault="009A374D" w:rsidP="00685BA8">
      <w:pPr>
        <w:pStyle w:val="af5"/>
        <w:ind w:firstLine="0"/>
        <w:rPr>
          <w:bCs/>
        </w:rPr>
      </w:pPr>
      <w:r w:rsidRPr="00016791">
        <w:rPr>
          <w:bCs/>
        </w:rPr>
        <w:t>ВМ – виртуальная машина.</w:t>
      </w:r>
    </w:p>
    <w:p w:rsidR="009A374D" w:rsidRDefault="009A374D" w:rsidP="00685BA8">
      <w:pPr>
        <w:pStyle w:val="af5"/>
        <w:ind w:firstLine="0"/>
      </w:pPr>
      <w:r w:rsidRPr="00016791">
        <w:t>ГОСТ - государственный стандарт.</w:t>
      </w:r>
    </w:p>
    <w:p w:rsidR="009A374D" w:rsidRDefault="009A374D" w:rsidP="00685BA8">
      <w:pPr>
        <w:pStyle w:val="af5"/>
        <w:ind w:firstLine="0"/>
      </w:pPr>
      <w:r w:rsidRPr="00016791">
        <w:t>МК – микроконтроллер.</w:t>
      </w:r>
    </w:p>
    <w:p w:rsidR="009A374D" w:rsidRDefault="009A374D" w:rsidP="00685BA8">
      <w:pPr>
        <w:pStyle w:val="af5"/>
        <w:ind w:firstLine="0"/>
      </w:pPr>
      <w:r w:rsidRPr="00016791">
        <w:t>ООП – объектно-ориентированное программирование.</w:t>
      </w:r>
    </w:p>
    <w:p w:rsidR="009A374D" w:rsidRPr="009A374D" w:rsidRDefault="009A374D" w:rsidP="00685BA8">
      <w:pPr>
        <w:pStyle w:val="af5"/>
        <w:ind w:firstLine="0"/>
        <w:rPr>
          <w:bCs/>
        </w:rPr>
      </w:pPr>
      <w:r w:rsidRPr="00016791">
        <w:rPr>
          <w:bCs/>
        </w:rPr>
        <w:t>ОС – операционная система.</w:t>
      </w:r>
    </w:p>
    <w:p w:rsidR="009A374D" w:rsidRPr="00016791" w:rsidRDefault="009A374D" w:rsidP="009A374D">
      <w:pPr>
        <w:pStyle w:val="af5"/>
        <w:ind w:firstLine="0"/>
      </w:pPr>
      <w:r w:rsidRPr="00016791">
        <w:t>ПК – персональный компьютер.</w:t>
      </w:r>
    </w:p>
    <w:p w:rsidR="009A374D" w:rsidRDefault="009A374D" w:rsidP="00685BA8">
      <w:pPr>
        <w:pStyle w:val="af5"/>
        <w:ind w:firstLine="0"/>
      </w:pPr>
      <w:r w:rsidRPr="00016791">
        <w:t>ПЛК – программируемый логический контроллер.</w:t>
      </w:r>
    </w:p>
    <w:p w:rsidR="009A374D" w:rsidRDefault="009A374D" w:rsidP="00685BA8">
      <w:pPr>
        <w:pStyle w:val="af5"/>
        <w:ind w:firstLine="0"/>
      </w:pPr>
      <w:r w:rsidRPr="00016791">
        <w:t>ПО – программное обеспечение.</w:t>
      </w:r>
    </w:p>
    <w:p w:rsidR="009A374D" w:rsidRDefault="009A374D" w:rsidP="00685BA8">
      <w:pPr>
        <w:pStyle w:val="af5"/>
        <w:ind w:firstLine="0"/>
        <w:rPr>
          <w:bCs/>
        </w:rPr>
      </w:pPr>
      <w:r w:rsidRPr="00016791">
        <w:rPr>
          <w:bCs/>
        </w:rPr>
        <w:t>СИ – система измерений</w:t>
      </w:r>
      <w:r>
        <w:rPr>
          <w:bCs/>
        </w:rPr>
        <w:t>.</w:t>
      </w:r>
    </w:p>
    <w:p w:rsidR="009A374D" w:rsidRPr="009A374D" w:rsidRDefault="009A374D" w:rsidP="00685BA8">
      <w:pPr>
        <w:pStyle w:val="af5"/>
        <w:ind w:firstLine="0"/>
      </w:pPr>
      <w:r w:rsidRPr="00016791">
        <w:t>ЦАП – цифро-аналоговый преобразователь</w:t>
      </w:r>
      <w:r>
        <w:t>.</w:t>
      </w:r>
    </w:p>
    <w:p w:rsidR="00942CDC" w:rsidRDefault="00942CDC" w:rsidP="00685BA8">
      <w:pPr>
        <w:pStyle w:val="af5"/>
        <w:ind w:firstLine="0"/>
      </w:pPr>
      <w:r w:rsidRPr="00016791">
        <w:t>ЦОД – центр обработки данных.</w:t>
      </w:r>
    </w:p>
    <w:p w:rsidR="009A374D" w:rsidRDefault="009A374D" w:rsidP="00685BA8">
      <w:pPr>
        <w:pStyle w:val="af5"/>
        <w:ind w:firstLine="0"/>
      </w:pPr>
      <w:r w:rsidRPr="00016791">
        <w:t>ШИМ – широтно-импульсная модуляция</w:t>
      </w:r>
      <w:r>
        <w:t>.</w:t>
      </w:r>
    </w:p>
    <w:p w:rsidR="007E1FE4" w:rsidRDefault="007E1FE4" w:rsidP="00685BA8">
      <w:pPr>
        <w:pStyle w:val="af5"/>
        <w:ind w:firstLine="0"/>
        <w:rPr>
          <w:bCs/>
        </w:rPr>
      </w:pPr>
      <w:r>
        <w:rPr>
          <w:bCs/>
          <w:lang w:val="en-US"/>
        </w:rPr>
        <w:t>API</w:t>
      </w:r>
      <w:r w:rsidRPr="009A374D">
        <w:rPr>
          <w:bCs/>
        </w:rPr>
        <w:t xml:space="preserve"> - набор функций реализующий протокол взаимодей</w:t>
      </w:r>
      <w:r>
        <w:rPr>
          <w:bCs/>
        </w:rPr>
        <w:t>ствия приложений друг с другом.</w:t>
      </w:r>
    </w:p>
    <w:p w:rsidR="007E1FE4" w:rsidRDefault="007E1FE4" w:rsidP="00685BA8">
      <w:pPr>
        <w:pStyle w:val="af5"/>
        <w:ind w:firstLine="0"/>
        <w:rPr>
          <w:bCs/>
          <w:lang w:val="en-US"/>
        </w:rPr>
      </w:pPr>
      <w:r w:rsidRPr="00016791">
        <w:rPr>
          <w:bCs/>
          <w:lang w:val="en-US"/>
        </w:rPr>
        <w:t>CI</w:t>
      </w:r>
      <w:r w:rsidRPr="009A374D">
        <w:rPr>
          <w:bCs/>
          <w:lang w:val="en-US"/>
        </w:rPr>
        <w:t>/</w:t>
      </w:r>
      <w:r w:rsidRPr="00016791">
        <w:rPr>
          <w:bCs/>
          <w:lang w:val="en-US"/>
        </w:rPr>
        <w:t>CD</w:t>
      </w:r>
      <w:r w:rsidRPr="009A374D">
        <w:rPr>
          <w:bCs/>
          <w:lang w:val="en-US"/>
        </w:rPr>
        <w:t xml:space="preserve"> (</w:t>
      </w:r>
      <w:r w:rsidRPr="00016791">
        <w:rPr>
          <w:bCs/>
          <w:lang w:val="en-US"/>
        </w:rPr>
        <w:t>Continuous</w:t>
      </w:r>
      <w:r w:rsidRPr="009A374D">
        <w:rPr>
          <w:bCs/>
          <w:lang w:val="en-US"/>
        </w:rPr>
        <w:t xml:space="preserve"> </w:t>
      </w:r>
      <w:r w:rsidRPr="00016791">
        <w:rPr>
          <w:bCs/>
          <w:lang w:val="en-US"/>
        </w:rPr>
        <w:t>Integration</w:t>
      </w:r>
      <w:r w:rsidRPr="009A374D">
        <w:rPr>
          <w:bCs/>
          <w:lang w:val="en-US"/>
        </w:rPr>
        <w:t xml:space="preserve">, </w:t>
      </w:r>
      <w:r w:rsidRPr="00016791">
        <w:rPr>
          <w:bCs/>
          <w:lang w:val="en-US"/>
        </w:rPr>
        <w:t>Continuous</w:t>
      </w:r>
      <w:r w:rsidRPr="009A374D">
        <w:rPr>
          <w:bCs/>
          <w:lang w:val="en-US"/>
        </w:rPr>
        <w:t xml:space="preserve"> </w:t>
      </w:r>
      <w:r w:rsidRPr="00016791">
        <w:rPr>
          <w:bCs/>
          <w:lang w:val="en-US"/>
        </w:rPr>
        <w:t>Delivery</w:t>
      </w:r>
      <w:r w:rsidRPr="009A374D">
        <w:rPr>
          <w:bCs/>
          <w:lang w:val="en-US"/>
        </w:rPr>
        <w:t xml:space="preserve">) – </w:t>
      </w:r>
      <w:r w:rsidRPr="00016791">
        <w:rPr>
          <w:bCs/>
        </w:rPr>
        <w:t>непрерывная</w:t>
      </w:r>
      <w:r w:rsidRPr="009A374D">
        <w:rPr>
          <w:bCs/>
          <w:lang w:val="en-US"/>
        </w:rPr>
        <w:t xml:space="preserve"> </w:t>
      </w:r>
      <w:r w:rsidRPr="00016791">
        <w:rPr>
          <w:bCs/>
        </w:rPr>
        <w:t>интеграция</w:t>
      </w:r>
      <w:r w:rsidRPr="009A374D">
        <w:rPr>
          <w:bCs/>
          <w:lang w:val="en-US"/>
        </w:rPr>
        <w:t xml:space="preserve"> </w:t>
      </w:r>
      <w:r w:rsidRPr="00016791">
        <w:rPr>
          <w:bCs/>
        </w:rPr>
        <w:t>и</w:t>
      </w:r>
      <w:r w:rsidRPr="009A374D">
        <w:rPr>
          <w:bCs/>
          <w:lang w:val="en-US"/>
        </w:rPr>
        <w:t xml:space="preserve"> </w:t>
      </w:r>
      <w:r w:rsidRPr="00016791">
        <w:rPr>
          <w:bCs/>
        </w:rPr>
        <w:t>доставка</w:t>
      </w:r>
      <w:r w:rsidRPr="009A374D">
        <w:rPr>
          <w:bCs/>
          <w:lang w:val="en-US"/>
        </w:rPr>
        <w:t xml:space="preserve"> </w:t>
      </w:r>
      <w:r w:rsidRPr="00016791">
        <w:rPr>
          <w:bCs/>
        </w:rPr>
        <w:t>ПО</w:t>
      </w:r>
      <w:r>
        <w:rPr>
          <w:bCs/>
          <w:lang w:val="en-US"/>
        </w:rPr>
        <w:t>.</w:t>
      </w:r>
    </w:p>
    <w:p w:rsidR="007E1FE4" w:rsidRPr="00930720" w:rsidRDefault="007E1FE4" w:rsidP="00685BA8">
      <w:pPr>
        <w:pStyle w:val="af5"/>
        <w:ind w:firstLine="0"/>
        <w:rPr>
          <w:lang w:val="en-US"/>
        </w:rPr>
      </w:pPr>
      <w:r w:rsidRPr="00016791">
        <w:rPr>
          <w:lang w:val="en-US"/>
        </w:rPr>
        <w:t>FK</w:t>
      </w:r>
      <w:r w:rsidRPr="007E1FE4">
        <w:rPr>
          <w:lang w:val="en-US"/>
        </w:rPr>
        <w:t xml:space="preserve"> (</w:t>
      </w:r>
      <w:r w:rsidRPr="00016791">
        <w:rPr>
          <w:lang w:val="en-US"/>
        </w:rPr>
        <w:t>Foreign</w:t>
      </w:r>
      <w:r w:rsidRPr="007E1FE4">
        <w:rPr>
          <w:lang w:val="en-US"/>
        </w:rPr>
        <w:t xml:space="preserve"> </w:t>
      </w:r>
      <w:r w:rsidRPr="00016791">
        <w:rPr>
          <w:lang w:val="en-US"/>
        </w:rPr>
        <w:t>Key</w:t>
      </w:r>
      <w:r w:rsidRPr="007E1FE4">
        <w:rPr>
          <w:lang w:val="en-US"/>
        </w:rPr>
        <w:t xml:space="preserve">) – </w:t>
      </w:r>
      <w:r w:rsidRPr="00016791">
        <w:t>внешний</w:t>
      </w:r>
      <w:r w:rsidRPr="007E1FE4">
        <w:rPr>
          <w:lang w:val="en-US"/>
        </w:rPr>
        <w:t xml:space="preserve"> </w:t>
      </w:r>
      <w:r w:rsidRPr="00016791">
        <w:t>ключ</w:t>
      </w:r>
    </w:p>
    <w:p w:rsidR="007E1FE4" w:rsidRDefault="007E1FE4" w:rsidP="00685BA8">
      <w:pPr>
        <w:pStyle w:val="af5"/>
        <w:ind w:firstLine="0"/>
        <w:rPr>
          <w:bCs/>
          <w:lang w:val="en-US"/>
        </w:rPr>
      </w:pPr>
      <w:r>
        <w:rPr>
          <w:bCs/>
          <w:lang w:val="en-US"/>
        </w:rPr>
        <w:t xml:space="preserve">IoT (Internet of Things) – </w:t>
      </w:r>
      <w:r>
        <w:rPr>
          <w:bCs/>
        </w:rPr>
        <w:t>интернет</w:t>
      </w:r>
      <w:r w:rsidRPr="003B065A">
        <w:rPr>
          <w:bCs/>
          <w:lang w:val="en-US"/>
        </w:rPr>
        <w:t xml:space="preserve"> </w:t>
      </w:r>
      <w:r>
        <w:rPr>
          <w:bCs/>
        </w:rPr>
        <w:t>вещей</w:t>
      </w:r>
      <w:r w:rsidRPr="003B065A">
        <w:rPr>
          <w:bCs/>
          <w:lang w:val="en-US"/>
        </w:rPr>
        <w:t>.</w:t>
      </w:r>
    </w:p>
    <w:p w:rsidR="007E1FE4" w:rsidRPr="007E1FE4" w:rsidRDefault="007E1FE4" w:rsidP="00685BA8">
      <w:pPr>
        <w:pStyle w:val="af5"/>
        <w:ind w:firstLine="0"/>
        <w:rPr>
          <w:bCs/>
          <w:lang w:val="en-US"/>
        </w:rPr>
      </w:pPr>
      <w:r w:rsidRPr="00016791">
        <w:rPr>
          <w:lang w:val="en-US"/>
        </w:rPr>
        <w:t>JSON</w:t>
      </w:r>
      <w:r w:rsidRPr="007E1FE4">
        <w:rPr>
          <w:lang w:val="en-US"/>
        </w:rPr>
        <w:t xml:space="preserve"> (</w:t>
      </w:r>
      <w:r w:rsidRPr="00016791">
        <w:rPr>
          <w:lang w:val="en-US"/>
        </w:rPr>
        <w:t>JavaScript</w:t>
      </w:r>
      <w:r w:rsidRPr="007E1FE4">
        <w:rPr>
          <w:lang w:val="en-US"/>
        </w:rPr>
        <w:t xml:space="preserve"> </w:t>
      </w:r>
      <w:r w:rsidRPr="00016791">
        <w:rPr>
          <w:lang w:val="en-US"/>
        </w:rPr>
        <w:t>Object</w:t>
      </w:r>
      <w:r w:rsidRPr="007E1FE4">
        <w:rPr>
          <w:lang w:val="en-US"/>
        </w:rPr>
        <w:t xml:space="preserve"> </w:t>
      </w:r>
      <w:r w:rsidRPr="00016791">
        <w:rPr>
          <w:lang w:val="en-US"/>
        </w:rPr>
        <w:t>Notation</w:t>
      </w:r>
      <w:r w:rsidRPr="007E1FE4">
        <w:rPr>
          <w:lang w:val="en-US"/>
        </w:rPr>
        <w:t xml:space="preserve">) – </w:t>
      </w:r>
      <w:r w:rsidRPr="00016791">
        <w:t>текстовый</w:t>
      </w:r>
      <w:r w:rsidRPr="007E1FE4">
        <w:rPr>
          <w:lang w:val="en-US"/>
        </w:rPr>
        <w:t xml:space="preserve"> </w:t>
      </w:r>
      <w:r w:rsidRPr="00016791">
        <w:t>формат</w:t>
      </w:r>
      <w:r w:rsidRPr="007E1FE4">
        <w:rPr>
          <w:lang w:val="en-US"/>
        </w:rPr>
        <w:t xml:space="preserve"> </w:t>
      </w:r>
      <w:r w:rsidRPr="00016791">
        <w:t>обмена</w:t>
      </w:r>
      <w:r w:rsidRPr="007E1FE4">
        <w:rPr>
          <w:lang w:val="en-US"/>
        </w:rPr>
        <w:t xml:space="preserve"> </w:t>
      </w:r>
      <w:r w:rsidRPr="00016791">
        <w:t>данными</w:t>
      </w:r>
      <w:r w:rsidRPr="007E1FE4">
        <w:rPr>
          <w:lang w:val="en-US"/>
        </w:rPr>
        <w:t>.</w:t>
      </w:r>
    </w:p>
    <w:p w:rsidR="00942CDC" w:rsidRPr="007E1FE4" w:rsidRDefault="00942CDC" w:rsidP="00685BA8">
      <w:pPr>
        <w:pStyle w:val="af5"/>
        <w:ind w:firstLine="0"/>
        <w:rPr>
          <w:lang w:val="en-US"/>
        </w:rPr>
      </w:pPr>
      <w:r w:rsidRPr="007E1FE4">
        <w:rPr>
          <w:lang w:val="en-US"/>
        </w:rPr>
        <w:t xml:space="preserve">ORM </w:t>
      </w:r>
      <w:r w:rsidR="004E1FFC" w:rsidRPr="007E1FE4">
        <w:rPr>
          <w:lang w:val="en-US"/>
        </w:rPr>
        <w:t>(</w:t>
      </w:r>
      <w:r w:rsidR="004E1FFC" w:rsidRPr="00016791">
        <w:rPr>
          <w:lang w:val="en-US"/>
        </w:rPr>
        <w:t>O</w:t>
      </w:r>
      <w:r w:rsidRPr="007E1FE4">
        <w:rPr>
          <w:lang w:val="en-US"/>
        </w:rPr>
        <w:t>bject-</w:t>
      </w:r>
      <w:r w:rsidR="004E1FFC" w:rsidRPr="00016791">
        <w:rPr>
          <w:lang w:val="en-US"/>
        </w:rPr>
        <w:t>R</w:t>
      </w:r>
      <w:r w:rsidRPr="007E1FE4">
        <w:rPr>
          <w:lang w:val="en-US"/>
        </w:rPr>
        <w:t xml:space="preserve">elational </w:t>
      </w:r>
      <w:r w:rsidR="004E1FFC" w:rsidRPr="00016791">
        <w:rPr>
          <w:lang w:val="en-US"/>
        </w:rPr>
        <w:t>M</w:t>
      </w:r>
      <w:r w:rsidRPr="007E1FE4">
        <w:rPr>
          <w:lang w:val="en-US"/>
        </w:rPr>
        <w:t>apping</w:t>
      </w:r>
      <w:r w:rsidR="004E1FFC" w:rsidRPr="007E1FE4">
        <w:rPr>
          <w:lang w:val="en-US"/>
        </w:rPr>
        <w:t xml:space="preserve">) – </w:t>
      </w:r>
      <w:r w:rsidR="004E1FFC" w:rsidRPr="00016791">
        <w:t>объекто</w:t>
      </w:r>
      <w:r w:rsidR="004E1FFC" w:rsidRPr="007E1FE4">
        <w:rPr>
          <w:lang w:val="en-US"/>
        </w:rPr>
        <w:t>-</w:t>
      </w:r>
      <w:r w:rsidR="004E1FFC" w:rsidRPr="00016791">
        <w:t>реляционное</w:t>
      </w:r>
      <w:r w:rsidR="004E1FFC" w:rsidRPr="007E1FE4">
        <w:rPr>
          <w:lang w:val="en-US"/>
        </w:rPr>
        <w:t xml:space="preserve"> </w:t>
      </w:r>
      <w:r w:rsidR="004E1FFC" w:rsidRPr="00016791">
        <w:t>отображение</w:t>
      </w:r>
      <w:r w:rsidR="007E1FE4">
        <w:rPr>
          <w:lang w:val="en-US"/>
        </w:rPr>
        <w:t>.</w:t>
      </w:r>
    </w:p>
    <w:p w:rsidR="004E1FFC" w:rsidRPr="00930720" w:rsidRDefault="004E1FFC" w:rsidP="00685BA8">
      <w:pPr>
        <w:pStyle w:val="af5"/>
        <w:ind w:firstLine="0"/>
        <w:rPr>
          <w:lang w:val="en-US"/>
        </w:rPr>
      </w:pPr>
      <w:r w:rsidRPr="00016791">
        <w:rPr>
          <w:lang w:val="en-US"/>
        </w:rPr>
        <w:t>PK</w:t>
      </w:r>
      <w:r w:rsidRPr="00930720">
        <w:rPr>
          <w:lang w:val="en-US"/>
        </w:rPr>
        <w:t xml:space="preserve"> (</w:t>
      </w:r>
      <w:r w:rsidRPr="00016791">
        <w:rPr>
          <w:lang w:val="en-US"/>
        </w:rPr>
        <w:t>Primary</w:t>
      </w:r>
      <w:r w:rsidRPr="00930720">
        <w:rPr>
          <w:lang w:val="en-US"/>
        </w:rPr>
        <w:t xml:space="preserve"> </w:t>
      </w:r>
      <w:r w:rsidRPr="00016791">
        <w:rPr>
          <w:lang w:val="en-US"/>
        </w:rPr>
        <w:t>Key</w:t>
      </w:r>
      <w:r w:rsidRPr="00930720">
        <w:rPr>
          <w:lang w:val="en-US"/>
        </w:rPr>
        <w:t xml:space="preserve">) – </w:t>
      </w:r>
      <w:r w:rsidRPr="00016791">
        <w:t>первичный</w:t>
      </w:r>
      <w:r w:rsidRPr="00930720">
        <w:rPr>
          <w:lang w:val="en-US"/>
        </w:rPr>
        <w:t xml:space="preserve"> </w:t>
      </w:r>
      <w:r w:rsidRPr="00016791">
        <w:t>ключ</w:t>
      </w:r>
    </w:p>
    <w:p w:rsidR="004047E6" w:rsidRPr="004047E6" w:rsidRDefault="004047E6" w:rsidP="00685BA8">
      <w:pPr>
        <w:pStyle w:val="af5"/>
        <w:ind w:firstLine="0"/>
      </w:pPr>
      <w:r>
        <w:t>REST</w:t>
      </w:r>
      <w:r w:rsidRPr="004047E6">
        <w:t xml:space="preserve"> (</w:t>
      </w:r>
      <w:r>
        <w:t>Representational State Transfer</w:t>
      </w:r>
      <w:r w:rsidRPr="004047E6">
        <w:t>) - архитектурный стиль взаимодействия компонентов распределённого приложения в сети.</w:t>
      </w:r>
    </w:p>
    <w:p w:rsidR="007E1FE4" w:rsidRPr="007E1FE4" w:rsidRDefault="007E1FE4" w:rsidP="00685BA8">
      <w:pPr>
        <w:pStyle w:val="af5"/>
        <w:ind w:firstLine="0"/>
        <w:rPr>
          <w:bCs/>
          <w:lang w:val="en-US"/>
        </w:rPr>
      </w:pPr>
      <w:r w:rsidRPr="00016791">
        <w:rPr>
          <w:lang w:val="en-US"/>
        </w:rPr>
        <w:t>SOLID (</w:t>
      </w:r>
      <w:r w:rsidRPr="00016791">
        <w:rPr>
          <w:rStyle w:val="lang"/>
          <w:bCs/>
          <w:lang w:val="en"/>
        </w:rPr>
        <w:t>single responsibility</w:t>
      </w:r>
      <w:r w:rsidRPr="00016791">
        <w:rPr>
          <w:rStyle w:val="lang"/>
          <w:lang w:val="en"/>
        </w:rPr>
        <w:t xml:space="preserve">, </w:t>
      </w:r>
      <w:r w:rsidRPr="00016791">
        <w:rPr>
          <w:rStyle w:val="lang"/>
          <w:bCs/>
          <w:lang w:val="en"/>
        </w:rPr>
        <w:t>open–closed</w:t>
      </w:r>
      <w:r w:rsidRPr="00016791">
        <w:rPr>
          <w:rStyle w:val="lang"/>
          <w:lang w:val="en"/>
        </w:rPr>
        <w:t xml:space="preserve">, </w:t>
      </w:r>
      <w:r w:rsidRPr="00016791">
        <w:rPr>
          <w:rStyle w:val="lang"/>
          <w:bCs/>
          <w:lang w:val="en"/>
        </w:rPr>
        <w:t>Liskov substitution</w:t>
      </w:r>
      <w:r w:rsidRPr="00016791">
        <w:rPr>
          <w:rStyle w:val="lang"/>
          <w:lang w:val="en"/>
        </w:rPr>
        <w:t xml:space="preserve">, </w:t>
      </w:r>
      <w:r w:rsidRPr="00016791">
        <w:rPr>
          <w:rStyle w:val="lang"/>
          <w:bCs/>
          <w:lang w:val="en"/>
        </w:rPr>
        <w:t>interface segregation</w:t>
      </w:r>
      <w:r w:rsidRPr="00016791">
        <w:rPr>
          <w:lang w:val="en-US"/>
        </w:rPr>
        <w:t xml:space="preserve"> </w:t>
      </w:r>
      <w:r w:rsidRPr="00016791">
        <w:t>и</w:t>
      </w:r>
      <w:r w:rsidRPr="00016791">
        <w:rPr>
          <w:lang w:val="en-US"/>
        </w:rPr>
        <w:t xml:space="preserve"> </w:t>
      </w:r>
      <w:r w:rsidRPr="00016791">
        <w:rPr>
          <w:bCs/>
          <w:lang w:val="en"/>
        </w:rPr>
        <w:t>dependency inversion)</w:t>
      </w:r>
      <w:r w:rsidRPr="00016791">
        <w:rPr>
          <w:b/>
          <w:bCs/>
          <w:lang w:val="en"/>
        </w:rPr>
        <w:t xml:space="preserve"> - </w:t>
      </w:r>
      <w:r w:rsidRPr="00016791">
        <w:rPr>
          <w:bCs/>
          <w:lang w:val="en-US"/>
        </w:rPr>
        <w:t xml:space="preserve">5 </w:t>
      </w:r>
      <w:r w:rsidRPr="00016791">
        <w:rPr>
          <w:bCs/>
        </w:rPr>
        <w:t>основных</w:t>
      </w:r>
      <w:r w:rsidRPr="00016791">
        <w:rPr>
          <w:bCs/>
          <w:lang w:val="en-US"/>
        </w:rPr>
        <w:t xml:space="preserve"> </w:t>
      </w:r>
      <w:r w:rsidRPr="00016791">
        <w:rPr>
          <w:bCs/>
        </w:rPr>
        <w:t>принципов</w:t>
      </w:r>
      <w:r w:rsidRPr="00016791">
        <w:rPr>
          <w:bCs/>
          <w:lang w:val="en-US"/>
        </w:rPr>
        <w:t xml:space="preserve"> </w:t>
      </w:r>
      <w:r w:rsidRPr="00016791">
        <w:rPr>
          <w:bCs/>
        </w:rPr>
        <w:t>ООП</w:t>
      </w:r>
      <w:r w:rsidRPr="00016791">
        <w:rPr>
          <w:bCs/>
          <w:lang w:val="en-US"/>
        </w:rPr>
        <w:t xml:space="preserve"> </w:t>
      </w:r>
      <w:r w:rsidRPr="00016791">
        <w:rPr>
          <w:bCs/>
        </w:rPr>
        <w:t>и</w:t>
      </w:r>
      <w:r w:rsidRPr="00016791">
        <w:rPr>
          <w:bCs/>
          <w:lang w:val="en-US"/>
        </w:rPr>
        <w:t xml:space="preserve"> </w:t>
      </w:r>
      <w:r w:rsidRPr="00016791">
        <w:rPr>
          <w:bCs/>
        </w:rPr>
        <w:t>проектирования</w:t>
      </w:r>
      <w:r w:rsidRPr="00016791">
        <w:rPr>
          <w:bCs/>
          <w:lang w:val="en-US"/>
        </w:rPr>
        <w:t>.</w:t>
      </w:r>
    </w:p>
    <w:p w:rsidR="00685BA8" w:rsidRDefault="00942CDC" w:rsidP="00685BA8">
      <w:pPr>
        <w:pStyle w:val="af5"/>
        <w:ind w:firstLine="0"/>
      </w:pPr>
      <w:r w:rsidRPr="00016791">
        <w:rPr>
          <w:lang w:val="en-US"/>
        </w:rPr>
        <w:t>UI</w:t>
      </w:r>
      <w:r w:rsidRPr="00016791">
        <w:t xml:space="preserve"> (</w:t>
      </w:r>
      <w:r w:rsidRPr="00016791">
        <w:rPr>
          <w:lang w:val="en-US"/>
        </w:rPr>
        <w:t>User</w:t>
      </w:r>
      <w:r w:rsidRPr="00016791">
        <w:t xml:space="preserve"> </w:t>
      </w:r>
      <w:r w:rsidRPr="00016791">
        <w:rPr>
          <w:lang w:val="en-US"/>
        </w:rPr>
        <w:t>Interface</w:t>
      </w:r>
      <w:r w:rsidRPr="00016791">
        <w:t>) – пользовательский интерфейс</w:t>
      </w:r>
    </w:p>
    <w:p w:rsidR="00263B5B" w:rsidRPr="00000D41" w:rsidRDefault="00263B5B" w:rsidP="00776791">
      <w:pPr>
        <w:pStyle w:val="af"/>
      </w:pPr>
      <w:bookmarkStart w:id="12" w:name="_Toc136897679"/>
      <w:r w:rsidRPr="00016791">
        <w:lastRenderedPageBreak/>
        <w:t>ВВЕДЕНИЕ</w:t>
      </w:r>
      <w:bookmarkEnd w:id="12"/>
    </w:p>
    <w:p w:rsidR="00263B5B" w:rsidRPr="00016791" w:rsidRDefault="00263B5B" w:rsidP="00263B5B">
      <w:pPr>
        <w:pStyle w:val="bwtBody1"/>
      </w:pPr>
      <w:r w:rsidRPr="00016791">
        <w:t xml:space="preserve">В настоящее время, информационно-цифровые потребности народного хозяйства разрослись до масштабов центров обработки данных (ЦОД), что позволило геолокализовать функции обработки, хранения и передачи информации. В свою очередь технология виртуализации вычислительных ресурсов ЦОД привела к появлению облачной инфраструктуры. Облачная инфраструктура – это модель сетевого доступа в режиме по требованию, которая предполагает использование вычислительных ресурсов сторонней ИТ-инфраструктуры. </w:t>
      </w:r>
    </w:p>
    <w:p w:rsidR="00263B5B" w:rsidRPr="00016791" w:rsidRDefault="00263B5B" w:rsidP="00263B5B">
      <w:pPr>
        <w:pStyle w:val="bwtBody1"/>
      </w:pPr>
      <w:r w:rsidRPr="00016791">
        <w:t xml:space="preserve">Одним из направлений цифровой трансформации народного хозяйства стал перенос функций контроля и управления инженерной инфраструктуры производственных комплексов, в том числе и тепличных, в «облако», что на данный момент является сложным, высокотехнологичным проектом с туманными перспективами окончательного внедрения. Существующая конкуренция </w:t>
      </w:r>
      <w:r w:rsidRPr="00016791">
        <w:rPr>
          <w:lang w:val="en-US"/>
        </w:rPr>
        <w:t>IT</w:t>
      </w:r>
      <w:r w:rsidRPr="00016791">
        <w:t xml:space="preserve">-технологий и отсутствие единых стандартов, плодит множество разнородных решений с принципиальной невозможностью связи друг с другом вне рамок производителя решения. Использование подобных решений в частном хозяйстве или квартире дорого обходится потребителю, поэтому </w:t>
      </w:r>
      <w:r w:rsidRPr="00016791">
        <w:rPr>
          <w:i/>
          <w:iCs/>
        </w:rPr>
        <w:t>создание</w:t>
      </w:r>
      <w:r w:rsidRPr="00016791">
        <w:t xml:space="preserve"> достаточно дешёвой (на основе широкодоступных комплектующих) и легко масштабируемой (за счёт сервисно-ориентированной архитектуры) автоматизированной системы удаленного управления теплицами предоставит возможность гражданам получать свежую растительную продукцию круглый год в домашних условиях. Подобная система также будет полезна для ресторанов и сельскохозяйственных предприятий.</w:t>
      </w:r>
    </w:p>
    <w:p w:rsidR="00263B5B" w:rsidRPr="00016791" w:rsidRDefault="00263B5B" w:rsidP="00263B5B">
      <w:pPr>
        <w:pStyle w:val="bwtBody1"/>
      </w:pPr>
      <w:r w:rsidRPr="00016791">
        <w:rPr>
          <w:i/>
          <w:iCs/>
        </w:rPr>
        <w:t>Цель работы</w:t>
      </w:r>
      <w:r w:rsidRPr="00016791">
        <w:t xml:space="preserve"> состоит в повышении качества поддержания оптимальных условий роста и развития растений в домашней теплице, за счёт автоматизации контроля температуры, влажности воздуха, влажности почвы и управления поливом, проветриванием, освещением. </w:t>
      </w:r>
    </w:p>
    <w:p w:rsidR="00263B5B" w:rsidRPr="00016791" w:rsidRDefault="00263B5B" w:rsidP="00263B5B">
      <w:pPr>
        <w:pStyle w:val="bwtBody1"/>
      </w:pPr>
      <w:r w:rsidRPr="00016791">
        <w:t>Одним из основных преимуществ создания удаленной системы управления переносной мини-теплицей является возможность контролировать все процессы выращивания растений удаленно с помощью мобильного устройства или компьютера. Это позволит пользователям получать информацию о температуре, влажности почвы и воздуха, уровне освещенности и других показателях, а также управлять системой полива, освещения и вентиляции из любой точки планеты. В результате, это существенно улучшит проце</w:t>
      </w:r>
      <w:r w:rsidR="00626A27">
        <w:t>сс выращивания агрокультур</w:t>
      </w:r>
      <w:r w:rsidRPr="00016791">
        <w:t xml:space="preserve"> в условиях городской среды и сельского хозяйства, способствуя повышению качества продукции и улучшению экономической ситуации в стране.</w:t>
      </w:r>
    </w:p>
    <w:p w:rsidR="00263B5B" w:rsidRPr="00016791" w:rsidRDefault="00263B5B" w:rsidP="00263B5B">
      <w:pPr>
        <w:pStyle w:val="bwtBody1"/>
      </w:pPr>
      <w:r w:rsidRPr="00016791">
        <w:lastRenderedPageBreak/>
        <w:t>Данная система будет представлять собой комплекс из аппаратного и программного обеспечения, которое позволит управлять теплицей из любой точки мира с помощью интернета. Основная задача заключается в создании удобного и эффективного способа выращивания растений в условиях ограниченного пространства и времени.</w:t>
      </w:r>
    </w:p>
    <w:p w:rsidR="00263B5B" w:rsidRPr="00016791" w:rsidRDefault="00263B5B" w:rsidP="00263B5B">
      <w:pPr>
        <w:pStyle w:val="bwtBody1"/>
      </w:pPr>
      <w:r w:rsidRPr="00016791">
        <w:t xml:space="preserve">В </w:t>
      </w:r>
      <w:r w:rsidRPr="00016791">
        <w:rPr>
          <w:i/>
          <w:iCs/>
        </w:rPr>
        <w:t>первой главе</w:t>
      </w:r>
      <w:r w:rsidRPr="00016791">
        <w:t xml:space="preserve"> рассмотрены существующие технологии автоматизации контроля и управления тепличными хозяйствами. Выявлены основные требования предъявляемые к системе автоматизации. Рассмотрены сценарии взаимодействия пользователя с системой.</w:t>
      </w:r>
    </w:p>
    <w:p w:rsidR="00263B5B" w:rsidRPr="00016791" w:rsidRDefault="00263B5B" w:rsidP="00263B5B">
      <w:pPr>
        <w:pStyle w:val="bwtBody1"/>
      </w:pPr>
      <w:r w:rsidRPr="00016791">
        <w:t xml:space="preserve">Во </w:t>
      </w:r>
      <w:r w:rsidRPr="00016791">
        <w:rPr>
          <w:i/>
          <w:iCs/>
        </w:rPr>
        <w:t>второй главе</w:t>
      </w:r>
      <w:r w:rsidRPr="00016791">
        <w:t xml:space="preserve"> представлена многоуровневая архитектура системы удаленного управления теплицей. Проанализировано наполнение каждого уровня с учётом предъявляемых требований, построены диаграммы потоков данных. Построена семантическая модель данных, разработана структура базы данных для хранения информации о состоянии теплицы, ее настройках, пользователях системы и производимых измерениях.</w:t>
      </w:r>
    </w:p>
    <w:p w:rsidR="00263B5B" w:rsidRPr="00016791" w:rsidRDefault="00263B5B" w:rsidP="00263B5B">
      <w:pPr>
        <w:pStyle w:val="bwtBody1"/>
      </w:pPr>
      <w:r w:rsidRPr="00016791">
        <w:t xml:space="preserve">В </w:t>
      </w:r>
      <w:r w:rsidRPr="00016791">
        <w:rPr>
          <w:i/>
          <w:iCs/>
        </w:rPr>
        <w:t>третьей главе</w:t>
      </w:r>
      <w:r w:rsidRPr="00016791">
        <w:t xml:space="preserve"> представлена разработка архитектуры веб-сервисов для реализации всего необходимого функционала системы, способного выдерживать необходимую нагрузку и обеспечивать заданную задержку. Спроектирован пользовательский интерфейс для удаленного взаимодействия с системой.</w:t>
      </w:r>
    </w:p>
    <w:p w:rsidR="00263B5B" w:rsidRPr="00016791" w:rsidRDefault="00263B5B" w:rsidP="00263B5B">
      <w:pPr>
        <w:pStyle w:val="bwtBody1"/>
      </w:pPr>
      <w:r w:rsidRPr="00016791">
        <w:t xml:space="preserve">В </w:t>
      </w:r>
      <w:r w:rsidRPr="00016791">
        <w:rPr>
          <w:i/>
          <w:iCs/>
        </w:rPr>
        <w:t>четвертой главе</w:t>
      </w:r>
      <w:r w:rsidRPr="00016791">
        <w:t xml:space="preserve"> рассмотрен процесс сборки системы управления теплицей из широкодоступных узлов, разработана программа микроконтроллера обеспечивающая связь системы с веб-сервисами, а также протоколы обмена данными в соответствии с общепринятыми стандартами.</w:t>
      </w:r>
    </w:p>
    <w:p w:rsidR="00263B5B" w:rsidRPr="00016791" w:rsidRDefault="00263B5B" w:rsidP="00263B5B">
      <w:pPr>
        <w:spacing w:after="160" w:line="360" w:lineRule="auto"/>
        <w:ind w:right="720"/>
        <w:jc w:val="both"/>
      </w:pPr>
      <w:r w:rsidRPr="00016791">
        <w:tab/>
        <w:t xml:space="preserve">В </w:t>
      </w:r>
      <w:r w:rsidRPr="00016791">
        <w:rPr>
          <w:i/>
          <w:iCs/>
        </w:rPr>
        <w:t>пятой главе</w:t>
      </w:r>
      <w:r w:rsidRPr="00016791">
        <w:t xml:space="preserve"> рассмотрена экономическая целесообразность </w:t>
      </w:r>
      <w:r w:rsidR="00626A27">
        <w:t>разработки</w:t>
      </w:r>
      <w:r w:rsidRPr="00016791">
        <w:t xml:space="preserve"> системы удалённого управления домашней теплицей.</w:t>
      </w:r>
    </w:p>
    <w:p w:rsidR="00B44ED3" w:rsidRPr="00016791" w:rsidRDefault="00B44ED3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/>
    <w:p w:rsidR="00263B5B" w:rsidRPr="00016791" w:rsidRDefault="00263B5B" w:rsidP="003B065A">
      <w:pPr>
        <w:pStyle w:val="af"/>
      </w:pPr>
      <w:bookmarkStart w:id="13" w:name="_Toc136897680"/>
      <w:r w:rsidRPr="00776791">
        <w:lastRenderedPageBreak/>
        <w:t xml:space="preserve">1 </w:t>
      </w:r>
      <w:r w:rsidR="00016791">
        <w:t>Анализ требований</w:t>
      </w:r>
      <w:bookmarkEnd w:id="13"/>
    </w:p>
    <w:p w:rsidR="00263B5B" w:rsidRPr="00016791" w:rsidRDefault="00776791" w:rsidP="003B065A">
      <w:pPr>
        <w:pStyle w:val="af7"/>
      </w:pPr>
      <w:bookmarkStart w:id="14" w:name="_Toc136897681"/>
      <w:r>
        <w:t xml:space="preserve">1.1 </w:t>
      </w:r>
      <w:r w:rsidR="00263B5B" w:rsidRPr="00016791">
        <w:t>Анализ существующих решений</w:t>
      </w:r>
      <w:bookmarkEnd w:id="14"/>
    </w:p>
    <w:p w:rsidR="00263B5B" w:rsidRPr="00016791" w:rsidRDefault="00263B5B" w:rsidP="00776791">
      <w:pPr>
        <w:pStyle w:val="af5"/>
      </w:pPr>
      <w:r w:rsidRPr="00016791">
        <w:t xml:space="preserve">В данном разделе рассмотрены существующие решения в области удаленного управления теплицами. К сожалению, большинство компаний не раскрывает подробности работы и характеристики используемого ими ПО, в следствии чего основной анализ будет проводиться по доступному функционалу и характеристикам теплиц. </w:t>
      </w:r>
    </w:p>
    <w:p w:rsidR="00263B5B" w:rsidRPr="00016791" w:rsidRDefault="00263B5B" w:rsidP="00263B5B">
      <w:pPr>
        <w:spacing w:line="360" w:lineRule="auto"/>
        <w:ind w:right="720"/>
        <w:jc w:val="both"/>
      </w:pPr>
    </w:p>
    <w:p w:rsidR="00263B5B" w:rsidRPr="00776791" w:rsidRDefault="00263B5B" w:rsidP="00930720">
      <w:pPr>
        <w:pStyle w:val="af5"/>
        <w:ind w:firstLine="708"/>
        <w:rPr>
          <w:b/>
        </w:rPr>
      </w:pPr>
      <w:r w:rsidRPr="00776791">
        <w:rPr>
          <w:b/>
          <w:lang w:val="en-US"/>
        </w:rPr>
        <w:t>Harvst</w:t>
      </w:r>
      <w:r w:rsidRPr="00776791">
        <w:rPr>
          <w:b/>
        </w:rPr>
        <w:t xml:space="preserve"> – </w:t>
      </w:r>
      <w:r w:rsidRPr="00776791">
        <w:rPr>
          <w:b/>
          <w:lang w:val="en-US"/>
        </w:rPr>
        <w:t>Sprout</w:t>
      </w:r>
      <w:r w:rsidRPr="00776791">
        <w:rPr>
          <w:b/>
        </w:rPr>
        <w:t xml:space="preserve"> 4-</w:t>
      </w:r>
      <w:r w:rsidRPr="00776791">
        <w:rPr>
          <w:b/>
          <w:lang w:val="en-US"/>
        </w:rPr>
        <w:t>season</w:t>
      </w:r>
    </w:p>
    <w:p w:rsidR="00263B5B" w:rsidRPr="00930720" w:rsidRDefault="00263B5B" w:rsidP="00776791">
      <w:pPr>
        <w:pStyle w:val="af5"/>
      </w:pPr>
      <w:r w:rsidRPr="00016791">
        <w:t xml:space="preserve">Наиболее близким по концепции решением является умная теплица </w:t>
      </w:r>
      <w:r w:rsidRPr="00016791">
        <w:rPr>
          <w:lang w:val="en-US"/>
        </w:rPr>
        <w:t>Sprout</w:t>
      </w:r>
      <w:r w:rsidRPr="00016791">
        <w:t xml:space="preserve"> 4-</w:t>
      </w:r>
      <w:r w:rsidRPr="00016791">
        <w:rPr>
          <w:lang w:val="en-US"/>
        </w:rPr>
        <w:t>season</w:t>
      </w:r>
      <w:r w:rsidRPr="00016791">
        <w:t xml:space="preserve"> от компании </w:t>
      </w:r>
      <w:r w:rsidRPr="00016791">
        <w:rPr>
          <w:lang w:val="en-US"/>
        </w:rPr>
        <w:t>Harvst</w:t>
      </w:r>
      <w:r w:rsidR="00776791">
        <w:t xml:space="preserve">. </w:t>
      </w:r>
      <w:r w:rsidRPr="00016791">
        <w:t xml:space="preserve">Данный продукт представляет собой компактную мини-теплицу из поликарбоната предназначенную для выращивания агрокультур в домашних условиях. </w:t>
      </w:r>
      <w:r w:rsidR="00930720">
        <w:t>Внешний вид теплицы приведён на рисунке 1.</w:t>
      </w:r>
    </w:p>
    <w:p w:rsidR="00263B5B" w:rsidRPr="00016791" w:rsidRDefault="00263B5B" w:rsidP="00263B5B"/>
    <w:p w:rsidR="008A4405" w:rsidRDefault="00263B5B" w:rsidP="003B065A">
      <w:pPr>
        <w:keepNext/>
        <w:spacing w:line="360" w:lineRule="auto"/>
        <w:jc w:val="center"/>
      </w:pPr>
      <w:r w:rsidRPr="00016791">
        <w:rPr>
          <w:noProof/>
          <w:lang w:val="en-US" w:eastAsia="en-US"/>
        </w:rPr>
        <w:drawing>
          <wp:inline distT="0" distB="0" distL="0" distR="0" wp14:anchorId="6447F673" wp14:editId="37C673C4">
            <wp:extent cx="4705350" cy="47053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Теплица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5482" cy="4705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B5B" w:rsidRPr="00080F33" w:rsidRDefault="008A4405" w:rsidP="008A4405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</w:t>
      </w:r>
      <w:r w:rsidR="009E5D33">
        <w:rPr>
          <w:noProof/>
        </w:rPr>
        <w:fldChar w:fldCharType="end"/>
      </w:r>
      <w:r w:rsidR="004C3D4B" w:rsidRPr="00080F33">
        <w:t xml:space="preserve"> – </w:t>
      </w:r>
      <w:r w:rsidR="004C3D4B">
        <w:t xml:space="preserve">Теплица компании </w:t>
      </w:r>
      <w:r w:rsidR="004C3D4B">
        <w:rPr>
          <w:lang w:val="en-US"/>
        </w:rPr>
        <w:t>Harvst</w:t>
      </w:r>
    </w:p>
    <w:p w:rsidR="00263B5B" w:rsidRPr="00016791" w:rsidRDefault="00263B5B" w:rsidP="00263B5B"/>
    <w:p w:rsidR="00263B5B" w:rsidRPr="00016791" w:rsidRDefault="00AC390B" w:rsidP="008C6EAC">
      <w:pPr>
        <w:pStyle w:val="af5"/>
      </w:pPr>
      <w:r w:rsidRPr="00016791">
        <w:lastRenderedPageBreak/>
        <w:t xml:space="preserve">Максимальная комплектация (4 </w:t>
      </w:r>
      <w:r w:rsidRPr="00016791">
        <w:rPr>
          <w:lang w:val="en-US"/>
        </w:rPr>
        <w:t>season</w:t>
      </w:r>
      <w:r w:rsidRPr="00016791">
        <w:t xml:space="preserve">) поддерживает настройку и автоматизацию полива, обогрева с помощью нагревательных кабелей, проветривания и </w:t>
      </w:r>
      <w:r w:rsidRPr="00016791">
        <w:rPr>
          <w:lang w:val="en-US"/>
        </w:rPr>
        <w:t>LED</w:t>
      </w:r>
      <w:r w:rsidRPr="00016791">
        <w:t xml:space="preserve"> освещения, а также мониторинг состояния теплицы с помощью датчиков температуры, влажности и освещения.</w:t>
      </w:r>
    </w:p>
    <w:p w:rsidR="00AC390B" w:rsidRPr="00016791" w:rsidRDefault="00AC390B" w:rsidP="008C6EAC">
      <w:pPr>
        <w:pStyle w:val="af5"/>
      </w:pPr>
      <w:r w:rsidRPr="00016791">
        <w:t xml:space="preserve">Теплица работает от электросети и управляется с помощью микроконтроллера, </w:t>
      </w:r>
      <w:r w:rsidR="00EB3EA3" w:rsidRPr="00016791">
        <w:t xml:space="preserve">подключенного к </w:t>
      </w:r>
      <w:r w:rsidR="00EB3EA3" w:rsidRPr="00016791">
        <w:rPr>
          <w:lang w:val="en-US"/>
        </w:rPr>
        <w:t>WiFi</w:t>
      </w:r>
      <w:r w:rsidR="00EB3EA3" w:rsidRPr="00016791">
        <w:t xml:space="preserve"> сети, </w:t>
      </w:r>
      <w:r w:rsidRPr="00016791">
        <w:t xml:space="preserve">управление и настройка осуществляются с помощью мобильного или веб-приложения. </w:t>
      </w:r>
      <w:r w:rsidR="00EB3EA3" w:rsidRPr="00016791">
        <w:t>Все данные обрабатываются на облачном сервере компании.</w:t>
      </w:r>
      <w:r w:rsidR="00930720">
        <w:t xml:space="preserve"> Пример интерфейса изображён на рисунке 2.</w:t>
      </w:r>
    </w:p>
    <w:p w:rsidR="008A4405" w:rsidRDefault="00EB3EA3" w:rsidP="003B065A">
      <w:pPr>
        <w:keepNext/>
        <w:spacing w:line="360" w:lineRule="auto"/>
        <w:jc w:val="center"/>
      </w:pPr>
      <w:r w:rsidRPr="00016791">
        <w:rPr>
          <w:noProof/>
          <w:lang w:val="en-US" w:eastAsia="en-US"/>
        </w:rPr>
        <w:drawing>
          <wp:inline distT="0" distB="0" distL="0" distR="0" wp14:anchorId="4BA0556F" wp14:editId="60FA4F3A">
            <wp:extent cx="2209800" cy="4496943"/>
            <wp:effectExtent l="0" t="0" r="0" b="0"/>
            <wp:docPr id="6" name="Рисунок 6" descr="Smart Gardening evolu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Smart Gardening evolutio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601" cy="4504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EA3" w:rsidRPr="0087071F" w:rsidRDefault="008A4405" w:rsidP="003B065A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</w:instrText>
      </w:r>
      <w:r w:rsidR="009E5D33">
        <w:instrText xml:space="preserve">сунок \* ARABIC </w:instrText>
      </w:r>
      <w:r w:rsidR="009E5D33">
        <w:fldChar w:fldCharType="separate"/>
      </w:r>
      <w:r w:rsidR="00040977">
        <w:rPr>
          <w:noProof/>
        </w:rPr>
        <w:t>2</w:t>
      </w:r>
      <w:r w:rsidR="009E5D33">
        <w:rPr>
          <w:noProof/>
        </w:rPr>
        <w:fldChar w:fldCharType="end"/>
      </w:r>
      <w:r w:rsidR="004C3D4B" w:rsidRPr="0087071F">
        <w:t xml:space="preserve"> – </w:t>
      </w:r>
      <w:r w:rsidR="004C3D4B">
        <w:t xml:space="preserve">Мобильное приложение </w:t>
      </w:r>
      <w:r w:rsidR="004C3D4B">
        <w:rPr>
          <w:lang w:val="en-US"/>
        </w:rPr>
        <w:t>Harvst</w:t>
      </w:r>
    </w:p>
    <w:p w:rsidR="00EB3EA3" w:rsidRPr="00016791" w:rsidRDefault="00EB3EA3" w:rsidP="00EB3EA3"/>
    <w:p w:rsidR="00EB3EA3" w:rsidRPr="00016791" w:rsidRDefault="00EB3EA3" w:rsidP="00EB3EA3"/>
    <w:p w:rsidR="00EB3EA3" w:rsidRPr="00016791" w:rsidRDefault="00EB3EA3" w:rsidP="00930720">
      <w:pPr>
        <w:pStyle w:val="af5"/>
      </w:pPr>
      <w:r w:rsidRPr="00016791">
        <w:t>Преимущества:</w:t>
      </w:r>
    </w:p>
    <w:p w:rsidR="00EB3EA3" w:rsidRPr="00016791" w:rsidRDefault="00EB3EA3" w:rsidP="006B6D5D">
      <w:pPr>
        <w:pStyle w:val="a4"/>
        <w:numPr>
          <w:ilvl w:val="0"/>
          <w:numId w:val="1"/>
        </w:numPr>
        <w:spacing w:after="160" w:line="360" w:lineRule="auto"/>
        <w:ind w:right="720"/>
        <w:jc w:val="both"/>
      </w:pPr>
      <w:r w:rsidRPr="00016791">
        <w:t>Поддержка основного функционала: полива, отопления, освещения, проветривания.</w:t>
      </w:r>
    </w:p>
    <w:p w:rsidR="00EB3EA3" w:rsidRPr="00016791" w:rsidRDefault="00EB3EA3" w:rsidP="006B6D5D">
      <w:pPr>
        <w:pStyle w:val="a4"/>
        <w:numPr>
          <w:ilvl w:val="0"/>
          <w:numId w:val="1"/>
        </w:numPr>
        <w:spacing w:after="160" w:line="360" w:lineRule="auto"/>
        <w:ind w:right="720"/>
        <w:jc w:val="both"/>
      </w:pPr>
      <w:r w:rsidRPr="00016791">
        <w:t>Мобильное приложение для настройки и автоматизации процессов по сети интернет.</w:t>
      </w:r>
    </w:p>
    <w:p w:rsidR="00EB3EA3" w:rsidRPr="00016791" w:rsidRDefault="00EB3EA3" w:rsidP="006B6D5D">
      <w:pPr>
        <w:pStyle w:val="a4"/>
        <w:numPr>
          <w:ilvl w:val="0"/>
          <w:numId w:val="1"/>
        </w:numPr>
        <w:spacing w:after="160" w:line="360" w:lineRule="auto"/>
        <w:ind w:right="720"/>
        <w:jc w:val="both"/>
      </w:pPr>
      <w:r w:rsidRPr="00016791">
        <w:lastRenderedPageBreak/>
        <w:t>Простота в использовании: теплица не требует сложной сборки и настройки.</w:t>
      </w:r>
    </w:p>
    <w:p w:rsidR="00EB3EA3" w:rsidRPr="00016791" w:rsidRDefault="00EB3EA3" w:rsidP="00930720">
      <w:pPr>
        <w:pStyle w:val="af5"/>
      </w:pPr>
      <w:r w:rsidRPr="00016791">
        <w:t>Недостатки:</w:t>
      </w:r>
    </w:p>
    <w:p w:rsidR="00EB3EA3" w:rsidRPr="00016791" w:rsidRDefault="00EB3EA3" w:rsidP="006B6D5D">
      <w:pPr>
        <w:pStyle w:val="a4"/>
        <w:numPr>
          <w:ilvl w:val="0"/>
          <w:numId w:val="2"/>
        </w:numPr>
        <w:spacing w:after="160" w:line="360" w:lineRule="auto"/>
        <w:ind w:right="720"/>
        <w:jc w:val="both"/>
      </w:pPr>
      <w:r w:rsidRPr="00016791">
        <w:t>Управление и мониторинг системы работают только через облачный сервис компании, расположенный в Великобритании.</w:t>
      </w:r>
    </w:p>
    <w:p w:rsidR="00EB3EA3" w:rsidRPr="00016791" w:rsidRDefault="00EB3EA3" w:rsidP="006B6D5D">
      <w:pPr>
        <w:pStyle w:val="a4"/>
        <w:numPr>
          <w:ilvl w:val="0"/>
          <w:numId w:val="2"/>
        </w:numPr>
        <w:spacing w:after="160" w:line="360" w:lineRule="auto"/>
        <w:ind w:right="720"/>
        <w:jc w:val="both"/>
      </w:pPr>
      <w:r w:rsidRPr="00016791">
        <w:t>Автоматизация функционала осуществляется только с помощью указания временных промежутков работы устройств.</w:t>
      </w:r>
    </w:p>
    <w:p w:rsidR="00EB3EA3" w:rsidRPr="00016791" w:rsidRDefault="00EB3EA3" w:rsidP="006B6D5D">
      <w:pPr>
        <w:pStyle w:val="a4"/>
        <w:numPr>
          <w:ilvl w:val="0"/>
          <w:numId w:val="2"/>
        </w:numPr>
        <w:spacing w:after="160" w:line="360" w:lineRule="auto"/>
        <w:ind w:right="720"/>
        <w:jc w:val="both"/>
      </w:pPr>
      <w:r w:rsidRPr="00016791">
        <w:t>Стоимость: стоимость минимальной комплектации 900 фунтов стерлингов (86 000 рублей по курсу на 11.05.2023).</w:t>
      </w:r>
    </w:p>
    <w:p w:rsidR="00EB3EA3" w:rsidRPr="00016791" w:rsidRDefault="00EB3EA3" w:rsidP="00930720">
      <w:pPr>
        <w:spacing w:line="360" w:lineRule="auto"/>
        <w:ind w:right="720" w:firstLine="708"/>
        <w:jc w:val="both"/>
        <w:rPr>
          <w:b/>
        </w:rPr>
      </w:pPr>
      <w:r w:rsidRPr="00016791">
        <w:rPr>
          <w:b/>
          <w:lang w:val="en-US"/>
        </w:rPr>
        <w:t>MyFood</w:t>
      </w:r>
      <w:r w:rsidRPr="00016791">
        <w:rPr>
          <w:b/>
        </w:rPr>
        <w:t xml:space="preserve"> – </w:t>
      </w:r>
      <w:r w:rsidRPr="00016791">
        <w:rPr>
          <w:b/>
          <w:lang w:val="en-US"/>
        </w:rPr>
        <w:t>Smart</w:t>
      </w:r>
      <w:r w:rsidRPr="00016791">
        <w:rPr>
          <w:b/>
        </w:rPr>
        <w:t xml:space="preserve"> </w:t>
      </w:r>
      <w:r w:rsidRPr="00016791">
        <w:rPr>
          <w:b/>
          <w:lang w:val="en-US"/>
        </w:rPr>
        <w:t>Greenhouse</w:t>
      </w:r>
    </w:p>
    <w:p w:rsidR="00EB3EA3" w:rsidRPr="00016791" w:rsidRDefault="00EB3EA3" w:rsidP="008C6EAC">
      <w:pPr>
        <w:pStyle w:val="af5"/>
      </w:pPr>
      <w:r w:rsidRPr="00016791">
        <w:t xml:space="preserve">Решение данной компании предоставляет тот же функционал что и решение от компании </w:t>
      </w:r>
      <w:r w:rsidRPr="00016791">
        <w:rPr>
          <w:lang w:val="en-US"/>
        </w:rPr>
        <w:t>Harvst</w:t>
      </w:r>
      <w:r w:rsidRPr="00016791">
        <w:t>, однако реализовано в другом форм-факторе или имеет иную систему управления.</w:t>
      </w:r>
    </w:p>
    <w:p w:rsidR="00EB3EA3" w:rsidRPr="00016791" w:rsidRDefault="00EB3EA3" w:rsidP="008C6EAC">
      <w:pPr>
        <w:pStyle w:val="af5"/>
      </w:pPr>
      <w:r w:rsidRPr="00016791">
        <w:t>Данный продукт представляет собой крупногабаритную теплицу для выращивания агрокультур на загородном участке</w:t>
      </w:r>
      <w:r w:rsidR="004F79F0" w:rsidRPr="00016791">
        <w:t xml:space="preserve"> с помощью гидропоники.</w:t>
      </w:r>
      <w:r w:rsidR="00930720">
        <w:t xml:space="preserve"> Внешний вид теплицы приведён на рисунке 3.</w:t>
      </w:r>
    </w:p>
    <w:p w:rsidR="00EB3EA3" w:rsidRPr="00016791" w:rsidRDefault="00EB3EA3" w:rsidP="00EB3EA3"/>
    <w:p w:rsidR="008A4405" w:rsidRDefault="004F79F0" w:rsidP="008A4405">
      <w:pPr>
        <w:keepNext/>
        <w:jc w:val="center"/>
      </w:pPr>
      <w:r w:rsidRPr="00016791">
        <w:rPr>
          <w:noProof/>
          <w:lang w:val="en-US" w:eastAsia="en-US"/>
        </w:rPr>
        <w:drawing>
          <wp:inline distT="0" distB="0" distL="0" distR="0" wp14:anchorId="7DBE3DFB" wp14:editId="065CC531">
            <wp:extent cx="5537392" cy="4389120"/>
            <wp:effectExtent l="0" t="0" r="6350" b="0"/>
            <wp:docPr id="7" name="Рисунок 7" descr="https://myfood.eu/wp-content/uploads/2021/08/city-dimens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myfood.eu/wp-content/uploads/2021/08/city-dimensio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274" cy="4408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390B" w:rsidRPr="00080F33" w:rsidRDefault="008A4405" w:rsidP="008A4405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3</w:t>
      </w:r>
      <w:r w:rsidR="009E5D33">
        <w:rPr>
          <w:noProof/>
        </w:rPr>
        <w:fldChar w:fldCharType="end"/>
      </w:r>
      <w:r w:rsidR="004C3D4B" w:rsidRPr="00080F33">
        <w:t xml:space="preserve"> – </w:t>
      </w:r>
      <w:r w:rsidR="004C3D4B">
        <w:t xml:space="preserve">Теплица компании </w:t>
      </w:r>
      <w:r w:rsidR="004C3D4B">
        <w:rPr>
          <w:lang w:val="en-US"/>
        </w:rPr>
        <w:t>MyFood</w:t>
      </w:r>
    </w:p>
    <w:p w:rsidR="004F79F0" w:rsidRPr="00016791" w:rsidRDefault="004F79F0" w:rsidP="008C6EAC">
      <w:pPr>
        <w:pStyle w:val="af5"/>
      </w:pPr>
      <w:r w:rsidRPr="00016791">
        <w:lastRenderedPageBreak/>
        <w:t xml:space="preserve">По аналогии с предыдущим решением – полный функционал предоставляется конфигурацией 4 </w:t>
      </w:r>
      <w:r w:rsidRPr="00016791">
        <w:rPr>
          <w:lang w:val="en-US"/>
        </w:rPr>
        <w:t>season</w:t>
      </w:r>
      <w:r w:rsidRPr="00016791">
        <w:t xml:space="preserve"> и включает в себя автоматизацию процессов обогрева, освещения, проветривания и полива путем настройки системы гидропоники. Сбор и анализ данных осуществляется с помощью датчиков температуры, влажности воздуха и почвы, освещения и уровня СО</w:t>
      </w:r>
      <w:r w:rsidRPr="00016791">
        <w:rPr>
          <w:vertAlign w:val="superscript"/>
        </w:rPr>
        <w:t>2</w:t>
      </w:r>
      <w:r w:rsidRPr="00016791">
        <w:t>.</w:t>
      </w:r>
    </w:p>
    <w:p w:rsidR="004F79F0" w:rsidRPr="00016791" w:rsidRDefault="004F79F0" w:rsidP="008C6EAC">
      <w:pPr>
        <w:pStyle w:val="af5"/>
      </w:pPr>
      <w:r w:rsidRPr="00016791">
        <w:t xml:space="preserve">Система управляется ПЛК и микроконтроллером, подключенным к </w:t>
      </w:r>
      <w:r w:rsidRPr="00016791">
        <w:rPr>
          <w:lang w:val="en-US"/>
        </w:rPr>
        <w:t>WiFi</w:t>
      </w:r>
      <w:r w:rsidRPr="00016791">
        <w:t xml:space="preserve"> сети.</w:t>
      </w:r>
    </w:p>
    <w:p w:rsidR="008E7B5E" w:rsidRPr="00016791" w:rsidRDefault="004F79F0" w:rsidP="008C6EAC">
      <w:pPr>
        <w:pStyle w:val="af5"/>
      </w:pPr>
      <w:r w:rsidRPr="00016791">
        <w:t>Для автоматизации процессов в данном продукте используются «модули» - обученные нейронные сети</w:t>
      </w:r>
      <w:r w:rsidR="008E7B5E" w:rsidRPr="00016791">
        <w:t>, поддерживающие параметры микроклимата в определенном диапазоне путем регуляции работы устройств в зависимости от данных полученных с датчиков.</w:t>
      </w:r>
      <w:r w:rsidR="008C6EAC">
        <w:t xml:space="preserve"> </w:t>
      </w:r>
      <w:r w:rsidR="008E7B5E" w:rsidRPr="00016791">
        <w:t>Настройка и выбор модулей осуществляются с помощью мобильного приложения.</w:t>
      </w:r>
      <w:r w:rsidR="00930720">
        <w:t xml:space="preserve"> Пример пользовательского интерфейса изображён на рисунке 4.</w:t>
      </w:r>
    </w:p>
    <w:p w:rsidR="00AC390B" w:rsidRPr="00016791" w:rsidRDefault="00AC390B" w:rsidP="008C6EAC">
      <w:pPr>
        <w:pStyle w:val="af5"/>
      </w:pPr>
    </w:p>
    <w:p w:rsidR="008A4405" w:rsidRDefault="008E7B5E" w:rsidP="003B065A">
      <w:pPr>
        <w:keepNext/>
        <w:spacing w:line="360" w:lineRule="auto"/>
        <w:jc w:val="center"/>
      </w:pPr>
      <w:r w:rsidRPr="00016791">
        <w:rPr>
          <w:noProof/>
          <w:lang w:val="en-US" w:eastAsia="en-US"/>
        </w:rPr>
        <w:drawing>
          <wp:inline distT="0" distB="0" distL="0" distR="0" wp14:anchorId="300597C8" wp14:editId="619CA939">
            <wp:extent cx="4429125" cy="5504008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37219" cy="5514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B5E" w:rsidRPr="00016791" w:rsidRDefault="008A4405" w:rsidP="00930720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4</w:t>
      </w:r>
      <w:r w:rsidR="009E5D33">
        <w:rPr>
          <w:noProof/>
        </w:rPr>
        <w:fldChar w:fldCharType="end"/>
      </w:r>
      <w:r w:rsidR="004C3D4B" w:rsidRPr="0087071F">
        <w:t xml:space="preserve"> – </w:t>
      </w:r>
      <w:r w:rsidR="004C3D4B">
        <w:t xml:space="preserve">Мобильное приложение </w:t>
      </w:r>
      <w:r w:rsidR="004C3D4B">
        <w:rPr>
          <w:lang w:val="en-US"/>
        </w:rPr>
        <w:t>MyFood</w:t>
      </w:r>
    </w:p>
    <w:p w:rsidR="008E7B5E" w:rsidRPr="00016791" w:rsidRDefault="008E7B5E" w:rsidP="00930720">
      <w:pPr>
        <w:pStyle w:val="af5"/>
      </w:pPr>
      <w:r w:rsidRPr="00016791">
        <w:lastRenderedPageBreak/>
        <w:t>Преимущества:</w:t>
      </w:r>
    </w:p>
    <w:p w:rsidR="008E7B5E" w:rsidRPr="00016791" w:rsidRDefault="008E7B5E" w:rsidP="006B6D5D">
      <w:pPr>
        <w:pStyle w:val="a4"/>
        <w:numPr>
          <w:ilvl w:val="0"/>
          <w:numId w:val="3"/>
        </w:numPr>
        <w:spacing w:after="160" w:line="360" w:lineRule="auto"/>
        <w:ind w:right="720"/>
        <w:jc w:val="both"/>
      </w:pPr>
      <w:r w:rsidRPr="00016791">
        <w:t>Поддержка основного функционала: полива, отопления, освещения, проветривания.</w:t>
      </w:r>
    </w:p>
    <w:p w:rsidR="008E7B5E" w:rsidRPr="00016791" w:rsidRDefault="008E7B5E" w:rsidP="006B6D5D">
      <w:pPr>
        <w:pStyle w:val="a4"/>
        <w:numPr>
          <w:ilvl w:val="0"/>
          <w:numId w:val="3"/>
        </w:numPr>
        <w:spacing w:after="160" w:line="360" w:lineRule="auto"/>
        <w:ind w:right="720"/>
        <w:jc w:val="both"/>
      </w:pPr>
      <w:r w:rsidRPr="00016791">
        <w:t>Мобильное приложение и сайт для настройки и автоматизации процессов по сети интернет.</w:t>
      </w:r>
    </w:p>
    <w:p w:rsidR="008E7B5E" w:rsidRPr="00016791" w:rsidRDefault="008E7B5E" w:rsidP="006B6D5D">
      <w:pPr>
        <w:pStyle w:val="a4"/>
        <w:numPr>
          <w:ilvl w:val="0"/>
          <w:numId w:val="3"/>
        </w:numPr>
        <w:spacing w:after="160" w:line="360" w:lineRule="auto"/>
        <w:ind w:right="720"/>
        <w:jc w:val="both"/>
      </w:pPr>
      <w:r w:rsidRPr="00016791">
        <w:t>Полный мониторинг состояния теплицы с помощью датчиков температуры, влажности почвы и воздуха, уровня СО</w:t>
      </w:r>
      <w:r w:rsidRPr="00016791">
        <w:rPr>
          <w:vertAlign w:val="superscript"/>
        </w:rPr>
        <w:t>2</w:t>
      </w:r>
      <w:r w:rsidRPr="00016791">
        <w:t xml:space="preserve"> и освещения.</w:t>
      </w:r>
    </w:p>
    <w:p w:rsidR="008E7B5E" w:rsidRPr="00016791" w:rsidRDefault="008E7B5E" w:rsidP="006B6D5D">
      <w:pPr>
        <w:pStyle w:val="a4"/>
        <w:numPr>
          <w:ilvl w:val="0"/>
          <w:numId w:val="3"/>
        </w:numPr>
        <w:spacing w:after="160" w:line="360" w:lineRule="auto"/>
        <w:ind w:right="720"/>
        <w:jc w:val="both"/>
      </w:pPr>
      <w:r w:rsidRPr="00016791">
        <w:t>Поддержка от компании: полное сопровождение в процессе установки и настройки теплицы</w:t>
      </w:r>
    </w:p>
    <w:p w:rsidR="008E7B5E" w:rsidRPr="00016791" w:rsidRDefault="008E7B5E" w:rsidP="00930720">
      <w:pPr>
        <w:pStyle w:val="af5"/>
      </w:pPr>
      <w:r w:rsidRPr="00016791">
        <w:t>Недостатки:</w:t>
      </w:r>
    </w:p>
    <w:p w:rsidR="008E7B5E" w:rsidRPr="00016791" w:rsidRDefault="008E7B5E" w:rsidP="006B6D5D">
      <w:pPr>
        <w:pStyle w:val="a4"/>
        <w:numPr>
          <w:ilvl w:val="0"/>
          <w:numId w:val="4"/>
        </w:numPr>
        <w:spacing w:after="160" w:line="360" w:lineRule="auto"/>
        <w:ind w:right="720"/>
        <w:jc w:val="both"/>
      </w:pPr>
      <w:r w:rsidRPr="00016791">
        <w:t>Решение представляет из себя крупногабаритную теплицу для загородных участков или промышленности, что не полностью вписывается в концепцию разрабатываемого продукта.</w:t>
      </w:r>
    </w:p>
    <w:p w:rsidR="008E7B5E" w:rsidRPr="00016791" w:rsidRDefault="008E7B5E" w:rsidP="006B6D5D">
      <w:pPr>
        <w:pStyle w:val="a4"/>
        <w:numPr>
          <w:ilvl w:val="0"/>
          <w:numId w:val="4"/>
        </w:numPr>
        <w:spacing w:after="160" w:line="360" w:lineRule="auto"/>
        <w:ind w:right="720"/>
        <w:jc w:val="both"/>
      </w:pPr>
      <w:r w:rsidRPr="00016791">
        <w:t>Сложность: для установки и первоначальной настройки теплицы требуется помощь специалистов.</w:t>
      </w:r>
    </w:p>
    <w:p w:rsidR="008E7B5E" w:rsidRPr="00016791" w:rsidRDefault="008E7B5E" w:rsidP="006B6D5D">
      <w:pPr>
        <w:pStyle w:val="a4"/>
        <w:numPr>
          <w:ilvl w:val="0"/>
          <w:numId w:val="4"/>
        </w:numPr>
        <w:spacing w:after="160" w:line="360" w:lineRule="auto"/>
        <w:ind w:right="720"/>
        <w:jc w:val="both"/>
      </w:pPr>
      <w:r w:rsidRPr="00016791">
        <w:t>Стоимость: стоимость минимальной комплектации 7 700 евро (616 000 рублей по курсу на 11.05.2023).</w:t>
      </w:r>
    </w:p>
    <w:p w:rsidR="008E7B5E" w:rsidRPr="00016791" w:rsidRDefault="008E7B5E" w:rsidP="006B6D5D">
      <w:pPr>
        <w:pStyle w:val="a4"/>
        <w:numPr>
          <w:ilvl w:val="0"/>
          <w:numId w:val="4"/>
        </w:numPr>
        <w:spacing w:after="160" w:line="360" w:lineRule="auto"/>
        <w:ind w:right="720"/>
        <w:jc w:val="both"/>
      </w:pPr>
      <w:r w:rsidRPr="00016791">
        <w:t>Ограниченное управление: пользователю доступны только приобретенные им «модули» и отсутствует возможность самостоятельной настройки работы устройств.</w:t>
      </w:r>
    </w:p>
    <w:p w:rsidR="008E7B5E" w:rsidRPr="00016791" w:rsidRDefault="008E7B5E" w:rsidP="008E7B5E">
      <w:pPr>
        <w:jc w:val="center"/>
      </w:pPr>
    </w:p>
    <w:p w:rsidR="00AC7211" w:rsidRPr="00016791" w:rsidRDefault="00AC7211" w:rsidP="008E7B5E">
      <w:pPr>
        <w:jc w:val="center"/>
      </w:pPr>
    </w:p>
    <w:p w:rsidR="00AC7211" w:rsidRPr="008C6EAC" w:rsidRDefault="00AC7211" w:rsidP="008C6EAC">
      <w:pPr>
        <w:spacing w:line="360" w:lineRule="auto"/>
        <w:ind w:right="720"/>
        <w:jc w:val="both"/>
        <w:rPr>
          <w:b/>
          <w:lang w:val="en-US"/>
        </w:rPr>
      </w:pPr>
      <w:r w:rsidRPr="00016791">
        <w:rPr>
          <w:b/>
          <w:lang w:val="en-US"/>
        </w:rPr>
        <w:t>Green House Shop – «</w:t>
      </w:r>
      <w:r w:rsidRPr="00016791">
        <w:rPr>
          <w:b/>
        </w:rPr>
        <w:t>Умная</w:t>
      </w:r>
      <w:r w:rsidRPr="00016791">
        <w:rPr>
          <w:b/>
          <w:lang w:val="en-US"/>
        </w:rPr>
        <w:t xml:space="preserve"> </w:t>
      </w:r>
      <w:r w:rsidRPr="00016791">
        <w:rPr>
          <w:b/>
        </w:rPr>
        <w:t>теплица</w:t>
      </w:r>
      <w:r w:rsidRPr="00016791">
        <w:rPr>
          <w:b/>
          <w:lang w:val="en-US"/>
        </w:rPr>
        <w:t>»</w:t>
      </w:r>
    </w:p>
    <w:p w:rsidR="00AC7211" w:rsidRPr="00016791" w:rsidRDefault="007D0829" w:rsidP="008C6EAC">
      <w:pPr>
        <w:pStyle w:val="af5"/>
      </w:pPr>
      <w:r w:rsidRPr="00016791">
        <w:t>Данная компания специализируется на продаже обычных теплиц для загородных участков и оборудовании их системами полива, освещения и проветривания. Также компания предоставляет комплексное решение «Умная теплицы», включающее в себя перечисленные системы, датчики температуры, влажности воздуха и освещения, а также систему автоматизации.</w:t>
      </w:r>
    </w:p>
    <w:p w:rsidR="007D0829" w:rsidRPr="00016791" w:rsidRDefault="007D0829" w:rsidP="008C6EAC">
      <w:pPr>
        <w:pStyle w:val="af5"/>
      </w:pPr>
      <w:r w:rsidRPr="00016791">
        <w:t>Обработка и сбор данных происходят на облачном сервисе компании, настройка и автоматизация процессов производится с помощью мобильного приложения.</w:t>
      </w:r>
    </w:p>
    <w:p w:rsidR="007D0829" w:rsidRPr="00016791" w:rsidRDefault="00624955" w:rsidP="008C6EAC">
      <w:pPr>
        <w:pStyle w:val="af5"/>
        <w:rPr>
          <w:noProof/>
        </w:rPr>
      </w:pPr>
      <w:r w:rsidRPr="00016791">
        <w:rPr>
          <w:noProof/>
        </w:rPr>
        <w:t xml:space="preserve">Управление системами осуществляется с помощью ПЛК и </w:t>
      </w:r>
      <w:r w:rsidRPr="00016791">
        <w:rPr>
          <w:noProof/>
          <w:lang w:val="en-US"/>
        </w:rPr>
        <w:t>GSM</w:t>
      </w:r>
      <w:r w:rsidRPr="00016791">
        <w:rPr>
          <w:noProof/>
        </w:rPr>
        <w:t>-модуля, подключенного к мобильной сети.</w:t>
      </w:r>
    </w:p>
    <w:p w:rsidR="00624955" w:rsidRDefault="00624955" w:rsidP="008C6EAC">
      <w:pPr>
        <w:pStyle w:val="af5"/>
        <w:rPr>
          <w:noProof/>
        </w:rPr>
      </w:pPr>
    </w:p>
    <w:p w:rsidR="003B065A" w:rsidRDefault="003B065A" w:rsidP="008C6EAC">
      <w:pPr>
        <w:pStyle w:val="af5"/>
        <w:rPr>
          <w:noProof/>
        </w:rPr>
      </w:pPr>
    </w:p>
    <w:p w:rsidR="00930720" w:rsidRPr="00016791" w:rsidRDefault="00930720" w:rsidP="008C6EAC">
      <w:pPr>
        <w:pStyle w:val="af5"/>
        <w:rPr>
          <w:noProof/>
        </w:rPr>
      </w:pPr>
    </w:p>
    <w:p w:rsidR="00624955" w:rsidRPr="00016791" w:rsidRDefault="00624955" w:rsidP="00930720">
      <w:pPr>
        <w:pStyle w:val="af5"/>
      </w:pPr>
      <w:r w:rsidRPr="00016791">
        <w:lastRenderedPageBreak/>
        <w:t>Преимущества:</w:t>
      </w:r>
    </w:p>
    <w:p w:rsidR="00624955" w:rsidRPr="00016791" w:rsidRDefault="00624955" w:rsidP="006B6D5D">
      <w:pPr>
        <w:pStyle w:val="a4"/>
        <w:numPr>
          <w:ilvl w:val="0"/>
          <w:numId w:val="5"/>
        </w:numPr>
        <w:spacing w:after="160" w:line="360" w:lineRule="auto"/>
        <w:ind w:right="720"/>
        <w:jc w:val="both"/>
      </w:pPr>
      <w:r w:rsidRPr="00016791">
        <w:t>Поддержка большей части функционала: полива, освещения, проветривания.</w:t>
      </w:r>
    </w:p>
    <w:p w:rsidR="00624955" w:rsidRPr="00016791" w:rsidRDefault="00624955" w:rsidP="006B6D5D">
      <w:pPr>
        <w:pStyle w:val="a4"/>
        <w:numPr>
          <w:ilvl w:val="0"/>
          <w:numId w:val="5"/>
        </w:numPr>
        <w:spacing w:after="160" w:line="360" w:lineRule="auto"/>
        <w:ind w:right="720"/>
        <w:jc w:val="both"/>
      </w:pPr>
      <w:r w:rsidRPr="00016791">
        <w:t>Мобильное приложение для настройки и автоматизации процессов по сети интернет.</w:t>
      </w:r>
    </w:p>
    <w:p w:rsidR="00624955" w:rsidRPr="00016791" w:rsidRDefault="00624955" w:rsidP="006B6D5D">
      <w:pPr>
        <w:pStyle w:val="a4"/>
        <w:numPr>
          <w:ilvl w:val="0"/>
          <w:numId w:val="5"/>
        </w:numPr>
        <w:spacing w:after="160" w:line="360" w:lineRule="auto"/>
        <w:ind w:right="720"/>
        <w:jc w:val="both"/>
      </w:pPr>
      <w:r w:rsidRPr="00016791">
        <w:t>Поддержка от компании: полное сопровождение в процессе установки и настройки теплицы.</w:t>
      </w:r>
    </w:p>
    <w:p w:rsidR="00624955" w:rsidRPr="00016791" w:rsidRDefault="00624955" w:rsidP="006B6D5D">
      <w:pPr>
        <w:pStyle w:val="a4"/>
        <w:numPr>
          <w:ilvl w:val="0"/>
          <w:numId w:val="5"/>
        </w:numPr>
        <w:spacing w:after="160" w:line="360" w:lineRule="auto"/>
        <w:ind w:right="720"/>
        <w:jc w:val="both"/>
      </w:pPr>
      <w:r w:rsidRPr="00016791">
        <w:t xml:space="preserve">Отсутствие необходимости в </w:t>
      </w:r>
      <w:r w:rsidRPr="00016791">
        <w:rPr>
          <w:lang w:val="en-US"/>
        </w:rPr>
        <w:t>WiFi</w:t>
      </w:r>
      <w:r w:rsidRPr="00016791">
        <w:t xml:space="preserve"> сети, связь с облачным сервисом осуществляется посредством </w:t>
      </w:r>
      <w:r w:rsidRPr="00016791">
        <w:rPr>
          <w:lang w:val="en-US"/>
        </w:rPr>
        <w:t>GSM</w:t>
      </w:r>
      <w:r w:rsidRPr="00016791">
        <w:t>-модуля.</w:t>
      </w:r>
    </w:p>
    <w:p w:rsidR="00624955" w:rsidRPr="00016791" w:rsidRDefault="00624955" w:rsidP="00930720">
      <w:pPr>
        <w:pStyle w:val="af5"/>
        <w:ind w:firstLine="708"/>
      </w:pPr>
      <w:r w:rsidRPr="00016791">
        <w:t>Недостатки:</w:t>
      </w:r>
    </w:p>
    <w:p w:rsidR="00624955" w:rsidRPr="00016791" w:rsidRDefault="00624955" w:rsidP="006B6D5D">
      <w:pPr>
        <w:pStyle w:val="a4"/>
        <w:numPr>
          <w:ilvl w:val="0"/>
          <w:numId w:val="6"/>
        </w:numPr>
        <w:spacing w:after="160" w:line="360" w:lineRule="auto"/>
        <w:ind w:right="720"/>
        <w:jc w:val="both"/>
      </w:pPr>
      <w:r w:rsidRPr="00016791">
        <w:t>Решение представляет из себя крупногабаритную теплицу для загородных участков или промышленности, что не полностью вписывается в концепцию разрабатываемого продукта.</w:t>
      </w:r>
    </w:p>
    <w:p w:rsidR="00624955" w:rsidRPr="00016791" w:rsidRDefault="00624955" w:rsidP="006B6D5D">
      <w:pPr>
        <w:pStyle w:val="a4"/>
        <w:numPr>
          <w:ilvl w:val="0"/>
          <w:numId w:val="6"/>
        </w:numPr>
        <w:spacing w:after="160" w:line="360" w:lineRule="auto"/>
        <w:ind w:right="720"/>
        <w:jc w:val="both"/>
      </w:pPr>
      <w:r w:rsidRPr="00016791">
        <w:t>Сложность: для установки и первоначальной настройки теплицы требуется помощь специалистов.</w:t>
      </w:r>
    </w:p>
    <w:p w:rsidR="00624955" w:rsidRPr="00016791" w:rsidRDefault="00624955" w:rsidP="006B6D5D">
      <w:pPr>
        <w:pStyle w:val="a4"/>
        <w:numPr>
          <w:ilvl w:val="0"/>
          <w:numId w:val="6"/>
        </w:numPr>
        <w:spacing w:after="160" w:line="360" w:lineRule="auto"/>
        <w:ind w:right="720"/>
        <w:jc w:val="both"/>
      </w:pPr>
      <w:r w:rsidRPr="00016791">
        <w:t>Ограниченность управления: система поддерживает только настройку периодичности включения освещения и полива.</w:t>
      </w:r>
    </w:p>
    <w:p w:rsidR="00624955" w:rsidRDefault="00624955" w:rsidP="00624955">
      <w:pPr>
        <w:pStyle w:val="a4"/>
        <w:numPr>
          <w:ilvl w:val="0"/>
          <w:numId w:val="6"/>
        </w:numPr>
        <w:spacing w:after="160" w:line="360" w:lineRule="auto"/>
        <w:ind w:right="720"/>
        <w:jc w:val="both"/>
      </w:pPr>
      <w:r w:rsidRPr="00016791">
        <w:t>Стоимость: стоимость минимальной комплектации 38 000 р.</w:t>
      </w:r>
    </w:p>
    <w:p w:rsidR="00930720" w:rsidRDefault="00930720" w:rsidP="00930720">
      <w:pPr>
        <w:pStyle w:val="a4"/>
        <w:spacing w:after="160" w:line="360" w:lineRule="auto"/>
        <w:ind w:left="1080" w:right="720"/>
        <w:jc w:val="both"/>
      </w:pPr>
    </w:p>
    <w:p w:rsidR="007E1FE4" w:rsidRPr="00930720" w:rsidRDefault="007E1FE4" w:rsidP="007E1FE4">
      <w:pPr>
        <w:pStyle w:val="af5"/>
        <w:rPr>
          <w:b/>
        </w:rPr>
      </w:pPr>
      <w:r w:rsidRPr="00930720">
        <w:rPr>
          <w:b/>
        </w:rPr>
        <w:t>Выводы по подразделу:</w:t>
      </w:r>
    </w:p>
    <w:p w:rsidR="00862EA8" w:rsidRPr="00016791" w:rsidRDefault="00624955" w:rsidP="00862EA8">
      <w:pPr>
        <w:pStyle w:val="af5"/>
      </w:pPr>
      <w:r w:rsidRPr="00016791">
        <w:t xml:space="preserve">В результате поиска и анализа существующих решений удалось найти лишь одно решение, полностью соответствующее концепции разрабатываемого продукта – </w:t>
      </w:r>
      <w:r w:rsidRPr="00016791">
        <w:rPr>
          <w:lang w:val="en-US"/>
        </w:rPr>
        <w:t>Sprout</w:t>
      </w:r>
      <w:r w:rsidRPr="00016791">
        <w:t xml:space="preserve"> от компании </w:t>
      </w:r>
      <w:r w:rsidRPr="00016791">
        <w:rPr>
          <w:lang w:val="en-US"/>
        </w:rPr>
        <w:t>Harvst</w:t>
      </w:r>
      <w:r w:rsidRPr="00016791">
        <w:t xml:space="preserve">. Однако, данная компания ориентируется исключительно на рынки европейских стран, ее приобретение и использование на территории РФ не представляется возможным, а цена является слишком высокой для физических лиц со средним уровнем дохода, которые являются частью потенциальной заинтересованной группы. </w:t>
      </w:r>
    </w:p>
    <w:p w:rsidR="00624955" w:rsidRDefault="00624955" w:rsidP="00862EA8">
      <w:pPr>
        <w:pStyle w:val="af5"/>
      </w:pPr>
      <w:r w:rsidRPr="00016791">
        <w:t>Также, ни одна из рассмотренных компаний не предоставляет доступ к информации об устройстве своих облачных сервисов, реализующих логику автоматизации работы устройств и о протоколах, испол</w:t>
      </w:r>
      <w:r w:rsidR="00862EA8">
        <w:t>ьзуемых для связи с МК или ПЛК, в</w:t>
      </w:r>
      <w:r w:rsidRPr="00016791">
        <w:t xml:space="preserve"> связи с чем принято решение о проектировании собственной архитектуры для системы управления и разработке тестового прототипа теплицы вдохновленного решением от компании </w:t>
      </w:r>
      <w:r w:rsidRPr="00016791">
        <w:rPr>
          <w:lang w:val="en-US"/>
        </w:rPr>
        <w:t>Harvst</w:t>
      </w:r>
      <w:r w:rsidRPr="00016791">
        <w:t>.</w:t>
      </w:r>
    </w:p>
    <w:p w:rsidR="00624955" w:rsidRPr="00016791" w:rsidRDefault="00862EA8" w:rsidP="003C5F6F">
      <w:pPr>
        <w:pStyle w:val="af5"/>
      </w:pPr>
      <w:r>
        <w:t xml:space="preserve">У всех рассмотренных решений есть общие черты, которые будут использованы для дальнейшего проектирования собственного продукта. Так, все аналоги представляют собой многослойную информационную систему, в которой можно выделить </w:t>
      </w:r>
      <w:r w:rsidRPr="003B065A">
        <w:rPr>
          <w:u w:val="single"/>
        </w:rPr>
        <w:t>слой</w:t>
      </w:r>
      <w:r w:rsidRPr="003C5F6F">
        <w:rPr>
          <w:b/>
        </w:rPr>
        <w:t xml:space="preserve"> </w:t>
      </w:r>
      <w:r w:rsidRPr="003B065A">
        <w:rPr>
          <w:u w:val="single"/>
        </w:rPr>
        <w:lastRenderedPageBreak/>
        <w:t>пользовательского интерфейса</w:t>
      </w:r>
      <w:r w:rsidRPr="003C5F6F">
        <w:rPr>
          <w:b/>
        </w:rPr>
        <w:t xml:space="preserve"> </w:t>
      </w:r>
      <w:r>
        <w:t xml:space="preserve">(сайт или мобильное приложение), </w:t>
      </w:r>
      <w:r w:rsidRPr="003B065A">
        <w:rPr>
          <w:u w:val="single"/>
        </w:rPr>
        <w:t>аппаратный слой</w:t>
      </w:r>
      <w:r>
        <w:t xml:space="preserve"> (непосредственно теплица с датчиками и устройствами, работающая на МК или ПЛК) и </w:t>
      </w:r>
      <w:r w:rsidRPr="003B065A">
        <w:rPr>
          <w:u w:val="single"/>
        </w:rPr>
        <w:t>сервисный слой</w:t>
      </w:r>
      <w:r>
        <w:t xml:space="preserve"> (одно или несколько приложений развернутых на сервере компании). Функционально все рассмотренные решения предоставляют пользователю возможность </w:t>
      </w:r>
      <w:r w:rsidRPr="003C5F6F">
        <w:t>мониторинга</w:t>
      </w:r>
      <w:r>
        <w:t xml:space="preserve"> состояния теплицы, а также различные реализации настройки автоматического управления ею. Наиболее распространённым (</w:t>
      </w:r>
      <w:r w:rsidRPr="003C5F6F">
        <w:rPr>
          <w:lang w:val="en-US"/>
        </w:rPr>
        <w:t>Harvst</w:t>
      </w:r>
      <w:r w:rsidRPr="003C5F6F">
        <w:t xml:space="preserve">, </w:t>
      </w:r>
      <w:r w:rsidRPr="003C5F6F">
        <w:rPr>
          <w:lang w:val="en-US"/>
        </w:rPr>
        <w:t>Green</w:t>
      </w:r>
      <w:r w:rsidRPr="003C5F6F">
        <w:t xml:space="preserve"> </w:t>
      </w:r>
      <w:r w:rsidRPr="003C5F6F">
        <w:rPr>
          <w:lang w:val="en-US"/>
        </w:rPr>
        <w:t>House</w:t>
      </w:r>
      <w:r w:rsidRPr="003C5F6F">
        <w:t xml:space="preserve"> </w:t>
      </w:r>
      <w:r w:rsidRPr="003C5F6F">
        <w:rPr>
          <w:lang w:val="en-US"/>
        </w:rPr>
        <w:t>Shop</w:t>
      </w:r>
      <w:r>
        <w:t xml:space="preserve">) вариантом управления является настройка расписания и временных диапазонов работы устройств теплицы (далее – </w:t>
      </w:r>
      <w:r w:rsidRPr="003B065A">
        <w:rPr>
          <w:u w:val="single"/>
        </w:rPr>
        <w:t>ручное управление</w:t>
      </w:r>
      <w:r>
        <w:t>). Также</w:t>
      </w:r>
      <w:r w:rsidR="003C5F6F">
        <w:t xml:space="preserve"> интересен вариант от компании </w:t>
      </w:r>
      <w:r w:rsidR="003C5F6F">
        <w:rPr>
          <w:lang w:val="en-US"/>
        </w:rPr>
        <w:t>MyFood</w:t>
      </w:r>
      <w:r w:rsidR="003C5F6F">
        <w:t xml:space="preserve"> – управление через заранее обученные нейронные сети, однако, данный вариант сильно ограничен в настройках и сложно реализуем, так как требует крупных датасетов для обучения. В качестве компромисса между данными недостатками и сохранением концепции автоматического управления, зависящего от показаний датчиков теплицы будет реализовано </w:t>
      </w:r>
      <w:r w:rsidR="003C5F6F" w:rsidRPr="003B065A">
        <w:rPr>
          <w:u w:val="single"/>
        </w:rPr>
        <w:t>управление через правила</w:t>
      </w:r>
      <w:r w:rsidR="003C5F6F">
        <w:t>: логические функции, сравнивающие текущее показание датчика с заданными граничными условиями и генерирующие соответствующие команды для устройств.</w:t>
      </w:r>
    </w:p>
    <w:p w:rsidR="00624955" w:rsidRPr="007F3906" w:rsidRDefault="00624955" w:rsidP="007F3906">
      <w:pPr>
        <w:pStyle w:val="af5"/>
      </w:pPr>
    </w:p>
    <w:p w:rsidR="00624955" w:rsidRPr="00016791" w:rsidRDefault="00624955" w:rsidP="003C5F6F">
      <w:pPr>
        <w:pStyle w:val="af7"/>
      </w:pPr>
      <w:bookmarkStart w:id="15" w:name="_Toc136897682"/>
      <w:r w:rsidRPr="008C6EAC">
        <w:t>1.2 Спецификация требований</w:t>
      </w:r>
      <w:bookmarkEnd w:id="15"/>
    </w:p>
    <w:p w:rsidR="00624955" w:rsidRPr="00EE2E3A" w:rsidRDefault="00624955" w:rsidP="008C6EAC">
      <w:pPr>
        <w:pStyle w:val="af5"/>
      </w:pPr>
      <w:r w:rsidRPr="00016791">
        <w:t>Спецификация требований к программному обеспечению (</w:t>
      </w:r>
      <w:r w:rsidRPr="00016791">
        <w:rPr>
          <w:lang w:val="en-US"/>
        </w:rPr>
        <w:t>SRS</w:t>
      </w:r>
      <w:r w:rsidRPr="00016791">
        <w:t>) – документ, описывающий функциональные и нефункциональные требования к ПО, а также требования к производительности, надежности, безопасности и т.д.</w:t>
      </w:r>
      <w:r w:rsidR="00EE2E3A" w:rsidRPr="00EE2E3A">
        <w:t xml:space="preserve"> [</w:t>
      </w:r>
      <w:r w:rsidR="00CA4E8D" w:rsidRPr="00CA4E8D">
        <w:t>1</w:t>
      </w:r>
      <w:r w:rsidR="00EE2E3A" w:rsidRPr="00EE2E3A">
        <w:t>]</w:t>
      </w:r>
    </w:p>
    <w:p w:rsidR="008C6EAC" w:rsidRPr="00016791" w:rsidRDefault="008C6EAC" w:rsidP="008C6EAC">
      <w:pPr>
        <w:pStyle w:val="af5"/>
      </w:pPr>
    </w:p>
    <w:p w:rsidR="008C6EAC" w:rsidRPr="00016791" w:rsidRDefault="00624955" w:rsidP="008C6EAC">
      <w:pPr>
        <w:pStyle w:val="af5"/>
        <w:ind w:firstLine="0"/>
      </w:pPr>
      <w:r w:rsidRPr="00016791">
        <w:t xml:space="preserve">Стандарты, регламентирующие формат и содержание </w:t>
      </w:r>
      <w:r w:rsidRPr="00016791">
        <w:rPr>
          <w:lang w:val="en-US"/>
        </w:rPr>
        <w:t>SRS</w:t>
      </w:r>
      <w:r w:rsidRPr="00016791">
        <w:t>:</w:t>
      </w:r>
    </w:p>
    <w:p w:rsidR="00624955" w:rsidRPr="00016791" w:rsidRDefault="00624955" w:rsidP="006B6D5D">
      <w:pPr>
        <w:pStyle w:val="af5"/>
        <w:numPr>
          <w:ilvl w:val="0"/>
          <w:numId w:val="21"/>
        </w:numPr>
        <w:rPr>
          <w:lang w:val="en-US"/>
        </w:rPr>
      </w:pPr>
      <w:r w:rsidRPr="00016791">
        <w:rPr>
          <w:lang w:val="en-US"/>
        </w:rPr>
        <w:t>IEEE 830-1998 "Recommended Practice for Software Requirements Specifications"</w:t>
      </w:r>
    </w:p>
    <w:p w:rsidR="00624955" w:rsidRPr="00016791" w:rsidRDefault="00624955" w:rsidP="006B6D5D">
      <w:pPr>
        <w:pStyle w:val="af5"/>
        <w:numPr>
          <w:ilvl w:val="0"/>
          <w:numId w:val="21"/>
        </w:numPr>
        <w:rPr>
          <w:lang w:val="en-US"/>
        </w:rPr>
      </w:pPr>
      <w:r w:rsidRPr="00016791">
        <w:rPr>
          <w:lang w:val="en-US"/>
        </w:rPr>
        <w:t>ISO/IEC/IEEE 29148:2018 "Systems and software engineering — Life cycle processes — Requirements engineering"</w:t>
      </w:r>
    </w:p>
    <w:p w:rsidR="00624955" w:rsidRPr="00016791" w:rsidRDefault="00624955" w:rsidP="006B6D5D">
      <w:pPr>
        <w:pStyle w:val="af5"/>
        <w:numPr>
          <w:ilvl w:val="0"/>
          <w:numId w:val="21"/>
        </w:numPr>
        <w:rPr>
          <w:lang w:val="en-US"/>
        </w:rPr>
      </w:pPr>
      <w:r w:rsidRPr="00016791">
        <w:rPr>
          <w:lang w:val="en-US"/>
        </w:rPr>
        <w:t>ISO/IEC/IEEE 12207:2017 "Systems and software engineering — Software life cycle processes"</w:t>
      </w:r>
    </w:p>
    <w:p w:rsidR="00624955" w:rsidRPr="00016791" w:rsidRDefault="00624955" w:rsidP="006B6D5D">
      <w:pPr>
        <w:pStyle w:val="af5"/>
        <w:numPr>
          <w:ilvl w:val="0"/>
          <w:numId w:val="21"/>
        </w:numPr>
      </w:pPr>
      <w:r w:rsidRPr="00016791">
        <w:t>ГОСТ Р ИСО/МЭК 12207-2010 "Жизненный цикл программного обеспечения"</w:t>
      </w:r>
    </w:p>
    <w:p w:rsidR="00624955" w:rsidRDefault="00624955" w:rsidP="00624955"/>
    <w:p w:rsidR="00146AD8" w:rsidRDefault="00146AD8" w:rsidP="00624955">
      <w:r>
        <w:t>Выявленные требования к разрабатываемому ПО описаны в таблицах 1-4.</w:t>
      </w:r>
    </w:p>
    <w:p w:rsidR="00146AD8" w:rsidRPr="00016791" w:rsidRDefault="00146AD8" w:rsidP="00624955"/>
    <w:p w:rsidR="00624955" w:rsidRDefault="00624955" w:rsidP="00624955"/>
    <w:p w:rsidR="00146AD8" w:rsidRDefault="00146AD8" w:rsidP="00624955"/>
    <w:p w:rsidR="00146AD8" w:rsidRPr="00146AD8" w:rsidRDefault="00146AD8" w:rsidP="00624955"/>
    <w:p w:rsidR="00146AD8" w:rsidRPr="00146AD8" w:rsidRDefault="00146AD8" w:rsidP="00146AD8">
      <w:pPr>
        <w:pStyle w:val="afd"/>
        <w:keepNext/>
        <w:spacing w:line="360" w:lineRule="auto"/>
        <w:jc w:val="left"/>
      </w:pPr>
      <w:r>
        <w:lastRenderedPageBreak/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1</w:t>
      </w:r>
      <w:r w:rsidR="009E5D33">
        <w:rPr>
          <w:noProof/>
        </w:rPr>
        <w:fldChar w:fldCharType="end"/>
      </w:r>
      <w:r w:rsidRPr="00146AD8">
        <w:t xml:space="preserve"> – </w:t>
      </w:r>
      <w:r>
        <w:t>Требования к операционной среде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642"/>
        <w:gridCol w:w="6713"/>
      </w:tblGrid>
      <w:tr w:rsidR="00624955" w:rsidRPr="00016791" w:rsidTr="008C6EAC">
        <w:tc>
          <w:tcPr>
            <w:tcW w:w="2642" w:type="dxa"/>
          </w:tcPr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OER</w:t>
            </w:r>
            <w:r w:rsidRPr="00016791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713" w:type="dxa"/>
          </w:tcPr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Система работает со следующими браузерами:</w:t>
            </w:r>
          </w:p>
          <w:p w:rsidR="00624955" w:rsidRPr="00016791" w:rsidRDefault="00624955" w:rsidP="00146AD8">
            <w:pPr>
              <w:pStyle w:val="a6"/>
              <w:numPr>
                <w:ilvl w:val="0"/>
                <w:numId w:val="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Google Chrome версии с 81.0 по 97.0</w:t>
            </w:r>
          </w:p>
          <w:p w:rsidR="00624955" w:rsidRPr="00016791" w:rsidRDefault="00624955" w:rsidP="00146AD8">
            <w:pPr>
              <w:pStyle w:val="a6"/>
              <w:numPr>
                <w:ilvl w:val="0"/>
                <w:numId w:val="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Microsoft Edge</w:t>
            </w:r>
            <w:r w:rsidRPr="00016791">
              <w:rPr>
                <w:rFonts w:ascii="Times New Roman" w:hAnsi="Times New Roman" w:cs="Times New Roman"/>
              </w:rPr>
              <w:t xml:space="preserve"> версия 94.0</w:t>
            </w:r>
          </w:p>
          <w:p w:rsidR="00624955" w:rsidRPr="00016791" w:rsidRDefault="00624955" w:rsidP="00146AD8">
            <w:pPr>
              <w:pStyle w:val="a6"/>
              <w:numPr>
                <w:ilvl w:val="0"/>
                <w:numId w:val="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Firefox версия 94.0</w:t>
            </w:r>
          </w:p>
          <w:p w:rsidR="00624955" w:rsidRPr="00016791" w:rsidRDefault="00624955" w:rsidP="00146AD8">
            <w:pPr>
              <w:pStyle w:val="a6"/>
              <w:numPr>
                <w:ilvl w:val="0"/>
                <w:numId w:val="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 xml:space="preserve">Opera </w:t>
            </w:r>
            <w:r w:rsidRPr="00016791">
              <w:rPr>
                <w:rFonts w:ascii="Times New Roman" w:hAnsi="Times New Roman" w:cs="Times New Roman"/>
              </w:rPr>
              <w:t>версия 77</w:t>
            </w:r>
          </w:p>
          <w:p w:rsidR="00624955" w:rsidRPr="00016791" w:rsidRDefault="00624955" w:rsidP="00146AD8">
            <w:pPr>
              <w:pStyle w:val="a6"/>
              <w:numPr>
                <w:ilvl w:val="0"/>
                <w:numId w:val="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Apple Safari версии с 11 по 14.1</w:t>
            </w:r>
          </w:p>
          <w:p w:rsidR="00624955" w:rsidRPr="00016791" w:rsidRDefault="00624955" w:rsidP="00146AD8">
            <w:pPr>
              <w:pStyle w:val="a6"/>
              <w:numPr>
                <w:ilvl w:val="0"/>
                <w:numId w:val="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Яндекс.Браузер версия 22.3.2</w:t>
            </w:r>
          </w:p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64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OER-2</w:t>
            </w:r>
          </w:p>
        </w:tc>
        <w:tc>
          <w:tcPr>
            <w:tcW w:w="6713" w:type="dxa"/>
          </w:tcPr>
          <w:p w:rsidR="00624955" w:rsidRPr="00016791" w:rsidRDefault="00000D41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истема установлена на </w:t>
            </w:r>
            <w:r w:rsidR="00C23D1C">
              <w:rPr>
                <w:rFonts w:ascii="Times New Roman" w:hAnsi="Times New Roman" w:cs="Times New Roman"/>
              </w:rPr>
              <w:t>ВМ под управлением одной из с</w:t>
            </w:r>
            <w:r w:rsidR="00624955" w:rsidRPr="00016791">
              <w:rPr>
                <w:rFonts w:ascii="Times New Roman" w:hAnsi="Times New Roman" w:cs="Times New Roman"/>
              </w:rPr>
              <w:t>ледующих операционных систем: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Windows 10</w:t>
            </w:r>
            <w:r w:rsidRPr="00016791">
              <w:rPr>
                <w:rFonts w:ascii="Times New Roman" w:hAnsi="Times New Roman" w:cs="Times New Roman"/>
              </w:rPr>
              <w:t>, версия</w:t>
            </w:r>
            <w:r w:rsidRPr="00016791">
              <w:rPr>
                <w:rFonts w:ascii="Times New Roman" w:hAnsi="Times New Roman" w:cs="Times New Roman"/>
                <w:lang w:val="en-US"/>
              </w:rPr>
              <w:t xml:space="preserve"> 21H2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Windows Server 2022</w:t>
            </w:r>
            <w:r w:rsidRPr="00016791">
              <w:rPr>
                <w:rFonts w:ascii="Times New Roman" w:hAnsi="Times New Roman" w:cs="Times New Roman"/>
              </w:rPr>
              <w:t>, версия</w:t>
            </w:r>
            <w:r w:rsidRPr="00016791">
              <w:rPr>
                <w:rFonts w:ascii="Times New Roman" w:hAnsi="Times New Roman" w:cs="Times New Roman"/>
                <w:lang w:val="en-US"/>
              </w:rPr>
              <w:t xml:space="preserve"> 21H2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Ubuntu</w:t>
            </w:r>
            <w:r w:rsidRPr="00016791">
              <w:rPr>
                <w:rFonts w:ascii="Times New Roman" w:hAnsi="Times New Roman" w:cs="Times New Roman"/>
              </w:rPr>
              <w:t>, версия</w:t>
            </w:r>
            <w:r w:rsidRPr="00016791">
              <w:rPr>
                <w:rFonts w:ascii="Times New Roman" w:hAnsi="Times New Roman" w:cs="Times New Roman"/>
                <w:lang w:val="en-US"/>
              </w:rPr>
              <w:t xml:space="preserve"> 22.04 LTS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ebian</w:t>
            </w:r>
            <w:r w:rsidRPr="00016791">
              <w:rPr>
                <w:rFonts w:ascii="Times New Roman" w:hAnsi="Times New Roman" w:cs="Times New Roman"/>
              </w:rPr>
              <w:t>, версия</w:t>
            </w:r>
            <w:r w:rsidRPr="00016791">
              <w:rPr>
                <w:rFonts w:ascii="Times New Roman" w:hAnsi="Times New Roman" w:cs="Times New Roman"/>
                <w:lang w:val="en-US"/>
              </w:rPr>
              <w:t xml:space="preserve"> 11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Astra Linux “</w:t>
            </w:r>
            <w:r w:rsidRPr="00016791">
              <w:rPr>
                <w:rFonts w:ascii="Times New Roman" w:hAnsi="Times New Roman" w:cs="Times New Roman"/>
              </w:rPr>
              <w:t>Смоленск</w:t>
            </w:r>
            <w:r w:rsidRPr="00016791">
              <w:rPr>
                <w:rFonts w:ascii="Times New Roman" w:hAnsi="Times New Roman" w:cs="Times New Roman"/>
                <w:lang w:val="en-US"/>
              </w:rPr>
              <w:t>”</w:t>
            </w:r>
            <w:r w:rsidRPr="00016791">
              <w:rPr>
                <w:rFonts w:ascii="Times New Roman" w:hAnsi="Times New Roman" w:cs="Times New Roman"/>
              </w:rPr>
              <w:t>, версия 2.12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 xml:space="preserve">MacOS, </w:t>
            </w:r>
            <w:r w:rsidRPr="00016791">
              <w:rPr>
                <w:rFonts w:ascii="Times New Roman" w:hAnsi="Times New Roman" w:cs="Times New Roman"/>
              </w:rPr>
              <w:t>версия 12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64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OER-3</w:t>
            </w:r>
          </w:p>
        </w:tc>
        <w:tc>
          <w:tcPr>
            <w:tcW w:w="671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Система должна предоставлять доступ пользователей через смартфоны и планшеты под управлением следующих операционных систем: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9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Android</w:t>
            </w:r>
            <w:r w:rsidRPr="00016791">
              <w:rPr>
                <w:rFonts w:ascii="Times New Roman" w:hAnsi="Times New Roman" w:cs="Times New Roman"/>
              </w:rPr>
              <w:t>, с версии 10</w:t>
            </w:r>
          </w:p>
          <w:p w:rsidR="00624955" w:rsidRPr="00016791" w:rsidRDefault="00624955" w:rsidP="008A4405">
            <w:pPr>
              <w:pStyle w:val="a6"/>
              <w:keepNext/>
              <w:numPr>
                <w:ilvl w:val="0"/>
                <w:numId w:val="9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iOS</w:t>
            </w:r>
            <w:r w:rsidRPr="00016791">
              <w:rPr>
                <w:rFonts w:ascii="Times New Roman" w:hAnsi="Times New Roman" w:cs="Times New Roman"/>
              </w:rPr>
              <w:t>, с версии 15</w:t>
            </w:r>
          </w:p>
        </w:tc>
      </w:tr>
    </w:tbl>
    <w:p w:rsidR="00624955" w:rsidRPr="004C3D4B" w:rsidRDefault="00624955" w:rsidP="009A374D">
      <w:pPr>
        <w:pStyle w:val="afd"/>
        <w:jc w:val="left"/>
      </w:pPr>
    </w:p>
    <w:p w:rsidR="00624955" w:rsidRPr="00016791" w:rsidRDefault="00624955" w:rsidP="00624955"/>
    <w:p w:rsidR="00146AD8" w:rsidRDefault="00146AD8" w:rsidP="00146AD8">
      <w:pPr>
        <w:pStyle w:val="afd"/>
        <w:keepNext/>
        <w:spacing w:line="360" w:lineRule="auto"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</w:t>
      </w:r>
      <w:r w:rsidR="009E5D33">
        <w:rPr>
          <w:noProof/>
        </w:rPr>
        <w:fldChar w:fldCharType="end"/>
      </w:r>
      <w:r>
        <w:t xml:space="preserve"> – Требования к реализации</w:t>
      </w:r>
    </w:p>
    <w:tbl>
      <w:tblPr>
        <w:tblStyle w:val="a5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718"/>
        <w:gridCol w:w="6779"/>
      </w:tblGrid>
      <w:tr w:rsidR="00624955" w:rsidRPr="00016791" w:rsidTr="008C6EAC">
        <w:tc>
          <w:tcPr>
            <w:tcW w:w="2718" w:type="dxa"/>
          </w:tcPr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IR</w:t>
            </w:r>
            <w:r w:rsidRPr="00016791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779" w:type="dxa"/>
          </w:tcPr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Все программные коды управляющей логики системы должны быть написаны на языках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 xml:space="preserve">#,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>++, J</w:t>
            </w:r>
            <w:r w:rsidRPr="00016791">
              <w:rPr>
                <w:rFonts w:ascii="Times New Roman" w:hAnsi="Times New Roman" w:cs="Times New Roman"/>
                <w:lang w:val="en-US"/>
              </w:rPr>
              <w:t>avaScript</w:t>
            </w:r>
            <w:r w:rsidRPr="00016791">
              <w:rPr>
                <w:rFonts w:ascii="Times New Roman" w:hAnsi="Times New Roman" w:cs="Times New Roman"/>
              </w:rPr>
              <w:t xml:space="preserve">, </w:t>
            </w:r>
            <w:r w:rsidRPr="00016791">
              <w:rPr>
                <w:rFonts w:ascii="Times New Roman" w:hAnsi="Times New Roman" w:cs="Times New Roman"/>
                <w:lang w:val="en-US"/>
              </w:rPr>
              <w:t>TypeScript</w:t>
            </w:r>
            <w:r w:rsidRPr="00016791">
              <w:rPr>
                <w:rFonts w:ascii="Times New Roman" w:hAnsi="Times New Roman" w:cs="Times New Roman"/>
              </w:rPr>
              <w:t xml:space="preserve">, </w:t>
            </w:r>
            <w:r w:rsidRPr="00016791">
              <w:rPr>
                <w:rFonts w:ascii="Times New Roman" w:hAnsi="Times New Roman" w:cs="Times New Roman"/>
                <w:lang w:val="en-US"/>
              </w:rPr>
              <w:t>SQL</w:t>
            </w:r>
          </w:p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IR</w:t>
            </w:r>
            <w:r w:rsidRPr="00016791">
              <w:rPr>
                <w:rFonts w:ascii="Times New Roman" w:hAnsi="Times New Roman" w:cs="Times New Roman"/>
              </w:rPr>
              <w:t>-2</w:t>
            </w: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Код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># в полном объеме должен соответствовать стандарту С# 10.0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lastRenderedPageBreak/>
              <w:t>DIR</w:t>
            </w:r>
            <w:r w:rsidRPr="00016791">
              <w:rPr>
                <w:rFonts w:ascii="Times New Roman" w:hAnsi="Times New Roman" w:cs="Times New Roman"/>
              </w:rPr>
              <w:t>-3</w:t>
            </w: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Код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 xml:space="preserve"># должен быть написан в соответствии со стандартом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 xml:space="preserve"># </w:t>
            </w:r>
            <w:r w:rsidRPr="00016791">
              <w:rPr>
                <w:rFonts w:ascii="Times New Roman" w:hAnsi="Times New Roman" w:cs="Times New Roman"/>
                <w:lang w:val="en-US"/>
              </w:rPr>
              <w:t>Coding</w:t>
            </w:r>
            <w:r w:rsidRPr="00016791">
              <w:rPr>
                <w:rFonts w:ascii="Times New Roman" w:hAnsi="Times New Roman" w:cs="Times New Roman"/>
              </w:rPr>
              <w:t xml:space="preserve"> </w:t>
            </w:r>
            <w:r w:rsidRPr="00016791">
              <w:rPr>
                <w:rFonts w:ascii="Times New Roman" w:hAnsi="Times New Roman" w:cs="Times New Roman"/>
                <w:lang w:val="en-US"/>
              </w:rPr>
              <w:t>Conventions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IR</w:t>
            </w:r>
            <w:r w:rsidRPr="00016791">
              <w:rPr>
                <w:rFonts w:ascii="Times New Roman" w:hAnsi="Times New Roman" w:cs="Times New Roman"/>
              </w:rPr>
              <w:t>-4</w:t>
            </w: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Код </w:t>
            </w:r>
            <w:r w:rsidRPr="00016791">
              <w:rPr>
                <w:rFonts w:ascii="Times New Roman" w:hAnsi="Times New Roman" w:cs="Times New Roman"/>
                <w:lang w:val="en-US"/>
              </w:rPr>
              <w:t>JavaScript</w:t>
            </w:r>
            <w:r w:rsidRPr="00016791">
              <w:rPr>
                <w:rFonts w:ascii="Times New Roman" w:hAnsi="Times New Roman" w:cs="Times New Roman"/>
              </w:rPr>
              <w:t xml:space="preserve"> в полном объеме должен соответствовать стандарту </w:t>
            </w:r>
            <w:r w:rsidRPr="00016791">
              <w:rPr>
                <w:rFonts w:ascii="Times New Roman" w:hAnsi="Times New Roman" w:cs="Times New Roman"/>
                <w:lang w:val="en-US"/>
              </w:rPr>
              <w:t>ECMA</w:t>
            </w:r>
            <w:r w:rsidRPr="00016791">
              <w:rPr>
                <w:rFonts w:ascii="Times New Roman" w:hAnsi="Times New Roman" w:cs="Times New Roman"/>
              </w:rPr>
              <w:t xml:space="preserve"> 2022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IR</w:t>
            </w:r>
            <w:r w:rsidRPr="00016791">
              <w:rPr>
                <w:rFonts w:ascii="Times New Roman" w:hAnsi="Times New Roman" w:cs="Times New Roman"/>
              </w:rPr>
              <w:t>-5</w:t>
            </w: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Код </w:t>
            </w:r>
            <w:r w:rsidRPr="00016791">
              <w:rPr>
                <w:rFonts w:ascii="Times New Roman" w:hAnsi="Times New Roman" w:cs="Times New Roman"/>
                <w:lang w:val="en-US"/>
              </w:rPr>
              <w:t>JavaScript</w:t>
            </w:r>
            <w:r w:rsidRPr="00016791">
              <w:rPr>
                <w:rFonts w:ascii="Times New Roman" w:hAnsi="Times New Roman" w:cs="Times New Roman"/>
              </w:rPr>
              <w:t xml:space="preserve"> должен быть написан в соответствии с </w:t>
            </w:r>
            <w:r w:rsidRPr="00016791">
              <w:rPr>
                <w:rFonts w:ascii="Times New Roman" w:hAnsi="Times New Roman" w:cs="Times New Roman"/>
                <w:lang w:val="en-US"/>
              </w:rPr>
              <w:t>Google</w:t>
            </w:r>
            <w:r w:rsidRPr="00016791">
              <w:rPr>
                <w:rFonts w:ascii="Times New Roman" w:hAnsi="Times New Roman" w:cs="Times New Roman"/>
              </w:rPr>
              <w:t xml:space="preserve"> </w:t>
            </w:r>
            <w:r w:rsidRPr="00016791">
              <w:rPr>
                <w:rFonts w:ascii="Times New Roman" w:hAnsi="Times New Roman" w:cs="Times New Roman"/>
                <w:lang w:val="en-US"/>
              </w:rPr>
              <w:t>JavaScript</w:t>
            </w:r>
            <w:r w:rsidRPr="00016791">
              <w:rPr>
                <w:rFonts w:ascii="Times New Roman" w:hAnsi="Times New Roman" w:cs="Times New Roman"/>
              </w:rPr>
              <w:t xml:space="preserve"> </w:t>
            </w:r>
            <w:r w:rsidRPr="00016791">
              <w:rPr>
                <w:rFonts w:ascii="Times New Roman" w:hAnsi="Times New Roman" w:cs="Times New Roman"/>
                <w:lang w:val="en-US"/>
              </w:rPr>
              <w:t>Style</w:t>
            </w:r>
            <w:r w:rsidRPr="00016791">
              <w:rPr>
                <w:rFonts w:ascii="Times New Roman" w:hAnsi="Times New Roman" w:cs="Times New Roman"/>
              </w:rPr>
              <w:t xml:space="preserve"> </w:t>
            </w:r>
            <w:r w:rsidRPr="00016791">
              <w:rPr>
                <w:rFonts w:ascii="Times New Roman" w:hAnsi="Times New Roman" w:cs="Times New Roman"/>
                <w:lang w:val="en-US"/>
              </w:rPr>
              <w:t>Guide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IR</w:t>
            </w:r>
            <w:r w:rsidRPr="00016791">
              <w:rPr>
                <w:rFonts w:ascii="Times New Roman" w:hAnsi="Times New Roman" w:cs="Times New Roman"/>
              </w:rPr>
              <w:t>-</w:t>
            </w:r>
            <w:r w:rsidRPr="00016791"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Код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 xml:space="preserve">++ микроконтроллера в полном объеме должен соответствовать стандарту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>++ 11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IR</w:t>
            </w:r>
            <w:r w:rsidRPr="00016791">
              <w:rPr>
                <w:rFonts w:ascii="Times New Roman" w:hAnsi="Times New Roman" w:cs="Times New Roman"/>
              </w:rPr>
              <w:t>-</w:t>
            </w:r>
            <w:r w:rsidRPr="00016791">
              <w:rPr>
                <w:rFonts w:ascii="Times New Roman" w:hAnsi="Times New Roman" w:cs="Times New Roman"/>
                <w:lang w:val="en-US"/>
              </w:rPr>
              <w:t>7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Код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 xml:space="preserve">++ остальных приложений в полном объеме должен соответствовать стандарту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>++ 20</w:t>
            </w: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IR-8</w:t>
            </w: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Код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 xml:space="preserve">++ должен быть написан в соответствии со стандартом </w:t>
            </w:r>
            <w:r w:rsidRPr="00016791">
              <w:rPr>
                <w:rFonts w:ascii="Times New Roman" w:hAnsi="Times New Roman" w:cs="Times New Roman"/>
                <w:lang w:val="en-US"/>
              </w:rPr>
              <w:t>ISO</w:t>
            </w:r>
            <w:r w:rsidRPr="00016791">
              <w:rPr>
                <w:rFonts w:ascii="Times New Roman" w:hAnsi="Times New Roman" w:cs="Times New Roman"/>
              </w:rPr>
              <w:t xml:space="preserve"> 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 xml:space="preserve">++ </w:t>
            </w:r>
            <w:r w:rsidRPr="00016791">
              <w:rPr>
                <w:rFonts w:ascii="Times New Roman" w:hAnsi="Times New Roman" w:cs="Times New Roman"/>
                <w:lang w:val="en-US"/>
              </w:rPr>
              <w:t>Coding</w:t>
            </w:r>
            <w:r w:rsidRPr="00016791">
              <w:rPr>
                <w:rFonts w:ascii="Times New Roman" w:hAnsi="Times New Roman" w:cs="Times New Roman"/>
              </w:rPr>
              <w:t xml:space="preserve"> </w:t>
            </w:r>
            <w:r w:rsidRPr="00016791">
              <w:rPr>
                <w:rFonts w:ascii="Times New Roman" w:hAnsi="Times New Roman" w:cs="Times New Roman"/>
                <w:lang w:val="en-US"/>
              </w:rPr>
              <w:t>Standarts</w:t>
            </w: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IR-9</w:t>
            </w:r>
          </w:p>
        </w:tc>
        <w:tc>
          <w:tcPr>
            <w:tcW w:w="6779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Код </w:t>
            </w:r>
            <w:r w:rsidRPr="00016791">
              <w:rPr>
                <w:rFonts w:ascii="Times New Roman" w:hAnsi="Times New Roman" w:cs="Times New Roman"/>
                <w:lang w:val="en-US"/>
              </w:rPr>
              <w:t>TypeScript</w:t>
            </w:r>
            <w:r w:rsidRPr="00016791">
              <w:rPr>
                <w:rFonts w:ascii="Times New Roman" w:hAnsi="Times New Roman" w:cs="Times New Roman"/>
              </w:rPr>
              <w:t xml:space="preserve"> в полном объеме должен соответствовать стандарту </w:t>
            </w:r>
            <w:r w:rsidRPr="00016791">
              <w:rPr>
                <w:rFonts w:ascii="Times New Roman" w:hAnsi="Times New Roman" w:cs="Times New Roman"/>
                <w:lang w:val="en-US"/>
              </w:rPr>
              <w:t>TypeScript</w:t>
            </w:r>
            <w:r w:rsidRPr="00016791">
              <w:rPr>
                <w:rFonts w:ascii="Times New Roman" w:hAnsi="Times New Roman" w:cs="Times New Roman"/>
              </w:rPr>
              <w:t xml:space="preserve"> 4.5.3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718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DIR-10</w:t>
            </w:r>
          </w:p>
        </w:tc>
        <w:tc>
          <w:tcPr>
            <w:tcW w:w="6779" w:type="dxa"/>
          </w:tcPr>
          <w:p w:rsidR="00624955" w:rsidRPr="00016791" w:rsidRDefault="00624955" w:rsidP="008A4405">
            <w:pPr>
              <w:pStyle w:val="a6"/>
              <w:keepNext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Код </w:t>
            </w:r>
            <w:r w:rsidRPr="00016791">
              <w:rPr>
                <w:rFonts w:ascii="Times New Roman" w:hAnsi="Times New Roman" w:cs="Times New Roman"/>
                <w:lang w:val="en-US"/>
              </w:rPr>
              <w:t>TypeScript</w:t>
            </w:r>
            <w:r w:rsidRPr="00016791">
              <w:rPr>
                <w:rFonts w:ascii="Times New Roman" w:hAnsi="Times New Roman" w:cs="Times New Roman"/>
              </w:rPr>
              <w:t xml:space="preserve"> должен быть написан в соответствии со стандартом </w:t>
            </w:r>
            <w:r w:rsidRPr="00016791">
              <w:rPr>
                <w:rFonts w:ascii="Times New Roman" w:hAnsi="Times New Roman" w:cs="Times New Roman"/>
                <w:lang w:val="en-US"/>
              </w:rPr>
              <w:t>Google</w:t>
            </w:r>
            <w:r w:rsidRPr="00016791">
              <w:rPr>
                <w:rFonts w:ascii="Times New Roman" w:hAnsi="Times New Roman" w:cs="Times New Roman"/>
              </w:rPr>
              <w:t xml:space="preserve"> </w:t>
            </w:r>
            <w:r w:rsidRPr="00016791">
              <w:rPr>
                <w:rFonts w:ascii="Times New Roman" w:hAnsi="Times New Roman" w:cs="Times New Roman"/>
                <w:lang w:val="en-US"/>
              </w:rPr>
              <w:t>TypeScript</w:t>
            </w:r>
            <w:r w:rsidRPr="00016791">
              <w:rPr>
                <w:rFonts w:ascii="Times New Roman" w:hAnsi="Times New Roman" w:cs="Times New Roman"/>
              </w:rPr>
              <w:t xml:space="preserve"> </w:t>
            </w:r>
            <w:r w:rsidRPr="00016791">
              <w:rPr>
                <w:rFonts w:ascii="Times New Roman" w:hAnsi="Times New Roman" w:cs="Times New Roman"/>
                <w:lang w:val="en-US"/>
              </w:rPr>
              <w:t>Style</w:t>
            </w:r>
            <w:r w:rsidRPr="00016791">
              <w:rPr>
                <w:rFonts w:ascii="Times New Roman" w:hAnsi="Times New Roman" w:cs="Times New Roman"/>
              </w:rPr>
              <w:t xml:space="preserve"> </w:t>
            </w:r>
            <w:r w:rsidRPr="00016791">
              <w:rPr>
                <w:rFonts w:ascii="Times New Roman" w:hAnsi="Times New Roman" w:cs="Times New Roman"/>
                <w:lang w:val="en-US"/>
              </w:rPr>
              <w:t>Guide</w:t>
            </w:r>
          </w:p>
        </w:tc>
      </w:tr>
    </w:tbl>
    <w:p w:rsidR="00624955" w:rsidRPr="00016791" w:rsidRDefault="00624955" w:rsidP="00624955"/>
    <w:p w:rsidR="00624955" w:rsidRPr="00016791" w:rsidRDefault="00624955" w:rsidP="00624955"/>
    <w:p w:rsidR="00624955" w:rsidRPr="00016791" w:rsidRDefault="00624955" w:rsidP="00624955"/>
    <w:p w:rsidR="00624955" w:rsidRPr="00016791" w:rsidRDefault="00146AD8" w:rsidP="00146AD8">
      <w:pPr>
        <w:pStyle w:val="afd"/>
        <w:keepNext/>
        <w:spacing w:line="360" w:lineRule="auto"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3</w:t>
      </w:r>
      <w:r w:rsidR="009E5D33">
        <w:rPr>
          <w:noProof/>
        </w:rPr>
        <w:fldChar w:fldCharType="end"/>
      </w:r>
      <w:r>
        <w:t xml:space="preserve"> – Функциональные требования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552"/>
        <w:gridCol w:w="6803"/>
      </w:tblGrid>
      <w:tr w:rsidR="00624955" w:rsidRPr="00016791" w:rsidTr="008C6EAC">
        <w:tc>
          <w:tcPr>
            <w:tcW w:w="2552" w:type="dxa"/>
          </w:tcPr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</w:t>
            </w:r>
            <w:r w:rsidRPr="00016791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Регистрация пользователя в системе</w:t>
            </w:r>
          </w:p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2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Аутентификация и авторизация пользователя в системе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lastRenderedPageBreak/>
              <w:t>FR-3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Привязка теплицы к пользователю в системе – выдача теплице уникального 16-значного регистрационного ключа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4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Подключение МК к ПК – пользователь должен иметь возможность подключить теплицу к своему ПК для дальнейшей настройки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5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Подключение МК к </w:t>
            </w:r>
            <w:r w:rsidRPr="00016791">
              <w:rPr>
                <w:rFonts w:ascii="Times New Roman" w:hAnsi="Times New Roman" w:cs="Times New Roman"/>
                <w:lang w:val="en-US"/>
              </w:rPr>
              <w:t>Wi</w:t>
            </w:r>
            <w:r w:rsidRPr="00016791">
              <w:rPr>
                <w:rFonts w:ascii="Times New Roman" w:hAnsi="Times New Roman" w:cs="Times New Roman"/>
              </w:rPr>
              <w:t>-</w:t>
            </w:r>
            <w:r w:rsidRPr="00016791">
              <w:rPr>
                <w:rFonts w:ascii="Times New Roman" w:hAnsi="Times New Roman" w:cs="Times New Roman"/>
                <w:lang w:val="en-US"/>
              </w:rPr>
              <w:t>Fi</w:t>
            </w:r>
            <w:r w:rsidRPr="00016791">
              <w:rPr>
                <w:rFonts w:ascii="Times New Roman" w:hAnsi="Times New Roman" w:cs="Times New Roman"/>
              </w:rPr>
              <w:t xml:space="preserve"> – после настройки МК должен подключаться к заданной </w:t>
            </w:r>
            <w:r w:rsidRPr="00016791">
              <w:rPr>
                <w:rFonts w:ascii="Times New Roman" w:hAnsi="Times New Roman" w:cs="Times New Roman"/>
                <w:lang w:val="en-US"/>
              </w:rPr>
              <w:t>Wi</w:t>
            </w:r>
            <w:r w:rsidRPr="00016791">
              <w:rPr>
                <w:rFonts w:ascii="Times New Roman" w:hAnsi="Times New Roman" w:cs="Times New Roman"/>
              </w:rPr>
              <w:t>-</w:t>
            </w:r>
            <w:r w:rsidRPr="00016791">
              <w:rPr>
                <w:rFonts w:ascii="Times New Roman" w:hAnsi="Times New Roman" w:cs="Times New Roman"/>
                <w:lang w:val="en-US"/>
              </w:rPr>
              <w:t>Fi</w:t>
            </w:r>
            <w:r w:rsidRPr="00016791">
              <w:rPr>
                <w:rFonts w:ascii="Times New Roman" w:hAnsi="Times New Roman" w:cs="Times New Roman"/>
              </w:rPr>
              <w:t xml:space="preserve"> сети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6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Подключение МК к системе – после подключения МК к сети, он должен взаимодействовать с остальной системой по сети Интернет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7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Проведение измерений – МК теплицы должен получать текущие значения температуры, освещенности, влажности почвы и кол-ва использованной воды от установленных датчиков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8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Передача результатов измерений – система должна получать и сохранять результаты измерений датчиков теплицы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9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Управление устройствами – теплица должна получать команды от системы и включать освещение, проветривание, обогрев или полив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10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Режимы управления – система должна предоставлять пользователю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два варианта режима управления теплицей: ручное управление и управление по правилам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lastRenderedPageBreak/>
              <w:t>FR-11.1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Ручное управление – пользователь должен иметь возможность отдавать теплице команды напрямую с указанием необходимого устройства, выставляемого значения и времени срабатывания, а также создавать расписание, которое автоматически будет генерировать соответствующие команды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11.2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Управление по правилам – пользователь должен иметь возможность создавать правила, по которым автоматически будут формироваться заданные команды. Правила должны представлять собой связь датчик-устройство и срабатывать по получению результата измерения, соответствующего заданным требованиям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FR-12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Автономная работа – пользователь должен иметь возможность создать автономный набор правил, по которым теплица будет работать в случае отсутствия подключения к системе или сети Интернет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552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</w:rPr>
              <w:t>FR-13</w:t>
            </w:r>
          </w:p>
        </w:tc>
        <w:tc>
          <w:tcPr>
            <w:tcW w:w="6803" w:type="dxa"/>
          </w:tcPr>
          <w:p w:rsidR="00624955" w:rsidRPr="00016791" w:rsidRDefault="00624955" w:rsidP="008A4405">
            <w:pPr>
              <w:pStyle w:val="a6"/>
              <w:keepNext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Работа с несколькими теплицами – пользователь должен иметь возможность регистрировать в системе несколько теплиц и переключаться между ними</w:t>
            </w:r>
          </w:p>
        </w:tc>
      </w:tr>
    </w:tbl>
    <w:p w:rsidR="00624955" w:rsidRPr="00016791" w:rsidRDefault="00624955" w:rsidP="00146AD8">
      <w:pPr>
        <w:spacing w:line="360" w:lineRule="auto"/>
        <w:ind w:right="720"/>
        <w:jc w:val="both"/>
      </w:pPr>
    </w:p>
    <w:p w:rsidR="00146AD8" w:rsidRDefault="00146AD8" w:rsidP="00146AD8">
      <w:pPr>
        <w:pStyle w:val="afd"/>
        <w:keepNext/>
        <w:spacing w:line="360" w:lineRule="auto"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4</w:t>
      </w:r>
      <w:r w:rsidR="009E5D33">
        <w:rPr>
          <w:noProof/>
        </w:rPr>
        <w:fldChar w:fldCharType="end"/>
      </w:r>
      <w:r>
        <w:t xml:space="preserve"> – Аппаратные требования</w:t>
      </w:r>
    </w:p>
    <w:tbl>
      <w:tblPr>
        <w:tblStyle w:val="a5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694"/>
        <w:gridCol w:w="6803"/>
      </w:tblGrid>
      <w:tr w:rsidR="00624955" w:rsidRPr="00016791" w:rsidTr="008C6EAC">
        <w:tc>
          <w:tcPr>
            <w:tcW w:w="2694" w:type="dxa"/>
          </w:tcPr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AR</w:t>
            </w:r>
            <w:r w:rsidRPr="00016791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Все датчики и устройства теплицы должны управляться с помощью микроконтроллера.</w:t>
            </w:r>
          </w:p>
          <w:p w:rsidR="00624955" w:rsidRPr="00016791" w:rsidRDefault="00624955" w:rsidP="00146AD8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694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AR</w:t>
            </w:r>
            <w:r w:rsidRPr="00016791">
              <w:rPr>
                <w:rFonts w:ascii="Times New Roman" w:hAnsi="Times New Roman" w:cs="Times New Roman"/>
              </w:rPr>
              <w:t>-2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Минимальные требования к МК: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11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Архитектура: 32 или 64 бит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11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Тактовая частота: не менее 100МГц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11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lastRenderedPageBreak/>
              <w:t>SRAM память: не менее 256 Кб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11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ROM</w:t>
            </w:r>
            <w:r w:rsidRPr="00016791">
              <w:rPr>
                <w:rFonts w:ascii="Times New Roman" w:hAnsi="Times New Roman" w:cs="Times New Roman"/>
              </w:rPr>
              <w:t xml:space="preserve"> память: не менее 256 Кб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11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Кэш-память: не менее 64 Кб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11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Поддержка </w:t>
            </w:r>
            <w:r w:rsidRPr="00016791">
              <w:rPr>
                <w:rFonts w:ascii="Times New Roman" w:hAnsi="Times New Roman" w:cs="Times New Roman"/>
                <w:lang w:val="en-US"/>
              </w:rPr>
              <w:t>I</w:t>
            </w:r>
            <w:r w:rsidRPr="00016791">
              <w:rPr>
                <w:rFonts w:ascii="Times New Roman" w:hAnsi="Times New Roman" w:cs="Times New Roman"/>
                <w:vertAlign w:val="superscript"/>
                <w:lang w:val="en-US"/>
              </w:rPr>
              <w:t>2</w:t>
            </w:r>
            <w:r w:rsidRPr="00016791">
              <w:rPr>
                <w:rFonts w:ascii="Times New Roman" w:hAnsi="Times New Roman" w:cs="Times New Roman"/>
                <w:lang w:val="en-US"/>
              </w:rPr>
              <w:t>C</w:t>
            </w:r>
            <w:r w:rsidRPr="00016791">
              <w:rPr>
                <w:rFonts w:ascii="Times New Roman" w:hAnsi="Times New Roman" w:cs="Times New Roman"/>
              </w:rPr>
              <w:t xml:space="preserve">, </w:t>
            </w:r>
            <w:r w:rsidRPr="00016791">
              <w:rPr>
                <w:rFonts w:ascii="Times New Roman" w:hAnsi="Times New Roman" w:cs="Times New Roman"/>
                <w:lang w:val="en-US"/>
              </w:rPr>
              <w:t>I</w:t>
            </w:r>
            <w:r w:rsidRPr="00016791">
              <w:rPr>
                <w:rFonts w:ascii="Times New Roman" w:hAnsi="Times New Roman" w:cs="Times New Roman"/>
                <w:vertAlign w:val="superscript"/>
                <w:lang w:val="en-US"/>
              </w:rPr>
              <w:t>2</w:t>
            </w:r>
            <w:r w:rsidRPr="00016791">
              <w:rPr>
                <w:rFonts w:ascii="Times New Roman" w:hAnsi="Times New Roman" w:cs="Times New Roman"/>
                <w:lang w:val="en-US"/>
              </w:rPr>
              <w:t>S</w:t>
            </w:r>
            <w:r w:rsidRPr="00016791">
              <w:rPr>
                <w:rFonts w:ascii="Times New Roman" w:hAnsi="Times New Roman" w:cs="Times New Roman"/>
              </w:rPr>
              <w:t xml:space="preserve">, </w:t>
            </w:r>
            <w:r w:rsidRPr="00016791">
              <w:rPr>
                <w:rFonts w:ascii="Times New Roman" w:hAnsi="Times New Roman" w:cs="Times New Roman"/>
                <w:lang w:val="en-US"/>
              </w:rPr>
              <w:t>UART</w:t>
            </w:r>
            <w:r w:rsidRPr="00016791">
              <w:rPr>
                <w:rFonts w:ascii="Times New Roman" w:hAnsi="Times New Roman" w:cs="Times New Roman"/>
              </w:rPr>
              <w:t xml:space="preserve"> интерфейсов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11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При отсутствии внешнего АЦП: наличие АЦП с разрядностью не менее 8 бит</w:t>
            </w:r>
          </w:p>
          <w:p w:rsidR="00624955" w:rsidRPr="00016791" w:rsidRDefault="00624955" w:rsidP="006B6D5D">
            <w:pPr>
              <w:pStyle w:val="a6"/>
              <w:numPr>
                <w:ilvl w:val="0"/>
                <w:numId w:val="11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При отсутствии внешнего ЦАП: наличие ЦАП с разрядностью не менее 8 бит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694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lastRenderedPageBreak/>
              <w:t>AR</w:t>
            </w:r>
            <w:r w:rsidRPr="00016791">
              <w:rPr>
                <w:rFonts w:ascii="Times New Roman" w:hAnsi="Times New Roman" w:cs="Times New Roman"/>
              </w:rPr>
              <w:t>-3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Наличие достаточного количества программируемых </w:t>
            </w:r>
            <w:r w:rsidRPr="00016791">
              <w:rPr>
                <w:rFonts w:ascii="Times New Roman" w:hAnsi="Times New Roman" w:cs="Times New Roman"/>
                <w:lang w:val="en-US"/>
              </w:rPr>
              <w:t>GPIO</w:t>
            </w:r>
            <w:r w:rsidRPr="00016791">
              <w:rPr>
                <w:rFonts w:ascii="Times New Roman" w:hAnsi="Times New Roman" w:cs="Times New Roman"/>
              </w:rPr>
              <w:t xml:space="preserve"> для подключения всех датчиков или устройств. 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694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AR</w:t>
            </w:r>
            <w:r w:rsidRPr="00016791">
              <w:rPr>
                <w:rFonts w:ascii="Times New Roman" w:hAnsi="Times New Roman" w:cs="Times New Roman"/>
              </w:rPr>
              <w:t>-4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 xml:space="preserve">Наличие внешнего или встроенного в МК </w:t>
            </w:r>
            <w:r w:rsidRPr="00016791">
              <w:rPr>
                <w:rFonts w:ascii="Times New Roman" w:hAnsi="Times New Roman" w:cs="Times New Roman"/>
                <w:lang w:val="en-US"/>
              </w:rPr>
              <w:t>WiFi</w:t>
            </w:r>
            <w:r w:rsidRPr="00016791">
              <w:rPr>
                <w:rFonts w:ascii="Times New Roman" w:hAnsi="Times New Roman" w:cs="Times New Roman"/>
              </w:rPr>
              <w:t xml:space="preserve">-модуля с поддержкой стандарта </w:t>
            </w:r>
            <w:r w:rsidRPr="00016791">
              <w:rPr>
                <w:rFonts w:ascii="Times New Roman" w:hAnsi="Times New Roman" w:cs="Times New Roman"/>
                <w:lang w:val="en-US"/>
              </w:rPr>
              <w:t>IEEE</w:t>
            </w:r>
            <w:r w:rsidRPr="00016791">
              <w:rPr>
                <w:rFonts w:ascii="Times New Roman" w:hAnsi="Times New Roman" w:cs="Times New Roman"/>
              </w:rPr>
              <w:t xml:space="preserve"> 802.11 и </w:t>
            </w:r>
            <w:r w:rsidRPr="00016791">
              <w:rPr>
                <w:rFonts w:ascii="Times New Roman" w:hAnsi="Times New Roman" w:cs="Times New Roman"/>
                <w:lang w:val="en-US"/>
              </w:rPr>
              <w:t>MAC</w:t>
            </w:r>
            <w:r w:rsidRPr="00016791">
              <w:rPr>
                <w:rFonts w:ascii="Times New Roman" w:hAnsi="Times New Roman" w:cs="Times New Roman"/>
              </w:rPr>
              <w:t xml:space="preserve"> интерфейса с поддержкой стандарта </w:t>
            </w:r>
            <w:r w:rsidRPr="00016791">
              <w:rPr>
                <w:rFonts w:ascii="Times New Roman" w:hAnsi="Times New Roman" w:cs="Times New Roman"/>
                <w:lang w:val="en-US"/>
              </w:rPr>
              <w:t>IEEE</w:t>
            </w:r>
            <w:r w:rsidRPr="00016791">
              <w:rPr>
                <w:rFonts w:ascii="Times New Roman" w:hAnsi="Times New Roman" w:cs="Times New Roman"/>
              </w:rPr>
              <w:t xml:space="preserve"> 1588.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694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  <w:lang w:val="en-US"/>
              </w:rPr>
              <w:t>AR-5</w:t>
            </w:r>
          </w:p>
        </w:tc>
        <w:tc>
          <w:tcPr>
            <w:tcW w:w="6803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Прототип теплицы должен соответствовать следующим нормативам по безопасности электроустановок: ГОСТ Р 50571.14, ГОСТ Р 50571.6 и ГОСТ Р МЭК 60364-4-41.</w:t>
            </w:r>
          </w:p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24955" w:rsidRPr="00016791" w:rsidTr="008C6EAC">
        <w:tc>
          <w:tcPr>
            <w:tcW w:w="2694" w:type="dxa"/>
          </w:tcPr>
          <w:p w:rsidR="00624955" w:rsidRPr="00016791" w:rsidRDefault="00624955" w:rsidP="00B44ED3">
            <w:pPr>
              <w:pStyle w:val="a6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016791">
              <w:rPr>
                <w:rFonts w:ascii="Times New Roman" w:hAnsi="Times New Roman" w:cs="Times New Roman"/>
              </w:rPr>
              <w:t>AR-6</w:t>
            </w:r>
          </w:p>
        </w:tc>
        <w:tc>
          <w:tcPr>
            <w:tcW w:w="6803" w:type="dxa"/>
          </w:tcPr>
          <w:p w:rsidR="00624955" w:rsidRPr="00016791" w:rsidRDefault="00624955" w:rsidP="008A4405">
            <w:pPr>
              <w:pStyle w:val="a6"/>
              <w:keepNext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016791">
              <w:rPr>
                <w:rFonts w:ascii="Times New Roman" w:hAnsi="Times New Roman" w:cs="Times New Roman"/>
              </w:rPr>
              <w:t>Все устройства, питаемые от переменного тока или постоянного тока более высокого напряжения чем рабочее напряжение МК должны быть запитаны отдельно от микроконтроллера и управляться с помощью реле или транзисторов.</w:t>
            </w:r>
          </w:p>
        </w:tc>
      </w:tr>
    </w:tbl>
    <w:p w:rsidR="00624955" w:rsidRPr="00016791" w:rsidRDefault="00624955" w:rsidP="00624955">
      <w:pPr>
        <w:spacing w:line="360" w:lineRule="auto"/>
        <w:ind w:right="720"/>
        <w:jc w:val="both"/>
      </w:pPr>
    </w:p>
    <w:p w:rsidR="00624955" w:rsidRPr="00016791" w:rsidRDefault="00624955" w:rsidP="00624955">
      <w:pPr>
        <w:spacing w:line="360" w:lineRule="auto"/>
        <w:ind w:right="720"/>
        <w:jc w:val="both"/>
      </w:pPr>
    </w:p>
    <w:p w:rsidR="00624955" w:rsidRPr="00016791" w:rsidRDefault="00624955" w:rsidP="00624955">
      <w:pPr>
        <w:spacing w:line="360" w:lineRule="auto"/>
        <w:ind w:right="720"/>
        <w:jc w:val="both"/>
      </w:pPr>
    </w:p>
    <w:p w:rsidR="00624955" w:rsidRPr="00016791" w:rsidRDefault="00624955" w:rsidP="00624955">
      <w:pPr>
        <w:spacing w:line="360" w:lineRule="auto"/>
        <w:ind w:right="720"/>
        <w:jc w:val="both"/>
      </w:pPr>
    </w:p>
    <w:p w:rsidR="00624955" w:rsidRPr="00016791" w:rsidRDefault="00624955" w:rsidP="00624955">
      <w:pPr>
        <w:spacing w:line="360" w:lineRule="auto"/>
        <w:ind w:right="720"/>
        <w:jc w:val="both"/>
      </w:pPr>
    </w:p>
    <w:p w:rsidR="00624955" w:rsidRPr="00016791" w:rsidRDefault="00624955" w:rsidP="00624955">
      <w:pPr>
        <w:spacing w:line="360" w:lineRule="auto"/>
        <w:ind w:right="720"/>
        <w:jc w:val="both"/>
      </w:pPr>
    </w:p>
    <w:p w:rsidR="00B91E77" w:rsidRDefault="00624955" w:rsidP="00675521">
      <w:pPr>
        <w:pStyle w:val="af"/>
      </w:pPr>
      <w:bookmarkStart w:id="16" w:name="_Toc136897683"/>
      <w:r w:rsidRPr="00016791">
        <w:lastRenderedPageBreak/>
        <w:t xml:space="preserve">2 </w:t>
      </w:r>
      <w:r w:rsidR="00B91E77">
        <w:t xml:space="preserve">Разработка архитектуры </w:t>
      </w:r>
      <w:r w:rsidR="00547BA9">
        <w:t>системы</w:t>
      </w:r>
      <w:bookmarkEnd w:id="16"/>
    </w:p>
    <w:p w:rsidR="00D640CF" w:rsidRDefault="00D640CF" w:rsidP="008C6EAC">
      <w:pPr>
        <w:pStyle w:val="af7"/>
      </w:pPr>
      <w:bookmarkStart w:id="17" w:name="_Toc136897684"/>
      <w:r w:rsidRPr="00D640CF">
        <w:t xml:space="preserve">2.1 </w:t>
      </w:r>
      <w:r>
        <w:t>Методология разработки</w:t>
      </w:r>
      <w:bookmarkEnd w:id="17"/>
    </w:p>
    <w:p w:rsidR="00D640CF" w:rsidRDefault="00D640CF" w:rsidP="00D640CF">
      <w:pPr>
        <w:pStyle w:val="af5"/>
      </w:pPr>
      <w:r>
        <w:t xml:space="preserve">В результате анализа существующих решений было определено, что система </w:t>
      </w:r>
      <w:r w:rsidR="00D16B83">
        <w:t>будет состоять из нескольких слоёв, в связи с чем возникают дополнительные сложности при разработке</w:t>
      </w:r>
      <w:r w:rsidR="00747026">
        <w:t xml:space="preserve">. </w:t>
      </w:r>
      <w:r w:rsidR="00D16B83">
        <w:t xml:space="preserve">Последовательная разработка каждого слоя </w:t>
      </w:r>
      <w:r w:rsidR="00747026">
        <w:t>архитектуры</w:t>
      </w:r>
      <w:r w:rsidR="00D16B83">
        <w:t xml:space="preserve"> вызывает большую вероятность возникновения конфликтов, которые могут быть выявлены только во время разработки. Также отсутствует возможность полноценного тестирования системы в реальных условиях эксплуатации</w:t>
      </w:r>
      <w:r w:rsidR="00747026">
        <w:t xml:space="preserve"> вплоть до полной готовности всех элементов. Данные условия предрасполагают к позднему обнаружению критических недочётов в архитектуре, для исправления которых может потребоваться полное перепроектирование всех </w:t>
      </w:r>
      <w:r w:rsidR="00BE2C34">
        <w:t>разработанных частей системы, что недопустимо в условиях строго определённого срока готовности проекта.</w:t>
      </w:r>
    </w:p>
    <w:p w:rsidR="00BE2C34" w:rsidRDefault="00BE2C34" w:rsidP="00D640CF">
      <w:pPr>
        <w:pStyle w:val="af5"/>
      </w:pPr>
      <w:r>
        <w:t>В связи с вышеперечисленными проблемами была выбрана итеративная модель разработки ПО</w:t>
      </w:r>
      <w:r w:rsidR="00E9766D" w:rsidRPr="00E9766D">
        <w:t xml:space="preserve"> [</w:t>
      </w:r>
      <w:r w:rsidR="00CA4E8D">
        <w:t>2</w:t>
      </w:r>
      <w:r w:rsidR="00E9766D" w:rsidRPr="00E9766D">
        <w:t>]</w:t>
      </w:r>
      <w:r>
        <w:t xml:space="preserve">. При использовании данной модели разработка ведется циклически –результатом прохождения каждого цикла является полноценная версия продукта, готовая к тестированию и эксплуатации. После чего проводится верификация и </w:t>
      </w:r>
      <w:r w:rsidR="00A61809">
        <w:t>валидация</w:t>
      </w:r>
      <w:r>
        <w:t xml:space="preserve">, разрабатываются новые требования и вносятся корректировки в архитектуру. </w:t>
      </w:r>
      <w:r w:rsidR="00A61809">
        <w:t>Этапы итеративной модели разработки представлены на рисунке 5.</w:t>
      </w:r>
    </w:p>
    <w:p w:rsidR="00A61809" w:rsidRDefault="00A61809" w:rsidP="00A61809">
      <w:pPr>
        <w:pStyle w:val="af5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5214DA2E" wp14:editId="0502F4D3">
            <wp:extent cx="4309607" cy="2300546"/>
            <wp:effectExtent l="0" t="0" r="0" b="5080"/>
            <wp:docPr id="3" name="Рисунок 3" descr="Методологии разработки программного обеспечения | Записки  подмастерья-погроммиста | Дзе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Методологии разработки программного обеспечения | Записки  подмастерья-погроммиста | Дзен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139" cy="2306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40CF" w:rsidRDefault="00A61809" w:rsidP="00A61809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5</w:t>
      </w:r>
      <w:r w:rsidR="009E5D33">
        <w:rPr>
          <w:noProof/>
        </w:rPr>
        <w:fldChar w:fldCharType="end"/>
      </w:r>
      <w:r>
        <w:t xml:space="preserve"> – Итеративная модель разработки</w:t>
      </w:r>
    </w:p>
    <w:p w:rsidR="00A61809" w:rsidRPr="00A61809" w:rsidRDefault="00A61809" w:rsidP="00A61809">
      <w:pPr>
        <w:pStyle w:val="af5"/>
      </w:pPr>
      <w:r>
        <w:t xml:space="preserve">Благодаря использованию данной модели удалось избежать большого количества неучтённых при проектировании проблем и существенно улучшить архитектуру системы. Итоговый результат был получен на </w:t>
      </w:r>
      <w:r w:rsidR="009657AA">
        <w:t>шестой</w:t>
      </w:r>
      <w:r>
        <w:t xml:space="preserve"> итерации </w:t>
      </w:r>
      <w:r w:rsidR="009657AA">
        <w:t>и использован для написания данной работы.</w:t>
      </w:r>
      <w:r>
        <w:t xml:space="preserve"> </w:t>
      </w:r>
    </w:p>
    <w:p w:rsidR="00D640CF" w:rsidRPr="00D640CF" w:rsidRDefault="00D640CF" w:rsidP="00A61809">
      <w:pPr>
        <w:pStyle w:val="af5"/>
        <w:ind w:firstLine="0"/>
      </w:pPr>
    </w:p>
    <w:p w:rsidR="00B91E77" w:rsidRDefault="009657AA" w:rsidP="008C6EAC">
      <w:pPr>
        <w:pStyle w:val="af7"/>
      </w:pPr>
      <w:bookmarkStart w:id="18" w:name="_Toc136897685"/>
      <w:r>
        <w:lastRenderedPageBreak/>
        <w:t>2.2</w:t>
      </w:r>
      <w:r w:rsidR="00B91E77">
        <w:t xml:space="preserve"> Варианты использования</w:t>
      </w:r>
      <w:bookmarkEnd w:id="18"/>
    </w:p>
    <w:p w:rsidR="00675521" w:rsidRDefault="00675521" w:rsidP="00675521">
      <w:pPr>
        <w:pStyle w:val="af5"/>
      </w:pPr>
      <w:r>
        <w:t xml:space="preserve">Определим основной функционал, который должен быть предоставлен пользователю. В ходе анализа существующих решений были выделены основные общие требования: возможность мониторинга показаний теплицы и настройка автоматического управления в ручном режиме и по правилам. Также необходимо учесть прочие функции, такие как регистрация в системе, первоначальная настройка теплицы для ее подключения к </w:t>
      </w:r>
      <w:r>
        <w:rPr>
          <w:lang w:val="en-US"/>
        </w:rPr>
        <w:t>WiFi</w:t>
      </w:r>
      <w:r w:rsidRPr="00675521">
        <w:t xml:space="preserve"> </w:t>
      </w:r>
      <w:r>
        <w:t>сети и ее привязка к пользователю, просмотр информации о теплице помимо данных с датчиков. Для формализации главного необходимого функционала составим диаграмму вариантов использования для владельца теплицы.</w:t>
      </w:r>
      <w:r w:rsidR="00930720">
        <w:t xml:space="preserve"> Итоговая </w:t>
      </w:r>
      <w:r w:rsidR="00F12D99">
        <w:t>диаграмма приведена на рисунке 6</w:t>
      </w:r>
      <w:r w:rsidR="00930720">
        <w:t>.</w:t>
      </w:r>
    </w:p>
    <w:p w:rsidR="00675521" w:rsidRPr="00675521" w:rsidRDefault="00675521" w:rsidP="00675521">
      <w:pPr>
        <w:pStyle w:val="af5"/>
      </w:pPr>
    </w:p>
    <w:p w:rsidR="008A4405" w:rsidRDefault="00012EA0" w:rsidP="008A4405">
      <w:pPr>
        <w:pStyle w:val="af5"/>
        <w:keepNext/>
        <w:ind w:firstLine="0"/>
      </w:pPr>
      <w:r w:rsidRPr="00012EA0">
        <w:rPr>
          <w:noProof/>
          <w:lang w:val="en-US" w:eastAsia="en-US"/>
        </w:rPr>
        <w:drawing>
          <wp:inline distT="0" distB="0" distL="0" distR="0" wp14:anchorId="5D76FB85" wp14:editId="389C1859">
            <wp:extent cx="5940425" cy="4692427"/>
            <wp:effectExtent l="0" t="0" r="3175" b="0"/>
            <wp:docPr id="8" name="Рисунок 8" descr="C:\Users\Lichuha\Downloads\Telegram Desktop\image_2023-05-31_15-52-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C:\Users\Lichuha\Downloads\Telegram Desktop\image_2023-05-31_15-52-2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92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1E77" w:rsidRDefault="008A4405" w:rsidP="008A4405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6</w:t>
      </w:r>
      <w:r w:rsidR="009E5D33">
        <w:rPr>
          <w:noProof/>
        </w:rPr>
        <w:fldChar w:fldCharType="end"/>
      </w:r>
      <w:r w:rsidR="004C3D4B">
        <w:t xml:space="preserve"> – Диаграмма </w:t>
      </w:r>
      <w:r w:rsidR="007E1FE4">
        <w:t>вариантов использования</w:t>
      </w:r>
    </w:p>
    <w:p w:rsidR="00B91E77" w:rsidRDefault="00B91E77" w:rsidP="00B91E77">
      <w:pPr>
        <w:pStyle w:val="af5"/>
      </w:pPr>
    </w:p>
    <w:p w:rsidR="00624955" w:rsidRPr="00012EA0" w:rsidRDefault="009657AA" w:rsidP="0087071F">
      <w:pPr>
        <w:pStyle w:val="af7"/>
      </w:pPr>
      <w:bookmarkStart w:id="19" w:name="_Toc136897686"/>
      <w:r>
        <w:lastRenderedPageBreak/>
        <w:t>2.3</w:t>
      </w:r>
      <w:r w:rsidR="00624955" w:rsidRPr="00016791">
        <w:t xml:space="preserve"> </w:t>
      </w:r>
      <w:r w:rsidR="00012EA0">
        <w:t>Построение общей архитектуры</w:t>
      </w:r>
      <w:bookmarkEnd w:id="19"/>
    </w:p>
    <w:p w:rsidR="00012EA0" w:rsidRPr="00E202B3" w:rsidRDefault="00E202B3" w:rsidP="00012EA0">
      <w:pPr>
        <w:pStyle w:val="af5"/>
      </w:pPr>
      <w:r>
        <w:t xml:space="preserve">Поскольку разработка системы ведётся преимущественно на основе ПО разработанного компанией </w:t>
      </w:r>
      <w:r>
        <w:rPr>
          <w:lang w:val="en-US"/>
        </w:rPr>
        <w:t>Microsoft</w:t>
      </w:r>
      <w:r>
        <w:t>, то естественно использовать предлагаемые ими типовые шаблоны архитектур для организации веб-приложений</w:t>
      </w:r>
      <w:r w:rsidR="00E9766D" w:rsidRPr="00E9766D">
        <w:t xml:space="preserve"> [</w:t>
      </w:r>
      <w:r w:rsidR="00CA4E8D">
        <w:t>3</w:t>
      </w:r>
      <w:r w:rsidR="00E9766D" w:rsidRPr="00E9766D">
        <w:t>]</w:t>
      </w:r>
      <w:r>
        <w:t>.</w:t>
      </w:r>
    </w:p>
    <w:p w:rsidR="00012EA0" w:rsidRDefault="00012EA0" w:rsidP="00012EA0">
      <w:pPr>
        <w:pStyle w:val="af5"/>
      </w:pPr>
      <w:r w:rsidRPr="00016791">
        <w:t xml:space="preserve">В результате проектирования были выделены 6 основных элементов будущей системы: БД, </w:t>
      </w:r>
      <w:r w:rsidR="00C651BB">
        <w:t>Хаб</w:t>
      </w:r>
      <w:r w:rsidRPr="00016791">
        <w:t>, Диспетчер, Сайт, Конфигуратор,</w:t>
      </w:r>
      <w:r>
        <w:t xml:space="preserve"> МК с устройствами и д</w:t>
      </w:r>
      <w:r w:rsidR="00F12D99">
        <w:t>атчиками показанные на рисунке 7</w:t>
      </w:r>
      <w:r w:rsidR="0033177C">
        <w:t>.</w:t>
      </w:r>
    </w:p>
    <w:p w:rsidR="00012EA0" w:rsidRPr="00016791" w:rsidRDefault="00012EA0" w:rsidP="00012EA0">
      <w:pPr>
        <w:pStyle w:val="af5"/>
      </w:pPr>
      <w:r>
        <w:t>Помимо трех слоев, выделенных в ходе анализа существующих решений: сервисного, аппаратного и пользовательского интерфейса, целесообразно выделить четвертый – сетевой.</w:t>
      </w:r>
    </w:p>
    <w:p w:rsidR="00012EA0" w:rsidRPr="00016791" w:rsidRDefault="00012EA0" w:rsidP="00012EA0">
      <w:pPr>
        <w:pStyle w:val="af5"/>
        <w:numPr>
          <w:ilvl w:val="0"/>
          <w:numId w:val="23"/>
        </w:numPr>
      </w:pPr>
      <w:r w:rsidRPr="00016791">
        <w:t xml:space="preserve">Сервисный слой – слой, реализующий серверную логику, сбор и хранение данных. Включает в себя БД, </w:t>
      </w:r>
      <w:r w:rsidR="00C651BB">
        <w:t>Хаб и часть Д</w:t>
      </w:r>
      <w:r w:rsidRPr="00016791">
        <w:t>испетчера ответственную за генерацию команд и обработку результатов измерений.</w:t>
      </w:r>
    </w:p>
    <w:p w:rsidR="00012EA0" w:rsidRPr="00016791" w:rsidRDefault="00012EA0" w:rsidP="00012EA0">
      <w:pPr>
        <w:pStyle w:val="af5"/>
        <w:numPr>
          <w:ilvl w:val="0"/>
          <w:numId w:val="23"/>
        </w:numPr>
      </w:pPr>
      <w:r w:rsidRPr="00016791">
        <w:t xml:space="preserve">Слой пользовательского интерфейса – слой, реализующий пользовательский </w:t>
      </w:r>
      <w:r w:rsidRPr="008C6EAC">
        <w:rPr>
          <w:lang w:val="en-US"/>
        </w:rPr>
        <w:t>UI</w:t>
      </w:r>
      <w:r w:rsidRPr="00016791">
        <w:t xml:space="preserve"> для управления системой, включает в себя Сайт и </w:t>
      </w:r>
      <w:r w:rsidRPr="008C6EAC">
        <w:rPr>
          <w:lang w:val="en-US"/>
        </w:rPr>
        <w:t>UI</w:t>
      </w:r>
      <w:r w:rsidR="00C651BB">
        <w:t xml:space="preserve"> К</w:t>
      </w:r>
      <w:r w:rsidRPr="00016791">
        <w:t>онфигуратора.</w:t>
      </w:r>
    </w:p>
    <w:p w:rsidR="00012EA0" w:rsidRPr="00016791" w:rsidRDefault="00012EA0" w:rsidP="00012EA0">
      <w:pPr>
        <w:pStyle w:val="af5"/>
        <w:numPr>
          <w:ilvl w:val="0"/>
          <w:numId w:val="23"/>
        </w:numPr>
      </w:pPr>
      <w:r w:rsidRPr="00016791">
        <w:t xml:space="preserve">Сетевой слой – слой, реализующий сетевое взаимодействие между аппаратным слоем и остальными слоями системы. Включает в себя взаимодействие Диспетчер-МК по протоколу </w:t>
      </w:r>
      <w:r w:rsidRPr="008C6EAC">
        <w:rPr>
          <w:lang w:val="en-US"/>
        </w:rPr>
        <w:t>Mqtt</w:t>
      </w:r>
      <w:r w:rsidRPr="00016791">
        <w:t xml:space="preserve"> и взаимодействие Конфигуратор-МК по </w:t>
      </w:r>
      <w:r w:rsidRPr="008C6EAC">
        <w:rPr>
          <w:lang w:val="en-US"/>
        </w:rPr>
        <w:t>UART</w:t>
      </w:r>
      <w:r w:rsidRPr="00016791">
        <w:t>.</w:t>
      </w:r>
    </w:p>
    <w:p w:rsidR="00012EA0" w:rsidRPr="00016791" w:rsidRDefault="00012EA0" w:rsidP="004047E6">
      <w:pPr>
        <w:pStyle w:val="af5"/>
        <w:numPr>
          <w:ilvl w:val="0"/>
          <w:numId w:val="23"/>
        </w:numPr>
      </w:pPr>
      <w:r w:rsidRPr="00016791">
        <w:t xml:space="preserve">Аппаратный слой – слой, реализующий логику теплицы, включает в себя логику МК, управление устройствами и сбор данных с датчиков. </w:t>
      </w:r>
    </w:p>
    <w:p w:rsidR="004047E6" w:rsidRDefault="004047E6" w:rsidP="004047E6">
      <w:pPr>
        <w:keepNext/>
        <w:jc w:val="center"/>
      </w:pPr>
      <w:r>
        <w:object w:dxaOrig="5421" w:dyaOrig="5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05pt;height:272.1pt" o:ole="">
            <v:imagedata r:id="rId14" o:title=""/>
          </v:shape>
          <o:OLEObject Type="Embed" ProgID="Visio.Drawing.15" ShapeID="_x0000_i1025" DrawAspect="Content" ObjectID="_1748087478" r:id="rId15"/>
        </w:object>
      </w:r>
    </w:p>
    <w:p w:rsidR="00012EA0" w:rsidRDefault="00012EA0" w:rsidP="00012EA0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7</w:t>
      </w:r>
      <w:r w:rsidR="009E5D33">
        <w:rPr>
          <w:noProof/>
        </w:rPr>
        <w:fldChar w:fldCharType="end"/>
      </w:r>
      <w:r>
        <w:t xml:space="preserve"> – Элементы архитектуры</w:t>
      </w:r>
    </w:p>
    <w:p w:rsidR="0033177C" w:rsidRPr="0033177C" w:rsidRDefault="0033177C" w:rsidP="0033177C">
      <w:pPr>
        <w:pStyle w:val="af5"/>
      </w:pPr>
      <w:r>
        <w:lastRenderedPageBreak/>
        <w:t xml:space="preserve">На основе диаграммы потоков </w:t>
      </w:r>
      <w:r w:rsidR="00F12D99">
        <w:t>данных, показанной на рисунке 8</w:t>
      </w:r>
      <w:r w:rsidR="00930720">
        <w:t>, и требований, выявленных во время анализа существующих решений,</w:t>
      </w:r>
      <w:r>
        <w:t xml:space="preserve"> построена семантическая модель</w:t>
      </w:r>
      <w:r w:rsidR="00F12D99">
        <w:t xml:space="preserve"> данных показанная на рисунке 9</w:t>
      </w:r>
      <w:r>
        <w:t>.</w:t>
      </w:r>
    </w:p>
    <w:p w:rsidR="004047E6" w:rsidRDefault="004047E6" w:rsidP="00930720">
      <w:pPr>
        <w:keepNext/>
        <w:spacing w:line="360" w:lineRule="auto"/>
        <w:jc w:val="center"/>
      </w:pPr>
      <w:r>
        <w:object w:dxaOrig="11560" w:dyaOrig="12201">
          <v:shape id="_x0000_i1026" type="#_x0000_t75" style="width:468pt;height:493.1pt" o:ole="">
            <v:imagedata r:id="rId16" o:title=""/>
          </v:shape>
          <o:OLEObject Type="Embed" ProgID="Visio.Drawing.15" ShapeID="_x0000_i1026" DrawAspect="Content" ObjectID="_1748087479" r:id="rId17"/>
        </w:object>
      </w:r>
    </w:p>
    <w:p w:rsidR="00012EA0" w:rsidRDefault="00012EA0" w:rsidP="00930720">
      <w:pPr>
        <w:pStyle w:val="af5"/>
        <w:keepNext/>
        <w:jc w:val="center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8</w:t>
      </w:r>
      <w:r w:rsidR="009E5D33">
        <w:rPr>
          <w:noProof/>
        </w:rPr>
        <w:fldChar w:fldCharType="end"/>
      </w:r>
      <w:r>
        <w:t xml:space="preserve"> – Диаграмма потоков данных</w:t>
      </w:r>
    </w:p>
    <w:p w:rsidR="00012EA0" w:rsidRDefault="00012EA0" w:rsidP="008C6EAC">
      <w:pPr>
        <w:pStyle w:val="af5"/>
      </w:pPr>
    </w:p>
    <w:p w:rsidR="00012EA0" w:rsidRDefault="00012EA0" w:rsidP="008C6EAC">
      <w:pPr>
        <w:pStyle w:val="af5"/>
      </w:pPr>
    </w:p>
    <w:p w:rsidR="00012EA0" w:rsidRDefault="009657AA" w:rsidP="00012EA0">
      <w:pPr>
        <w:pStyle w:val="af7"/>
      </w:pPr>
      <w:bookmarkStart w:id="20" w:name="_Toc136897687"/>
      <w:r>
        <w:t>2.4</w:t>
      </w:r>
      <w:r w:rsidR="00012EA0">
        <w:t xml:space="preserve"> </w:t>
      </w:r>
      <w:r w:rsidR="00547BA9">
        <w:t>Построение архитектуры</w:t>
      </w:r>
      <w:r w:rsidR="00012EA0" w:rsidRPr="00012EA0">
        <w:t xml:space="preserve"> сервисов</w:t>
      </w:r>
      <w:bookmarkEnd w:id="20"/>
    </w:p>
    <w:p w:rsidR="00624955" w:rsidRPr="00016791" w:rsidRDefault="00624955" w:rsidP="008C6EAC">
      <w:pPr>
        <w:pStyle w:val="af5"/>
      </w:pPr>
      <w:r w:rsidRPr="00016791">
        <w:t xml:space="preserve">В данном разделе будут подробно описаны основные архитектурные решения, принятые при разработке </w:t>
      </w:r>
      <w:r w:rsidR="00675521">
        <w:t>приложений сервисного слоя</w:t>
      </w:r>
      <w:r w:rsidRPr="00016791">
        <w:t>, а также факторы, повлиявшие на их выбор.</w:t>
      </w:r>
    </w:p>
    <w:p w:rsidR="00624955" w:rsidRPr="00016791" w:rsidRDefault="00930720" w:rsidP="006B6D5D">
      <w:pPr>
        <w:pStyle w:val="af5"/>
        <w:numPr>
          <w:ilvl w:val="0"/>
          <w:numId w:val="22"/>
        </w:numPr>
      </w:pPr>
      <w:r>
        <w:lastRenderedPageBreak/>
        <w:t xml:space="preserve"> Тонкий клиент</w:t>
      </w:r>
    </w:p>
    <w:p w:rsidR="00624955" w:rsidRPr="00016791" w:rsidRDefault="00624955" w:rsidP="008C6EAC">
      <w:pPr>
        <w:pStyle w:val="af5"/>
      </w:pPr>
      <w:r w:rsidRPr="00016791">
        <w:t>Учтенные факторы:</w:t>
      </w:r>
    </w:p>
    <w:p w:rsidR="00624955" w:rsidRPr="00016791" w:rsidRDefault="00624955" w:rsidP="008C6EAC">
      <w:pPr>
        <w:pStyle w:val="af5"/>
      </w:pPr>
      <w:r w:rsidRPr="00016791">
        <w:t>Ограничения микроконтроллера – микроконтроллеры имеют ограниченный объем памяти и вычислительных мощностей, что сильно ограничивает возможность реализации логики на стороне пользователя.</w:t>
      </w:r>
    </w:p>
    <w:p w:rsidR="00624955" w:rsidRPr="00016791" w:rsidRDefault="00624955" w:rsidP="008C6EAC">
      <w:pPr>
        <w:pStyle w:val="af5"/>
      </w:pPr>
      <w:r w:rsidRPr="00016791">
        <w:t>Обновляемость - изменения в функционале системы могут потребовать изменения кода микроконтроллера, для чего каждому пользователю необходимо будет лично подключить теплицу к ПК и перепрошить микроконтроллер.</w:t>
      </w:r>
    </w:p>
    <w:p w:rsidR="00624955" w:rsidRPr="00016791" w:rsidRDefault="00624955" w:rsidP="008C6EAC">
      <w:pPr>
        <w:pStyle w:val="af5"/>
      </w:pPr>
      <w:r w:rsidRPr="00016791">
        <w:t>В связи с данными факторами для системы было принято решение выбрать архитектуру «Тонкий клиент», роль клиента в которой будет исполнять микроконтроллер, а роль сервера – веб-сервисы на виртуальных машинах.</w:t>
      </w:r>
    </w:p>
    <w:p w:rsidR="00624955" w:rsidRPr="00CB1877" w:rsidRDefault="00624955" w:rsidP="008C6EAC">
      <w:pPr>
        <w:pStyle w:val="af5"/>
      </w:pPr>
      <w:r w:rsidRPr="00016791">
        <w:t>Таким образом, большая часть обработки и хранения данных будет происходить на серверной стороне, функционал микроконтроллера будет ограничен только поддержкой системных функций, отправлением данных с датчиков и исполнением максимально простых команд.</w:t>
      </w:r>
    </w:p>
    <w:p w:rsidR="00624955" w:rsidRPr="00016791" w:rsidRDefault="00624955" w:rsidP="008C6EAC">
      <w:pPr>
        <w:pStyle w:val="af5"/>
      </w:pPr>
    </w:p>
    <w:p w:rsidR="00624955" w:rsidRPr="00016791" w:rsidRDefault="00C651BB" w:rsidP="006B6D5D">
      <w:pPr>
        <w:pStyle w:val="af5"/>
        <w:numPr>
          <w:ilvl w:val="0"/>
          <w:numId w:val="22"/>
        </w:numPr>
      </w:pPr>
      <w:r>
        <w:t>Хаб</w:t>
      </w:r>
    </w:p>
    <w:p w:rsidR="00624955" w:rsidRPr="00016791" w:rsidRDefault="00624955" w:rsidP="008C6EAC">
      <w:pPr>
        <w:pStyle w:val="af5"/>
      </w:pPr>
      <w:r w:rsidRPr="00016791">
        <w:t>Учтенные факторы:</w:t>
      </w:r>
    </w:p>
    <w:p w:rsidR="00624955" w:rsidRPr="00016791" w:rsidRDefault="00624955" w:rsidP="008C6EAC">
      <w:pPr>
        <w:pStyle w:val="af5"/>
      </w:pPr>
      <w:r w:rsidRPr="00016791">
        <w:t>Расширяемость – система должна обеспечивать возможность быстрого внесения новой функциональности и изменения уже существующей без необходимости серьезных изменений в архитектуре. Это связанно с широким спектром целевой аудитории – от сельскохозяйственной промышленности до физических лиц.</w:t>
      </w:r>
    </w:p>
    <w:p w:rsidR="00624955" w:rsidRPr="00016791" w:rsidRDefault="00624955" w:rsidP="008C6EAC">
      <w:pPr>
        <w:pStyle w:val="af5"/>
      </w:pPr>
      <w:r w:rsidRPr="00016791">
        <w:t xml:space="preserve">Вариативность </w:t>
      </w:r>
      <w:r w:rsidRPr="00016791">
        <w:rPr>
          <w:lang w:val="en-US"/>
        </w:rPr>
        <w:t>ui</w:t>
      </w:r>
      <w:r w:rsidRPr="00016791">
        <w:t xml:space="preserve">-клиентов – дальнейшее развитие системы может потребовать создания множества различных </w:t>
      </w:r>
      <w:r w:rsidRPr="00016791">
        <w:rPr>
          <w:lang w:val="en-US"/>
        </w:rPr>
        <w:t>ui</w:t>
      </w:r>
      <w:r w:rsidRPr="00016791">
        <w:t xml:space="preserve"> клиентов для пользователей – сайт, мобильное приложение, </w:t>
      </w:r>
      <w:r w:rsidRPr="00016791">
        <w:rPr>
          <w:lang w:val="en-US"/>
        </w:rPr>
        <w:t>desktop</w:t>
      </w:r>
      <w:r w:rsidRPr="00016791">
        <w:t xml:space="preserve"> приложение, боты для социальных сетей и т.д., в связи с чем серверное приложение должно предоставлять единообразное </w:t>
      </w:r>
      <w:r w:rsidRPr="00016791">
        <w:rPr>
          <w:lang w:val="en-US"/>
        </w:rPr>
        <w:t>API</w:t>
      </w:r>
      <w:r w:rsidRPr="00016791">
        <w:t xml:space="preserve"> для всех клиентов.</w:t>
      </w:r>
    </w:p>
    <w:p w:rsidR="00624955" w:rsidRPr="00016791" w:rsidRDefault="00624955" w:rsidP="008C6EAC">
      <w:pPr>
        <w:pStyle w:val="af5"/>
      </w:pPr>
      <w:r w:rsidRPr="00016791">
        <w:t xml:space="preserve">Сложность тестирования – в процессе работы приложения, входящие </w:t>
      </w:r>
      <w:proofErr w:type="gramStart"/>
      <w:r w:rsidRPr="00016791">
        <w:t>данные</w:t>
      </w:r>
      <w:proofErr w:type="gramEnd"/>
      <w:r w:rsidRPr="00016791">
        <w:t xml:space="preserve"> будут проходить через большое количество операций – приведение к системе СИ, анализ для работы автоматических систем управление, запись в БД и др. Данный фактор серьезно усложняет тестирование системы и создает потребность в возможности тестирования работы на различных этапах обработки данных.</w:t>
      </w:r>
    </w:p>
    <w:p w:rsidR="00624955" w:rsidRPr="00016791" w:rsidRDefault="00624955" w:rsidP="008C6EAC">
      <w:pPr>
        <w:pStyle w:val="af5"/>
      </w:pPr>
      <w:r w:rsidRPr="00016791">
        <w:t xml:space="preserve">В связи с данными факторами для </w:t>
      </w:r>
      <w:r w:rsidR="00C651BB">
        <w:t>разработки Хаба</w:t>
      </w:r>
      <w:r w:rsidRPr="00016791">
        <w:t xml:space="preserve"> было принято решение выбрать паттерн архитектуры </w:t>
      </w:r>
      <w:r w:rsidRPr="00016791">
        <w:rPr>
          <w:lang w:val="en-US"/>
        </w:rPr>
        <w:t>RESTful</w:t>
      </w:r>
      <w:r w:rsidRPr="00016791">
        <w:t xml:space="preserve"> </w:t>
      </w:r>
      <w:r w:rsidRPr="00016791">
        <w:rPr>
          <w:lang w:val="en-US"/>
        </w:rPr>
        <w:t>API</w:t>
      </w:r>
      <w:r w:rsidRPr="00016791">
        <w:t xml:space="preserve"> </w:t>
      </w:r>
      <w:r w:rsidRPr="00016791">
        <w:rPr>
          <w:lang w:val="en-US"/>
        </w:rPr>
        <w:t>c</w:t>
      </w:r>
      <w:r w:rsidRPr="00016791">
        <w:t xml:space="preserve"> трехслойной архитектурой</w:t>
      </w:r>
      <w:r w:rsidR="00E9766D" w:rsidRPr="00E9766D">
        <w:t xml:space="preserve"> [</w:t>
      </w:r>
      <w:r w:rsidR="00CA4E8D">
        <w:t>4</w:t>
      </w:r>
      <w:r w:rsidR="00E9766D" w:rsidRPr="00E9766D">
        <w:t>]</w:t>
      </w:r>
      <w:r w:rsidRPr="00016791">
        <w:t>.</w:t>
      </w:r>
    </w:p>
    <w:p w:rsidR="00624955" w:rsidRPr="00016791" w:rsidRDefault="00624955" w:rsidP="008C6EAC">
      <w:pPr>
        <w:pStyle w:val="af5"/>
      </w:pPr>
      <w:r w:rsidRPr="00016791">
        <w:t xml:space="preserve">Таким образом разделение приложения на слои позволит реализовать принципы </w:t>
      </w:r>
      <w:r w:rsidRPr="00016791">
        <w:rPr>
          <w:lang w:val="en-US"/>
        </w:rPr>
        <w:t>SOLID</w:t>
      </w:r>
      <w:r w:rsidRPr="00016791">
        <w:t xml:space="preserve">, что обеспечит легкую расширяемость функционала и возможность тестирования </w:t>
      </w:r>
      <w:r w:rsidRPr="00016791">
        <w:lastRenderedPageBreak/>
        <w:t xml:space="preserve">корректности обработки данных на различных слоях, а слой представления данных организованный в стиле </w:t>
      </w:r>
      <w:r w:rsidRPr="00016791">
        <w:rPr>
          <w:lang w:val="en-US"/>
        </w:rPr>
        <w:t>REST</w:t>
      </w:r>
      <w:r w:rsidRPr="00016791">
        <w:t xml:space="preserve"> – единообразный унифицированный интерфейс для различных </w:t>
      </w:r>
      <w:r w:rsidRPr="00016791">
        <w:rPr>
          <w:lang w:val="en-US"/>
        </w:rPr>
        <w:t>ui</w:t>
      </w:r>
      <w:r w:rsidRPr="00016791">
        <w:t>-клиентов.</w:t>
      </w:r>
    </w:p>
    <w:p w:rsidR="00624955" w:rsidRPr="00016791" w:rsidRDefault="00624955" w:rsidP="008C6EAC">
      <w:pPr>
        <w:pStyle w:val="af5"/>
      </w:pPr>
    </w:p>
    <w:p w:rsidR="00624955" w:rsidRPr="00016791" w:rsidRDefault="0033177C" w:rsidP="006B6D5D">
      <w:pPr>
        <w:pStyle w:val="af5"/>
        <w:numPr>
          <w:ilvl w:val="0"/>
          <w:numId w:val="22"/>
        </w:numPr>
      </w:pPr>
      <w:r>
        <w:t>Диспетчер</w:t>
      </w:r>
    </w:p>
    <w:p w:rsidR="00624955" w:rsidRPr="00016791" w:rsidRDefault="00624955" w:rsidP="008C6EAC">
      <w:pPr>
        <w:pStyle w:val="af5"/>
      </w:pPr>
      <w:r w:rsidRPr="00016791">
        <w:t>Учтенные факторы:</w:t>
      </w:r>
    </w:p>
    <w:p w:rsidR="00624955" w:rsidRPr="00016791" w:rsidRDefault="00624955" w:rsidP="008C6EAC">
      <w:pPr>
        <w:pStyle w:val="af5"/>
      </w:pPr>
      <w:r w:rsidRPr="00016791">
        <w:t>Большой объем данных – для возможности реализации автоматического управления теплицей и фиксации статистических выбросов во входящих данных каждая теплица на постоянной основе и с достаточной частотой должна отправлять результаты измерений параметров среды. Однако, полная обработка и запись данных в БД –</w:t>
      </w:r>
      <w:r w:rsidR="00675521">
        <w:t xml:space="preserve"> </w:t>
      </w:r>
      <w:r w:rsidRPr="00016791">
        <w:t>трудоемкий процесс, более того, теплица не является объектом критически важной инфраструктуры и для пользователя нет необходимости хранить результаты с той же точностью и частотой, которая нужна для данного функционала.</w:t>
      </w:r>
    </w:p>
    <w:p w:rsidR="00624955" w:rsidRPr="00016791" w:rsidRDefault="00624955" w:rsidP="008C6EAC">
      <w:pPr>
        <w:pStyle w:val="af5"/>
      </w:pPr>
      <w:r w:rsidRPr="00016791">
        <w:t xml:space="preserve">Масштабирование – с увеличением числа пользователей система должна легко масштабироваться для обеспечения заданного уровня задержки управления. Однако создание нескольких экземпляров </w:t>
      </w:r>
      <w:r w:rsidR="00C651BB">
        <w:t>Хаба</w:t>
      </w:r>
      <w:r w:rsidRPr="00016791">
        <w:t xml:space="preserve"> может спровоцировать «гонку за ресурсы» базы данных</w:t>
      </w:r>
      <w:r w:rsidR="00AD4747">
        <w:t xml:space="preserve"> и несогласованность данных</w:t>
      </w:r>
      <w:r w:rsidRPr="00016791">
        <w:t>.</w:t>
      </w:r>
    </w:p>
    <w:p w:rsidR="00624955" w:rsidRPr="00016791" w:rsidRDefault="00624955" w:rsidP="008C6EAC">
      <w:pPr>
        <w:pStyle w:val="af5"/>
      </w:pPr>
      <w:r w:rsidRPr="00016791">
        <w:t xml:space="preserve">В связи с данных факторами было принято решение создание отдельного сервиса между клиентом-микроконтроллером и </w:t>
      </w:r>
      <w:r w:rsidR="00C651BB">
        <w:t>Хабом</w:t>
      </w:r>
      <w:r w:rsidR="00AD4747">
        <w:t xml:space="preserve"> – Д</w:t>
      </w:r>
      <w:r w:rsidRPr="00016791">
        <w:t xml:space="preserve">испетчера. Данный сервис будет получать от </w:t>
      </w:r>
      <w:r w:rsidR="00C651BB">
        <w:t>Хаба</w:t>
      </w:r>
      <w:r w:rsidRPr="00016791">
        <w:t xml:space="preserve"> текущую конфигурацию для подключаемого </w:t>
      </w:r>
      <w:r w:rsidR="00AD4747">
        <w:t xml:space="preserve">МК, генерировать </w:t>
      </w:r>
      <w:r w:rsidRPr="00016791">
        <w:t xml:space="preserve">команды на основе входящих данных и отправлять </w:t>
      </w:r>
      <w:r w:rsidR="00C651BB">
        <w:t>Хабу</w:t>
      </w:r>
      <w:r w:rsidRPr="00016791">
        <w:t xml:space="preserve"> усредненные результаты измерений за определенный период.</w:t>
      </w:r>
    </w:p>
    <w:p w:rsidR="007344D8" w:rsidRPr="00016791" w:rsidRDefault="007344D8" w:rsidP="008C6EAC">
      <w:pPr>
        <w:pStyle w:val="af5"/>
      </w:pPr>
    </w:p>
    <w:p w:rsidR="007344D8" w:rsidRPr="00016791" w:rsidRDefault="00821366" w:rsidP="00821366">
      <w:pPr>
        <w:pStyle w:val="af5"/>
        <w:numPr>
          <w:ilvl w:val="0"/>
          <w:numId w:val="22"/>
        </w:numPr>
      </w:pPr>
      <w:r>
        <w:t>Сайт и Конфигуратор</w:t>
      </w:r>
    </w:p>
    <w:p w:rsidR="00624955" w:rsidRPr="00016791" w:rsidRDefault="00624955" w:rsidP="008C6EAC">
      <w:pPr>
        <w:pStyle w:val="af5"/>
      </w:pPr>
      <w:r w:rsidRPr="00016791">
        <w:t xml:space="preserve">В качестве основного </w:t>
      </w:r>
      <w:r w:rsidRPr="00016791">
        <w:rPr>
          <w:lang w:val="en-US"/>
        </w:rPr>
        <w:t>ui</w:t>
      </w:r>
      <w:r w:rsidRPr="00016791">
        <w:t>-клиента для данной системы было принято решение разработать отдельный сайт. Он наиболее универсален, так как изначально доступен для большинства устройств и предоставляет больше возможностей для реализации функционала чем приложения и боты для социальных сетей.</w:t>
      </w:r>
    </w:p>
    <w:p w:rsidR="00624955" w:rsidRPr="00016791" w:rsidRDefault="00624955" w:rsidP="008C6EAC">
      <w:pPr>
        <w:pStyle w:val="af5"/>
      </w:pPr>
      <w:r w:rsidRPr="00016791">
        <w:t>Также существует потребность в создании «конфигуратора» - desktop приложения для первоначальной настройки теплицы. Приложение должно взаимодействовать с подключенной к ПК по USB порту теплицей, давая возможность пользователю настроить используемую ею Wi-Fi сеть и зарегистрировать ее в системе под своими данными.</w:t>
      </w:r>
    </w:p>
    <w:p w:rsidR="00B44ED3" w:rsidRPr="00016791" w:rsidRDefault="00B44ED3" w:rsidP="008A4405">
      <w:pPr>
        <w:pStyle w:val="afd"/>
      </w:pPr>
    </w:p>
    <w:p w:rsidR="00B44ED3" w:rsidRPr="00080F33" w:rsidRDefault="00B44ED3" w:rsidP="003D1A73">
      <w:pPr>
        <w:jc w:val="center"/>
      </w:pPr>
    </w:p>
    <w:p w:rsidR="00B44ED3" w:rsidRPr="00016791" w:rsidRDefault="00B44ED3" w:rsidP="003D1A73">
      <w:pPr>
        <w:jc w:val="center"/>
      </w:pPr>
    </w:p>
    <w:p w:rsidR="00B44ED3" w:rsidRPr="00016791" w:rsidRDefault="009657AA" w:rsidP="00A35FA6">
      <w:pPr>
        <w:pStyle w:val="af7"/>
      </w:pPr>
      <w:bookmarkStart w:id="21" w:name="_Toc136897688"/>
      <w:r>
        <w:lastRenderedPageBreak/>
        <w:t>2.5</w:t>
      </w:r>
      <w:r w:rsidR="00B44ED3" w:rsidRPr="00000D41">
        <w:t xml:space="preserve"> </w:t>
      </w:r>
      <w:r w:rsidR="00B44ED3" w:rsidRPr="00016791">
        <w:t>База данных</w:t>
      </w:r>
      <w:bookmarkEnd w:id="21"/>
    </w:p>
    <w:p w:rsidR="00B44ED3" w:rsidRPr="00016791" w:rsidRDefault="00B44ED3" w:rsidP="008C6EAC">
      <w:pPr>
        <w:pStyle w:val="af5"/>
      </w:pPr>
      <w:r w:rsidRPr="00016791">
        <w:t>Для проектирования структуры БД в первую очередь была разработана семантическая модель данных</w:t>
      </w:r>
      <w:r w:rsidR="00F12D99">
        <w:t xml:space="preserve"> представленная на рисунке 9</w:t>
      </w:r>
      <w:r w:rsidRPr="00016791">
        <w:t>.</w:t>
      </w:r>
    </w:p>
    <w:p w:rsidR="00DE034E" w:rsidRDefault="00DE034E" w:rsidP="00DE034E">
      <w:pPr>
        <w:keepNext/>
        <w:spacing w:line="360" w:lineRule="auto"/>
        <w:jc w:val="center"/>
      </w:pPr>
      <w:r>
        <w:object w:dxaOrig="14871" w:dyaOrig="12690">
          <v:shape id="_x0000_i1027" type="#_x0000_t75" style="width:468pt;height:399.35pt" o:ole="">
            <v:imagedata r:id="rId18" o:title=""/>
          </v:shape>
          <o:OLEObject Type="Embed" ProgID="Visio.Drawing.15" ShapeID="_x0000_i1027" DrawAspect="Content" ObjectID="_1748087480" r:id="rId19"/>
        </w:object>
      </w:r>
    </w:p>
    <w:p w:rsidR="00B44ED3" w:rsidRPr="00016791" w:rsidRDefault="008A4405" w:rsidP="00930720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9</w:t>
      </w:r>
      <w:r w:rsidR="009E5D33">
        <w:rPr>
          <w:noProof/>
        </w:rPr>
        <w:fldChar w:fldCharType="end"/>
      </w:r>
      <w:r w:rsidR="0085726A">
        <w:t xml:space="preserve"> – Семантическая модель данных</w:t>
      </w:r>
    </w:p>
    <w:p w:rsidR="00B44ED3" w:rsidRPr="00016791" w:rsidRDefault="00B44ED3" w:rsidP="00B44ED3"/>
    <w:p w:rsidR="00B44ED3" w:rsidRPr="00016791" w:rsidRDefault="00B44ED3" w:rsidP="008C6EAC">
      <w:pPr>
        <w:pStyle w:val="af5"/>
      </w:pPr>
      <w:r w:rsidRPr="00016791">
        <w:t xml:space="preserve">В ходе разработки архитектуры системы к реализации БД были сформированы следующие требования: </w:t>
      </w:r>
    </w:p>
    <w:p w:rsidR="00B44ED3" w:rsidRPr="00016791" w:rsidRDefault="00B44ED3" w:rsidP="00B44ED3"/>
    <w:p w:rsidR="00B44ED3" w:rsidRPr="00016791" w:rsidRDefault="00B44ED3" w:rsidP="006B6D5D">
      <w:pPr>
        <w:pStyle w:val="af5"/>
        <w:numPr>
          <w:ilvl w:val="0"/>
          <w:numId w:val="24"/>
        </w:numPr>
      </w:pPr>
      <w:r w:rsidRPr="00016791">
        <w:t>Высокая производительность чтения и записи данных – диспетчер периодически производит как запись усредненных результатов измерений, так и чтение текущей конфигурации контроллера, в связи с чем требуется БД с оптимальной скоростью записи/чтения данных.</w:t>
      </w:r>
    </w:p>
    <w:p w:rsidR="00B44ED3" w:rsidRPr="00016791" w:rsidRDefault="00B44ED3" w:rsidP="006B6D5D">
      <w:pPr>
        <w:pStyle w:val="af5"/>
        <w:numPr>
          <w:ilvl w:val="0"/>
          <w:numId w:val="24"/>
        </w:numPr>
      </w:pPr>
      <w:r w:rsidRPr="00016791">
        <w:t>Поддержка масштабирования и гибкости в добавлении новых таблиц и полей – см 2.2 «Расширяемость»</w:t>
      </w:r>
    </w:p>
    <w:p w:rsidR="00B44ED3" w:rsidRPr="00016791" w:rsidRDefault="00B44ED3" w:rsidP="006B6D5D">
      <w:pPr>
        <w:pStyle w:val="af5"/>
        <w:numPr>
          <w:ilvl w:val="0"/>
          <w:numId w:val="24"/>
        </w:numPr>
      </w:pPr>
      <w:r w:rsidRPr="00016791">
        <w:lastRenderedPageBreak/>
        <w:t>Открытый исходный код – на сегодняшний день в Российской федерации происходит массовый отказ от иностранного лицензионного ПО и переход на использование либо отечественных систем, либо систем с открытым исходным кодом.</w:t>
      </w:r>
    </w:p>
    <w:p w:rsidR="00B44ED3" w:rsidRDefault="00B44ED3" w:rsidP="008C6EAC">
      <w:pPr>
        <w:pStyle w:val="af5"/>
      </w:pPr>
      <w:r w:rsidRPr="00016791">
        <w:t xml:space="preserve">Таким образом, с учетом всех вышеперечисленных требований, в качестве основной для реализации системы была выбрана реляционная БД </w:t>
      </w:r>
      <w:r w:rsidRPr="00016791">
        <w:rPr>
          <w:lang w:val="en-US"/>
        </w:rPr>
        <w:t>PostgreSQL</w:t>
      </w:r>
      <w:r w:rsidR="00E9766D" w:rsidRPr="00E9766D">
        <w:t xml:space="preserve"> [</w:t>
      </w:r>
      <w:r w:rsidR="00FC4A9F">
        <w:t>5</w:t>
      </w:r>
      <w:r w:rsidR="00E9766D" w:rsidRPr="00E9766D">
        <w:t>]</w:t>
      </w:r>
      <w:r w:rsidRPr="00016791">
        <w:t xml:space="preserve">, однако, планируется сохранить поддержку подключения других подобных БД, таких как </w:t>
      </w:r>
      <w:r w:rsidRPr="00016791">
        <w:rPr>
          <w:lang w:val="en-US"/>
        </w:rPr>
        <w:t>MySQL</w:t>
      </w:r>
      <w:r w:rsidRPr="00016791">
        <w:t xml:space="preserve"> и </w:t>
      </w:r>
      <w:r w:rsidRPr="00016791">
        <w:rPr>
          <w:lang w:val="en-US"/>
        </w:rPr>
        <w:t>MS</w:t>
      </w:r>
      <w:r w:rsidRPr="00016791">
        <w:t xml:space="preserve"> </w:t>
      </w:r>
      <w:r w:rsidRPr="00016791">
        <w:rPr>
          <w:lang w:val="en-US"/>
        </w:rPr>
        <w:t>SQL</w:t>
      </w:r>
      <w:r w:rsidRPr="00016791">
        <w:t>.</w:t>
      </w:r>
      <w:r w:rsidR="00930720">
        <w:t xml:space="preserve"> На основе семантической модели данных спроектирована физическая модель </w:t>
      </w:r>
      <w:r w:rsidR="00F12D99">
        <w:t>данных, приведённая на рисунке 10</w:t>
      </w:r>
      <w:r w:rsidR="00930720">
        <w:t>.</w:t>
      </w:r>
      <w:r w:rsidR="00451A4F">
        <w:t xml:space="preserve"> Итоговый словарь данных представлен на таблицах 5-19.</w:t>
      </w:r>
    </w:p>
    <w:p w:rsidR="00451A4F" w:rsidRPr="00016791" w:rsidRDefault="00451A4F" w:rsidP="008C6EAC">
      <w:pPr>
        <w:pStyle w:val="af5"/>
      </w:pPr>
    </w:p>
    <w:p w:rsidR="008A4405" w:rsidRDefault="00B44ED3" w:rsidP="008A4405">
      <w:pPr>
        <w:keepNext/>
        <w:spacing w:line="360" w:lineRule="auto"/>
        <w:ind w:left="720" w:right="720"/>
        <w:jc w:val="both"/>
      </w:pPr>
      <w:r w:rsidRPr="00016791">
        <w:rPr>
          <w:noProof/>
          <w:lang w:val="en-US" w:eastAsia="en-US"/>
        </w:rPr>
        <w:drawing>
          <wp:inline distT="0" distB="0" distL="0" distR="0" wp14:anchorId="575EF1E9" wp14:editId="707360D7">
            <wp:extent cx="5940425" cy="5065400"/>
            <wp:effectExtent l="0" t="0" r="3175" b="1905"/>
            <wp:docPr id="9" name="Рисунок 9" descr="ap_aut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ap_auth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06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4ED3" w:rsidRPr="00016791" w:rsidRDefault="008A4405" w:rsidP="008A4405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0</w:t>
      </w:r>
      <w:r w:rsidR="009E5D33">
        <w:rPr>
          <w:noProof/>
        </w:rPr>
        <w:fldChar w:fldCharType="end"/>
      </w:r>
      <w:r w:rsidR="0085726A">
        <w:t xml:space="preserve"> – Физическая модель БД</w:t>
      </w:r>
    </w:p>
    <w:p w:rsidR="00146AD8" w:rsidRDefault="00146AD8" w:rsidP="00146AD8">
      <w:pPr>
        <w:pStyle w:val="afd"/>
        <w:keepNext/>
        <w:jc w:val="left"/>
        <w:rPr>
          <w:iCs w:val="0"/>
          <w:szCs w:val="24"/>
        </w:rPr>
      </w:pPr>
    </w:p>
    <w:p w:rsidR="00146AD8" w:rsidRDefault="00146AD8" w:rsidP="00146AD8">
      <w:pPr>
        <w:pStyle w:val="afd"/>
        <w:keepNext/>
        <w:jc w:val="left"/>
        <w:rPr>
          <w:iCs w:val="0"/>
          <w:szCs w:val="24"/>
        </w:rPr>
      </w:pPr>
    </w:p>
    <w:p w:rsidR="00146AD8" w:rsidRPr="00146AD8" w:rsidRDefault="00146AD8" w:rsidP="00146AD8"/>
    <w:p w:rsidR="00146AD8" w:rsidRPr="00FF4E31" w:rsidRDefault="00146AD8" w:rsidP="00146AD8">
      <w:pPr>
        <w:pStyle w:val="afd"/>
        <w:keepNext/>
        <w:jc w:val="left"/>
      </w:pPr>
      <w:r>
        <w:lastRenderedPageBreak/>
        <w:t>Таблица</w:t>
      </w:r>
      <w:r w:rsidRPr="00FF4E31">
        <w:t xml:space="preserve"> </w:t>
      </w:r>
      <w:r>
        <w:fldChar w:fldCharType="begin"/>
      </w:r>
      <w:r w:rsidRPr="00FF4E31">
        <w:instrText xml:space="preserve"> </w:instrText>
      </w:r>
      <w:r w:rsidRPr="00146AD8">
        <w:rPr>
          <w:lang w:val="en-US"/>
        </w:rPr>
        <w:instrText>SEQ</w:instrText>
      </w:r>
      <w:r w:rsidRPr="00FF4E31">
        <w:instrText xml:space="preserve"> </w:instrText>
      </w:r>
      <w:r>
        <w:instrText>Таблица</w:instrText>
      </w:r>
      <w:r w:rsidRPr="00FF4E31">
        <w:instrText xml:space="preserve"> \* </w:instrText>
      </w:r>
      <w:r w:rsidRPr="00146AD8">
        <w:rPr>
          <w:lang w:val="en-US"/>
        </w:rPr>
        <w:instrText>ARABIC</w:instrText>
      </w:r>
      <w:r w:rsidRPr="00FF4E31">
        <w:instrText xml:space="preserve"> </w:instrText>
      </w:r>
      <w:r>
        <w:fldChar w:fldCharType="separate"/>
      </w:r>
      <w:r w:rsidR="00040977" w:rsidRPr="00040977">
        <w:rPr>
          <w:noProof/>
        </w:rPr>
        <w:t>5</w:t>
      </w:r>
      <w:r>
        <w:fldChar w:fldCharType="end"/>
      </w:r>
      <w:r w:rsidRPr="00FF4E31">
        <w:t xml:space="preserve"> – </w:t>
      </w:r>
      <w:r>
        <w:t>Таблица</w:t>
      </w:r>
      <w:r w:rsidRPr="00FF4E31">
        <w:t xml:space="preserve"> </w:t>
      </w:r>
      <w:r>
        <w:t>БД</w:t>
      </w:r>
      <w:r w:rsidRPr="00FF4E31">
        <w:t xml:space="preserve"> «</w:t>
      </w:r>
      <w:r w:rsidRPr="00016791">
        <w:rPr>
          <w:lang w:val="en-US"/>
        </w:rPr>
        <w:t>MC</w:t>
      </w:r>
      <w:r w:rsidRPr="00FF4E31">
        <w:t>_</w:t>
      </w:r>
      <w:r w:rsidRPr="00016791">
        <w:rPr>
          <w:lang w:val="en-US"/>
        </w:rPr>
        <w:t>CONTROLLER</w:t>
      </w:r>
      <w:r w:rsidRPr="00FF4E31">
        <w:t>_</w:t>
      </w:r>
      <w:r w:rsidRPr="00016791">
        <w:rPr>
          <w:lang w:val="en-US"/>
        </w:rPr>
        <w:t>TYPE</w:t>
      </w:r>
      <w:r w:rsidRPr="00FF4E31"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2552"/>
        <w:gridCol w:w="5353"/>
      </w:tblGrid>
      <w:tr w:rsidR="00B44ED3" w:rsidRPr="00D977AC" w:rsidTr="00146AD8">
        <w:trPr>
          <w:trHeight w:val="340"/>
        </w:trPr>
        <w:tc>
          <w:tcPr>
            <w:tcW w:w="9176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 xml:space="preserve">MC_CONTROLLER_TYPE – </w:t>
            </w:r>
            <w:r w:rsidRPr="00016791">
              <w:t>модель</w:t>
            </w:r>
            <w:r w:rsidRPr="00016791">
              <w:rPr>
                <w:lang w:val="en-US"/>
              </w:rPr>
              <w:t xml:space="preserve"> </w:t>
            </w:r>
            <w:r w:rsidRPr="00016791">
              <w:t>МК</w:t>
            </w:r>
          </w:p>
        </w:tc>
      </w:tr>
      <w:tr w:rsidR="00B44ED3" w:rsidRPr="00016791" w:rsidTr="00146AD8">
        <w:trPr>
          <w:trHeight w:val="340"/>
        </w:trPr>
        <w:tc>
          <w:tcPr>
            <w:tcW w:w="1271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2552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35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146AD8">
        <w:trPr>
          <w:trHeight w:val="340"/>
        </w:trPr>
        <w:tc>
          <w:tcPr>
            <w:tcW w:w="1271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Name</w:t>
            </w:r>
          </w:p>
        </w:tc>
        <w:tc>
          <w:tcPr>
            <w:tcW w:w="2552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VARCHAR</w:t>
            </w:r>
          </w:p>
        </w:tc>
        <w:tc>
          <w:tcPr>
            <w:tcW w:w="5353" w:type="dxa"/>
            <w:vAlign w:val="center"/>
          </w:tcPr>
          <w:p w:rsidR="00B44ED3" w:rsidRPr="00016791" w:rsidRDefault="00B44ED3" w:rsidP="00146AD8">
            <w:pPr>
              <w:pStyle w:val="af5"/>
              <w:keepNext/>
              <w:ind w:firstLine="0"/>
            </w:pPr>
            <w:r w:rsidRPr="00016791">
              <w:t>Наименование типа контроллера</w:t>
            </w:r>
          </w:p>
        </w:tc>
      </w:tr>
    </w:tbl>
    <w:p w:rsidR="0085726A" w:rsidRDefault="0085726A" w:rsidP="0085726A">
      <w:pPr>
        <w:rPr>
          <w:lang w:val="en-US"/>
        </w:rPr>
      </w:pPr>
    </w:p>
    <w:p w:rsidR="00146AD8" w:rsidRPr="0085726A" w:rsidRDefault="00146AD8" w:rsidP="0085726A">
      <w:pPr>
        <w:rPr>
          <w:lang w:val="en-US"/>
        </w:rPr>
      </w:pPr>
    </w:p>
    <w:p w:rsidR="00146AD8" w:rsidRDefault="00146AD8" w:rsidP="00146AD8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6</w:t>
      </w:r>
      <w:r w:rsidR="009E5D33">
        <w:rPr>
          <w:noProof/>
        </w:rPr>
        <w:fldChar w:fldCharType="end"/>
      </w:r>
      <w:r>
        <w:t xml:space="preserve"> </w:t>
      </w:r>
      <w:r>
        <w:rPr>
          <w:lang w:val="en-US"/>
        </w:rPr>
        <w:t>–</w:t>
      </w:r>
      <w:r w:rsidRPr="0085726A">
        <w:rPr>
          <w:lang w:val="en-US"/>
        </w:rPr>
        <w:t xml:space="preserve"> </w:t>
      </w:r>
      <w:r>
        <w:t>Таблица</w:t>
      </w:r>
      <w:r w:rsidRPr="0085726A">
        <w:rPr>
          <w:lang w:val="en-US"/>
        </w:rPr>
        <w:t xml:space="preserve"> </w:t>
      </w:r>
      <w:r>
        <w:t>БД</w:t>
      </w:r>
      <w:r w:rsidRPr="0085726A">
        <w:rPr>
          <w:lang w:val="en-US"/>
        </w:rPr>
        <w:t xml:space="preserve"> «</w:t>
      </w:r>
      <w:r w:rsidRPr="00016791">
        <w:rPr>
          <w:lang w:val="en-US"/>
        </w:rPr>
        <w:t>MC_</w:t>
      </w:r>
      <w:r>
        <w:t>SENSOR</w:t>
      </w:r>
      <w:r w:rsidRPr="00016791">
        <w:rPr>
          <w:lang w:val="en-US"/>
        </w:rPr>
        <w:t>_TYPE</w:t>
      </w:r>
      <w:r w:rsidRPr="0085726A">
        <w:rPr>
          <w:lang w:val="en-US"/>
        </w:rPr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843"/>
        <w:gridCol w:w="5953"/>
      </w:tblGrid>
      <w:tr w:rsidR="00B44ED3" w:rsidRPr="0085726A" w:rsidTr="008A4405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85726A" w:rsidRDefault="00B44ED3" w:rsidP="008423DC">
            <w:pPr>
              <w:pStyle w:val="af5"/>
              <w:rPr>
                <w:lang w:val="en-US"/>
              </w:rPr>
            </w:pPr>
            <w:r w:rsidRPr="00016791">
              <w:rPr>
                <w:lang w:val="en-US"/>
              </w:rPr>
              <w:t>MC</w:t>
            </w:r>
            <w:r w:rsidRPr="0085726A">
              <w:rPr>
                <w:lang w:val="en-US"/>
              </w:rPr>
              <w:t>_</w:t>
            </w:r>
            <w:r w:rsidRPr="00016791">
              <w:rPr>
                <w:lang w:val="en-US"/>
              </w:rPr>
              <w:t>SENSOR</w:t>
            </w:r>
            <w:r w:rsidRPr="0085726A">
              <w:rPr>
                <w:lang w:val="en-US"/>
              </w:rPr>
              <w:t>_</w:t>
            </w:r>
            <w:r w:rsidRPr="00016791">
              <w:rPr>
                <w:lang w:val="en-US"/>
              </w:rPr>
              <w:t>TYPE</w:t>
            </w:r>
            <w:r w:rsidRPr="0085726A">
              <w:rPr>
                <w:lang w:val="en-US"/>
              </w:rPr>
              <w:t xml:space="preserve"> – </w:t>
            </w:r>
            <w:r w:rsidRPr="00016791">
              <w:t>модель</w:t>
            </w:r>
            <w:r w:rsidRPr="0085726A">
              <w:rPr>
                <w:lang w:val="en-US"/>
              </w:rPr>
              <w:t xml:space="preserve"> </w:t>
            </w:r>
            <w:r w:rsidRPr="00016791">
              <w:t>датчика</w:t>
            </w:r>
          </w:p>
        </w:tc>
      </w:tr>
      <w:tr w:rsidR="00B44ED3" w:rsidRPr="00016791" w:rsidTr="00146AD8">
        <w:trPr>
          <w:trHeight w:val="340"/>
        </w:trPr>
        <w:tc>
          <w:tcPr>
            <w:tcW w:w="141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184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146AD8">
        <w:trPr>
          <w:trHeight w:val="340"/>
        </w:trPr>
        <w:tc>
          <w:tcPr>
            <w:tcW w:w="141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Name</w:t>
            </w:r>
          </w:p>
        </w:tc>
        <w:tc>
          <w:tcPr>
            <w:tcW w:w="184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VARCHAR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Наименование типа датчика</w:t>
            </w:r>
          </w:p>
        </w:tc>
      </w:tr>
      <w:tr w:rsidR="00B44ED3" w:rsidRPr="00016791" w:rsidTr="00146AD8">
        <w:trPr>
          <w:trHeight w:val="340"/>
        </w:trPr>
        <w:tc>
          <w:tcPr>
            <w:tcW w:w="141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Power</w:t>
            </w:r>
          </w:p>
        </w:tc>
        <w:tc>
          <w:tcPr>
            <w:tcW w:w="184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OUBLE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Рабочее напряжение датчика</w:t>
            </w:r>
          </w:p>
        </w:tc>
      </w:tr>
      <w:tr w:rsidR="00B44ED3" w:rsidRPr="00016791" w:rsidTr="00146AD8">
        <w:trPr>
          <w:trHeight w:val="340"/>
        </w:trPr>
        <w:tc>
          <w:tcPr>
            <w:tcW w:w="141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Min_value</w:t>
            </w:r>
          </w:p>
        </w:tc>
        <w:tc>
          <w:tcPr>
            <w:tcW w:w="184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OUBLE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Минимальное значение датчика в СИ</w:t>
            </w:r>
          </w:p>
        </w:tc>
      </w:tr>
      <w:tr w:rsidR="00B44ED3" w:rsidRPr="00016791" w:rsidTr="00146AD8">
        <w:trPr>
          <w:trHeight w:val="340"/>
        </w:trPr>
        <w:tc>
          <w:tcPr>
            <w:tcW w:w="141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Max_value</w:t>
            </w:r>
          </w:p>
        </w:tc>
        <w:tc>
          <w:tcPr>
            <w:tcW w:w="184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OUBLE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Максимальное значение датчика в СИ</w:t>
            </w:r>
          </w:p>
        </w:tc>
      </w:tr>
      <w:tr w:rsidR="00B44ED3" w:rsidRPr="00016791" w:rsidTr="00146AD8">
        <w:trPr>
          <w:trHeight w:val="340"/>
        </w:trPr>
        <w:tc>
          <w:tcPr>
            <w:tcW w:w="141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Algorithm</w:t>
            </w:r>
          </w:p>
        </w:tc>
        <w:tc>
          <w:tcPr>
            <w:tcW w:w="184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Дискриминатор алгоритма для приведения в СИ</w:t>
            </w:r>
          </w:p>
        </w:tc>
      </w:tr>
      <w:tr w:rsidR="00B44ED3" w:rsidRPr="00016791" w:rsidTr="00146AD8">
        <w:trPr>
          <w:trHeight w:val="510"/>
        </w:trPr>
        <w:tc>
          <w:tcPr>
            <w:tcW w:w="141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Reverse</w:t>
            </w:r>
          </w:p>
        </w:tc>
        <w:tc>
          <w:tcPr>
            <w:tcW w:w="184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jc w:val="left"/>
              <w:rPr>
                <w:lang w:val="en-US"/>
              </w:rPr>
            </w:pPr>
            <w:r w:rsidRPr="00016791">
              <w:rPr>
                <w:lang w:val="en-US"/>
              </w:rPr>
              <w:t>BOOL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146AD8">
            <w:pPr>
              <w:pStyle w:val="af5"/>
              <w:keepNext/>
              <w:ind w:firstLine="0"/>
            </w:pPr>
            <w:r w:rsidRPr="00016791">
              <w:t>Обратная зависимость возрастания напряжения к результату измерения</w:t>
            </w:r>
          </w:p>
        </w:tc>
      </w:tr>
    </w:tbl>
    <w:p w:rsidR="0085726A" w:rsidRPr="00146AD8" w:rsidRDefault="0085726A" w:rsidP="0085726A"/>
    <w:p w:rsidR="00146AD8" w:rsidRPr="00146AD8" w:rsidRDefault="00146AD8" w:rsidP="0085726A"/>
    <w:p w:rsidR="00146AD8" w:rsidRDefault="00146AD8" w:rsidP="00146AD8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7</w:t>
      </w:r>
      <w:r w:rsidR="009E5D33">
        <w:rPr>
          <w:noProof/>
        </w:rPr>
        <w:fldChar w:fldCharType="end"/>
      </w:r>
      <w:r>
        <w:t xml:space="preserve"> </w:t>
      </w:r>
      <w:r>
        <w:rPr>
          <w:lang w:val="en-US"/>
        </w:rPr>
        <w:t>–</w:t>
      </w:r>
      <w:r w:rsidRPr="0085726A">
        <w:rPr>
          <w:lang w:val="en-US"/>
        </w:rPr>
        <w:t xml:space="preserve"> </w:t>
      </w:r>
      <w:r>
        <w:t>Таблица</w:t>
      </w:r>
      <w:r w:rsidRPr="0085726A">
        <w:rPr>
          <w:lang w:val="en-US"/>
        </w:rPr>
        <w:t xml:space="preserve"> </w:t>
      </w:r>
      <w:r>
        <w:t>БД</w:t>
      </w:r>
      <w:r w:rsidRPr="0085726A">
        <w:rPr>
          <w:lang w:val="en-US"/>
        </w:rPr>
        <w:t xml:space="preserve"> «</w:t>
      </w:r>
      <w:r w:rsidRPr="00016791">
        <w:rPr>
          <w:lang w:val="en-US"/>
        </w:rPr>
        <w:t>MC</w:t>
      </w:r>
      <w:r w:rsidRPr="00016791">
        <w:t>_</w:t>
      </w:r>
      <w:r w:rsidRPr="00016791">
        <w:rPr>
          <w:lang w:val="en-US"/>
        </w:rPr>
        <w:t>DEVICE</w:t>
      </w:r>
      <w:r w:rsidRPr="00016791">
        <w:t>_</w:t>
      </w:r>
      <w:r w:rsidRPr="00016791">
        <w:rPr>
          <w:lang w:val="en-US"/>
        </w:rPr>
        <w:t>TYPE</w:t>
      </w:r>
      <w:r w:rsidRPr="0085726A">
        <w:rPr>
          <w:lang w:val="en-US"/>
        </w:rPr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701"/>
        <w:gridCol w:w="6095"/>
      </w:tblGrid>
      <w:tr w:rsidR="00B44ED3" w:rsidRPr="00016791" w:rsidTr="008A4405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DEVICE</w:t>
            </w:r>
            <w:r w:rsidRPr="00016791">
              <w:t>_</w:t>
            </w:r>
            <w:r w:rsidRPr="00016791">
              <w:rPr>
                <w:lang w:val="en-US"/>
              </w:rPr>
              <w:t>TYPE</w:t>
            </w:r>
            <w:r w:rsidRPr="00016791">
              <w:t xml:space="preserve"> – модель устройства</w:t>
            </w:r>
          </w:p>
        </w:tc>
      </w:tr>
      <w:tr w:rsidR="00B44ED3" w:rsidRPr="00016791" w:rsidTr="00146AD8">
        <w:trPr>
          <w:trHeight w:val="340"/>
        </w:trPr>
        <w:tc>
          <w:tcPr>
            <w:tcW w:w="141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1701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6095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, генерируемый системой, начиная с 1</w:t>
            </w:r>
          </w:p>
        </w:tc>
      </w:tr>
      <w:tr w:rsidR="00B44ED3" w:rsidRPr="00016791" w:rsidTr="00146AD8">
        <w:trPr>
          <w:trHeight w:val="340"/>
        </w:trPr>
        <w:tc>
          <w:tcPr>
            <w:tcW w:w="1413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Name</w:t>
            </w:r>
          </w:p>
        </w:tc>
        <w:tc>
          <w:tcPr>
            <w:tcW w:w="1701" w:type="dxa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t>VARCHAR</w:t>
            </w:r>
          </w:p>
        </w:tc>
        <w:tc>
          <w:tcPr>
            <w:tcW w:w="6095" w:type="dxa"/>
            <w:vAlign w:val="center"/>
          </w:tcPr>
          <w:p w:rsidR="00B44ED3" w:rsidRPr="00016791" w:rsidRDefault="00B44ED3" w:rsidP="00146AD8">
            <w:pPr>
              <w:pStyle w:val="af5"/>
              <w:keepNext/>
              <w:ind w:firstLine="0"/>
            </w:pPr>
            <w:r w:rsidRPr="00016791">
              <w:t>Наименование типа девайса</w:t>
            </w:r>
          </w:p>
        </w:tc>
      </w:tr>
    </w:tbl>
    <w:p w:rsidR="00146AD8" w:rsidRDefault="00146AD8" w:rsidP="00146AD8">
      <w:pPr>
        <w:rPr>
          <w:lang w:val="en-US"/>
        </w:rPr>
      </w:pPr>
    </w:p>
    <w:p w:rsidR="00146AD8" w:rsidRPr="00146AD8" w:rsidRDefault="00146AD8" w:rsidP="00146AD8">
      <w:pPr>
        <w:rPr>
          <w:lang w:val="en-US"/>
        </w:rPr>
      </w:pPr>
    </w:p>
    <w:p w:rsidR="00146AD8" w:rsidRDefault="00146AD8" w:rsidP="00146AD8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8</w:t>
      </w:r>
      <w:r w:rsidR="009E5D33">
        <w:rPr>
          <w:noProof/>
        </w:rPr>
        <w:fldChar w:fldCharType="end"/>
      </w:r>
      <w:r>
        <w:t xml:space="preserve"> </w:t>
      </w:r>
      <w:r>
        <w:rPr>
          <w:lang w:val="en-US"/>
        </w:rPr>
        <w:t>–</w:t>
      </w:r>
      <w:r w:rsidRPr="0085726A">
        <w:rPr>
          <w:lang w:val="en-US"/>
        </w:rPr>
        <w:t xml:space="preserve"> </w:t>
      </w:r>
      <w:r>
        <w:t>Таблица</w:t>
      </w:r>
      <w:r w:rsidRPr="0085726A">
        <w:rPr>
          <w:lang w:val="en-US"/>
        </w:rPr>
        <w:t xml:space="preserve"> </w:t>
      </w:r>
      <w:r>
        <w:t>БД</w:t>
      </w:r>
      <w:r w:rsidRPr="0085726A">
        <w:rPr>
          <w:lang w:val="en-US"/>
        </w:rPr>
        <w:t xml:space="preserve"> «</w:t>
      </w:r>
      <w:r w:rsidRPr="00016791">
        <w:rPr>
          <w:lang w:val="en-US"/>
        </w:rPr>
        <w:t>MC</w:t>
      </w:r>
      <w:r w:rsidRPr="00016791">
        <w:t>_</w:t>
      </w:r>
      <w:r w:rsidRPr="00016791">
        <w:rPr>
          <w:lang w:val="en-US"/>
        </w:rPr>
        <w:t>CONTROLLER</w:t>
      </w:r>
      <w:r w:rsidRPr="0085726A">
        <w:rPr>
          <w:lang w:val="en-US"/>
        </w:rPr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1701"/>
        <w:gridCol w:w="5953"/>
      </w:tblGrid>
      <w:tr w:rsidR="00B44ED3" w:rsidRPr="00016791" w:rsidTr="008A4405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146AD8">
            <w:pPr>
              <w:pStyle w:val="af5"/>
              <w:ind w:firstLine="0"/>
            </w:pP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CONTROLLER</w:t>
            </w:r>
            <w:r w:rsidRPr="00016791">
              <w:t xml:space="preserve"> – версия прошивки МК</w:t>
            </w:r>
          </w:p>
        </w:tc>
      </w:tr>
      <w:tr w:rsidR="00B44ED3" w:rsidRPr="00016791" w:rsidTr="00BD10F9">
        <w:trPr>
          <w:trHeight w:val="340"/>
        </w:trPr>
        <w:tc>
          <w:tcPr>
            <w:tcW w:w="15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1701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BD10F9">
        <w:trPr>
          <w:trHeight w:val="340"/>
        </w:trPr>
        <w:tc>
          <w:tcPr>
            <w:tcW w:w="15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Type_id</w:t>
            </w:r>
          </w:p>
        </w:tc>
        <w:tc>
          <w:tcPr>
            <w:tcW w:w="1701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CONTROLLER</w:t>
            </w:r>
            <w:r w:rsidRPr="00016791">
              <w:t>_</w:t>
            </w:r>
            <w:r w:rsidRPr="00016791">
              <w:rPr>
                <w:lang w:val="en-US"/>
              </w:rPr>
              <w:t>TYPE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BD10F9">
        <w:trPr>
          <w:trHeight w:val="340"/>
        </w:trPr>
        <w:tc>
          <w:tcPr>
            <w:tcW w:w="15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Voltage</w:t>
            </w:r>
          </w:p>
        </w:tc>
        <w:tc>
          <w:tcPr>
            <w:tcW w:w="1701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OUBLE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Опорное напряжение микроконтроллера</w:t>
            </w:r>
          </w:p>
        </w:tc>
      </w:tr>
      <w:tr w:rsidR="00B44ED3" w:rsidRPr="00016791" w:rsidTr="00BD10F9">
        <w:trPr>
          <w:trHeight w:val="340"/>
        </w:trPr>
        <w:tc>
          <w:tcPr>
            <w:tcW w:w="15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Adc_max</w:t>
            </w:r>
          </w:p>
        </w:tc>
        <w:tc>
          <w:tcPr>
            <w:tcW w:w="1701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953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  <w:rPr>
                <w:lang w:val="en-US"/>
              </w:rPr>
            </w:pPr>
            <w:r w:rsidRPr="00016791">
              <w:t>Разрядность АЦП</w:t>
            </w:r>
          </w:p>
        </w:tc>
      </w:tr>
    </w:tbl>
    <w:p w:rsidR="0085726A" w:rsidRPr="0085726A" w:rsidRDefault="0085726A" w:rsidP="0085726A">
      <w:pPr>
        <w:rPr>
          <w:lang w:val="en-US"/>
        </w:rPr>
      </w:pPr>
    </w:p>
    <w:p w:rsidR="00146AD8" w:rsidRDefault="00146AD8" w:rsidP="00146AD8">
      <w:pPr>
        <w:pStyle w:val="afd"/>
        <w:keepNext/>
        <w:jc w:val="left"/>
      </w:pPr>
      <w:r>
        <w:lastRenderedPageBreak/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9</w:t>
      </w:r>
      <w:r w:rsidR="009E5D33">
        <w:rPr>
          <w:noProof/>
        </w:rPr>
        <w:fldChar w:fldCharType="end"/>
      </w:r>
      <w:r>
        <w:t xml:space="preserve"> </w:t>
      </w:r>
      <w:r w:rsidRPr="0085726A">
        <w:t xml:space="preserve">– </w:t>
      </w:r>
      <w:r>
        <w:t>Таблица</w:t>
      </w:r>
      <w:r w:rsidRPr="0085726A">
        <w:t xml:space="preserve"> </w:t>
      </w:r>
      <w:r>
        <w:t>БД</w:t>
      </w:r>
      <w:r w:rsidRPr="0085726A">
        <w:t xml:space="preserve"> «</w:t>
      </w:r>
      <w:r w:rsidRPr="00016791">
        <w:rPr>
          <w:lang w:val="en-US"/>
        </w:rPr>
        <w:t>MC</w:t>
      </w:r>
      <w:r w:rsidRPr="0085726A">
        <w:t>_</w:t>
      </w:r>
      <w:r w:rsidRPr="00016791">
        <w:rPr>
          <w:lang w:val="en-US"/>
        </w:rPr>
        <w:t>SENSOR</w:t>
      </w:r>
      <w:r w:rsidRPr="0085726A"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6095"/>
      </w:tblGrid>
      <w:tr w:rsidR="00B44ED3" w:rsidRPr="00016791" w:rsidTr="008A4405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MC_SENSOR</w:t>
            </w:r>
            <w:r w:rsidRPr="00016791">
              <w:t xml:space="preserve"> – датчик</w:t>
            </w:r>
          </w:p>
        </w:tc>
      </w:tr>
      <w:tr w:rsidR="00B44ED3" w:rsidRPr="00016791" w:rsidTr="00BD10F9">
        <w:trPr>
          <w:trHeight w:val="340"/>
        </w:trPr>
        <w:tc>
          <w:tcPr>
            <w:tcW w:w="18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609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BD10F9">
        <w:trPr>
          <w:trHeight w:val="340"/>
        </w:trPr>
        <w:tc>
          <w:tcPr>
            <w:tcW w:w="18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Controller_id</w:t>
            </w:r>
          </w:p>
        </w:tc>
        <w:tc>
          <w:tcPr>
            <w:tcW w:w="1276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609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CONTROLLER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BD10F9">
        <w:trPr>
          <w:trHeight w:val="340"/>
        </w:trPr>
        <w:tc>
          <w:tcPr>
            <w:tcW w:w="18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Type_id</w:t>
            </w:r>
          </w:p>
        </w:tc>
        <w:tc>
          <w:tcPr>
            <w:tcW w:w="1276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609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SENSOR</w:t>
            </w:r>
            <w:r w:rsidRPr="00016791">
              <w:t>_</w:t>
            </w:r>
            <w:r w:rsidRPr="00016791">
              <w:rPr>
                <w:lang w:val="en-US"/>
              </w:rPr>
              <w:t>TYPE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BD10F9">
        <w:trPr>
          <w:trHeight w:val="340"/>
        </w:trPr>
        <w:tc>
          <w:tcPr>
            <w:tcW w:w="18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Number</w:t>
            </w:r>
          </w:p>
        </w:tc>
        <w:tc>
          <w:tcPr>
            <w:tcW w:w="1276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6095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Порядковый номер датчика</w:t>
            </w:r>
          </w:p>
        </w:tc>
      </w:tr>
    </w:tbl>
    <w:p w:rsidR="0085726A" w:rsidRDefault="0085726A" w:rsidP="0085726A"/>
    <w:p w:rsidR="00146AD8" w:rsidRPr="0085726A" w:rsidRDefault="00146AD8" w:rsidP="0085726A"/>
    <w:p w:rsidR="00146AD8" w:rsidRDefault="00146AD8" w:rsidP="00146AD8">
      <w:pPr>
        <w:pStyle w:val="afd"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10</w:t>
      </w:r>
      <w:r w:rsidR="009E5D33">
        <w:rPr>
          <w:noProof/>
        </w:rPr>
        <w:fldChar w:fldCharType="end"/>
      </w:r>
      <w:r>
        <w:t xml:space="preserve"> </w:t>
      </w:r>
      <w:r w:rsidRPr="0085726A">
        <w:t xml:space="preserve">– </w:t>
      </w:r>
      <w:r>
        <w:t>Таблица</w:t>
      </w:r>
      <w:r w:rsidRPr="0085726A">
        <w:t xml:space="preserve"> </w:t>
      </w:r>
      <w:r>
        <w:t>БД</w:t>
      </w:r>
      <w:r w:rsidRPr="0085726A">
        <w:t xml:space="preserve"> «</w:t>
      </w:r>
      <w:r w:rsidRPr="00016791">
        <w:rPr>
          <w:lang w:val="en-US"/>
        </w:rPr>
        <w:t>MC</w:t>
      </w:r>
      <w:r w:rsidRPr="0085726A">
        <w:t>_</w:t>
      </w:r>
      <w:r w:rsidRPr="00016791">
        <w:rPr>
          <w:lang w:val="en-US"/>
        </w:rPr>
        <w:t>DEVICE</w:t>
      </w:r>
      <w:r w:rsidRPr="0085726A"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1559"/>
        <w:gridCol w:w="5812"/>
      </w:tblGrid>
      <w:tr w:rsidR="00B44ED3" w:rsidRPr="00016791" w:rsidTr="008A4405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MC_DEVICE</w:t>
            </w:r>
            <w:r w:rsidRPr="00016791">
              <w:t xml:space="preserve"> - устройство</w:t>
            </w:r>
          </w:p>
        </w:tc>
      </w:tr>
      <w:tr w:rsidR="00B44ED3" w:rsidRPr="00016791" w:rsidTr="00BD10F9">
        <w:trPr>
          <w:trHeight w:val="340"/>
        </w:trPr>
        <w:tc>
          <w:tcPr>
            <w:tcW w:w="18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155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81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BD10F9">
        <w:trPr>
          <w:trHeight w:val="340"/>
        </w:trPr>
        <w:tc>
          <w:tcPr>
            <w:tcW w:w="18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Controller_id</w:t>
            </w:r>
          </w:p>
        </w:tc>
        <w:tc>
          <w:tcPr>
            <w:tcW w:w="155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81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CONTROLLER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BD10F9">
        <w:trPr>
          <w:trHeight w:val="340"/>
        </w:trPr>
        <w:tc>
          <w:tcPr>
            <w:tcW w:w="18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Type_id</w:t>
            </w:r>
          </w:p>
        </w:tc>
        <w:tc>
          <w:tcPr>
            <w:tcW w:w="155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81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SENSOR</w:t>
            </w:r>
            <w:r w:rsidRPr="00016791">
              <w:t>_</w:t>
            </w:r>
            <w:r w:rsidRPr="00016791">
              <w:rPr>
                <w:lang w:val="en-US"/>
              </w:rPr>
              <w:t>TYPE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BD10F9">
        <w:trPr>
          <w:trHeight w:val="340"/>
        </w:trPr>
        <w:tc>
          <w:tcPr>
            <w:tcW w:w="18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Pin</w:t>
            </w:r>
          </w:p>
        </w:tc>
        <w:tc>
          <w:tcPr>
            <w:tcW w:w="155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81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Номер пина, к которому подключено устройство</w:t>
            </w:r>
          </w:p>
        </w:tc>
      </w:tr>
      <w:tr w:rsidR="00B44ED3" w:rsidRPr="00016791" w:rsidTr="00BD10F9">
        <w:trPr>
          <w:trHeight w:val="340"/>
        </w:trPr>
        <w:tc>
          <w:tcPr>
            <w:tcW w:w="18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Analog</w:t>
            </w:r>
          </w:p>
        </w:tc>
        <w:tc>
          <w:tcPr>
            <w:tcW w:w="155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BOOL</w:t>
            </w:r>
          </w:p>
        </w:tc>
        <w:tc>
          <w:tcPr>
            <w:tcW w:w="5812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ШИМ- подключение</w:t>
            </w:r>
          </w:p>
        </w:tc>
      </w:tr>
    </w:tbl>
    <w:p w:rsidR="00146AD8" w:rsidRDefault="00146AD8" w:rsidP="0085726A"/>
    <w:p w:rsidR="00146AD8" w:rsidRPr="0085726A" w:rsidRDefault="00146AD8" w:rsidP="0085726A"/>
    <w:p w:rsidR="00146AD8" w:rsidRDefault="00146AD8" w:rsidP="00146AD8">
      <w:pPr>
        <w:pStyle w:val="afd"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11</w:t>
      </w:r>
      <w:r w:rsidR="009E5D33">
        <w:rPr>
          <w:noProof/>
        </w:rPr>
        <w:fldChar w:fldCharType="end"/>
      </w:r>
      <w:r>
        <w:t xml:space="preserve"> </w:t>
      </w:r>
      <w:r w:rsidRPr="0085726A">
        <w:t xml:space="preserve">– </w:t>
      </w:r>
      <w:r>
        <w:t>Таблица</w:t>
      </w:r>
      <w:r w:rsidRPr="0085726A">
        <w:t xml:space="preserve"> </w:t>
      </w:r>
      <w:r>
        <w:t>БД</w:t>
      </w:r>
      <w:r w:rsidRPr="0085726A">
        <w:t xml:space="preserve"> «</w:t>
      </w:r>
      <w:r w:rsidRPr="00016791">
        <w:rPr>
          <w:lang w:val="en-US"/>
        </w:rPr>
        <w:t>MC</w:t>
      </w:r>
      <w:r w:rsidRPr="00016791">
        <w:t>_</w:t>
      </w:r>
      <w:r w:rsidRPr="00016791">
        <w:rPr>
          <w:lang w:val="en-US"/>
        </w:rPr>
        <w:t>RPODUCT</w:t>
      </w:r>
      <w:r w:rsidRPr="0085726A"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2410"/>
        <w:gridCol w:w="4819"/>
      </w:tblGrid>
      <w:tr w:rsidR="00B44ED3" w:rsidRPr="00016791" w:rsidTr="008A4405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RPODUCT</w:t>
            </w:r>
            <w:r w:rsidRPr="00016791">
              <w:t xml:space="preserve"> – </w:t>
            </w:r>
            <w:r w:rsidR="0085726A">
              <w:t>теплица</w:t>
            </w:r>
          </w:p>
        </w:tc>
      </w:tr>
      <w:tr w:rsidR="00B44ED3" w:rsidRPr="00016791" w:rsidTr="00BD10F9">
        <w:trPr>
          <w:trHeight w:val="340"/>
        </w:trPr>
        <w:tc>
          <w:tcPr>
            <w:tcW w:w="1980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2410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81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BD10F9">
        <w:trPr>
          <w:trHeight w:val="340"/>
        </w:trPr>
        <w:tc>
          <w:tcPr>
            <w:tcW w:w="1980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Controller_id</w:t>
            </w:r>
          </w:p>
        </w:tc>
        <w:tc>
          <w:tcPr>
            <w:tcW w:w="2410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81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CONTROLLER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BD10F9">
        <w:trPr>
          <w:trHeight w:val="340"/>
        </w:trPr>
        <w:tc>
          <w:tcPr>
            <w:tcW w:w="1980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Mac</w:t>
            </w:r>
          </w:p>
        </w:tc>
        <w:tc>
          <w:tcPr>
            <w:tcW w:w="2410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VARCHAR(17)</w:t>
            </w:r>
          </w:p>
        </w:tc>
        <w:tc>
          <w:tcPr>
            <w:tcW w:w="4819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rPr>
                <w:lang w:val="en-US"/>
              </w:rPr>
              <w:t>MAC-</w:t>
            </w:r>
            <w:r w:rsidRPr="00016791">
              <w:t>адрес микроконтроллера</w:t>
            </w:r>
          </w:p>
        </w:tc>
      </w:tr>
    </w:tbl>
    <w:p w:rsidR="00BD10F9" w:rsidRDefault="00BD10F9" w:rsidP="00146AD8">
      <w:pPr>
        <w:pStyle w:val="afd"/>
        <w:keepNext/>
        <w:jc w:val="left"/>
      </w:pPr>
    </w:p>
    <w:p w:rsidR="00BD10F9" w:rsidRDefault="00BD10F9" w:rsidP="00BD10F9"/>
    <w:p w:rsidR="00BD10F9" w:rsidRDefault="00BD10F9" w:rsidP="00BD10F9"/>
    <w:p w:rsidR="00BD10F9" w:rsidRPr="00BD10F9" w:rsidRDefault="00BD10F9" w:rsidP="00BD10F9"/>
    <w:p w:rsidR="00146AD8" w:rsidRDefault="00146AD8" w:rsidP="00146AD8">
      <w:pPr>
        <w:pStyle w:val="afd"/>
        <w:keepNext/>
        <w:jc w:val="left"/>
      </w:pPr>
      <w:r>
        <w:lastRenderedPageBreak/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12</w:t>
      </w:r>
      <w:r w:rsidR="009E5D33">
        <w:rPr>
          <w:noProof/>
        </w:rPr>
        <w:fldChar w:fldCharType="end"/>
      </w:r>
      <w:r>
        <w:t xml:space="preserve"> </w:t>
      </w:r>
      <w:r w:rsidRPr="0085726A">
        <w:t xml:space="preserve">– </w:t>
      </w:r>
      <w:r>
        <w:t>Таблица</w:t>
      </w:r>
      <w:r w:rsidRPr="0085726A">
        <w:t xml:space="preserve"> </w:t>
      </w:r>
      <w:r>
        <w:t>БД</w:t>
      </w:r>
      <w:r w:rsidRPr="0085726A">
        <w:t xml:space="preserve"> «</w:t>
      </w:r>
      <w:r w:rsidRPr="00016791">
        <w:rPr>
          <w:lang w:val="en-US"/>
        </w:rPr>
        <w:t>AP</w:t>
      </w:r>
      <w:r w:rsidRPr="0085726A">
        <w:t>_</w:t>
      </w:r>
      <w:r w:rsidRPr="00016791">
        <w:rPr>
          <w:lang w:val="en-US"/>
        </w:rPr>
        <w:t>AUTH</w:t>
      </w:r>
      <w:r w:rsidRPr="0085726A"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2126"/>
        <w:gridCol w:w="5528"/>
      </w:tblGrid>
      <w:tr w:rsidR="00B44ED3" w:rsidRPr="00016791" w:rsidTr="008A4405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AP_AUTH</w:t>
            </w:r>
            <w:r w:rsidR="0085726A">
              <w:t xml:space="preserve"> – зарегистрированная теплица</w:t>
            </w:r>
          </w:p>
        </w:tc>
      </w:tr>
      <w:tr w:rsidR="00B44ED3" w:rsidRPr="00016791" w:rsidTr="00BD10F9">
        <w:trPr>
          <w:trHeight w:val="340"/>
        </w:trPr>
        <w:tc>
          <w:tcPr>
            <w:tcW w:w="15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2126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52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BD10F9">
        <w:trPr>
          <w:trHeight w:val="340"/>
        </w:trPr>
        <w:tc>
          <w:tcPr>
            <w:tcW w:w="15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Key</w:t>
            </w:r>
          </w:p>
        </w:tc>
        <w:tc>
          <w:tcPr>
            <w:tcW w:w="2126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VARCHAR(16)</w:t>
            </w:r>
          </w:p>
        </w:tc>
        <w:tc>
          <w:tcPr>
            <w:tcW w:w="552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Ключ регистрации</w:t>
            </w:r>
          </w:p>
        </w:tc>
      </w:tr>
      <w:tr w:rsidR="00B44ED3" w:rsidRPr="00016791" w:rsidTr="00BD10F9">
        <w:trPr>
          <w:trHeight w:val="340"/>
        </w:trPr>
        <w:tc>
          <w:tcPr>
            <w:tcW w:w="15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User_id</w:t>
            </w:r>
          </w:p>
        </w:tc>
        <w:tc>
          <w:tcPr>
            <w:tcW w:w="2126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52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SYS</w:t>
            </w:r>
            <w:r w:rsidRPr="00016791">
              <w:t>_</w:t>
            </w:r>
            <w:r w:rsidRPr="00016791">
              <w:rPr>
                <w:lang w:val="en-US"/>
              </w:rPr>
              <w:t>USER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BD10F9">
        <w:trPr>
          <w:trHeight w:val="340"/>
        </w:trPr>
        <w:tc>
          <w:tcPr>
            <w:tcW w:w="15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Product</w:t>
            </w:r>
            <w:r w:rsidRPr="00016791">
              <w:t>_</w:t>
            </w:r>
            <w:r w:rsidRPr="00016791">
              <w:rPr>
                <w:lang w:val="en-US"/>
              </w:rPr>
              <w:t>id</w:t>
            </w:r>
          </w:p>
        </w:tc>
        <w:tc>
          <w:tcPr>
            <w:tcW w:w="2126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52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RPODUCT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BD10F9">
        <w:trPr>
          <w:trHeight w:val="340"/>
        </w:trPr>
        <w:tc>
          <w:tcPr>
            <w:tcW w:w="15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Producer</w:t>
            </w:r>
          </w:p>
        </w:tc>
        <w:tc>
          <w:tcPr>
            <w:tcW w:w="2126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528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Дискриминатор режима работы теплицы</w:t>
            </w:r>
          </w:p>
        </w:tc>
      </w:tr>
    </w:tbl>
    <w:p w:rsidR="00146AD8" w:rsidRDefault="00146AD8" w:rsidP="00146AD8">
      <w:pPr>
        <w:pStyle w:val="afd"/>
        <w:jc w:val="left"/>
      </w:pPr>
    </w:p>
    <w:p w:rsidR="00146AD8" w:rsidRPr="00146AD8" w:rsidRDefault="00146AD8" w:rsidP="00146AD8">
      <w:pPr>
        <w:pStyle w:val="afd"/>
        <w:jc w:val="left"/>
        <w:rPr>
          <w:lang w:val="en-US"/>
        </w:rPr>
      </w:pPr>
      <w:r>
        <w:t>Таблица</w:t>
      </w:r>
      <w:r w:rsidRPr="00146AD8">
        <w:rPr>
          <w:lang w:val="en-US"/>
        </w:rPr>
        <w:t xml:space="preserve"> </w:t>
      </w:r>
      <w:r>
        <w:fldChar w:fldCharType="begin"/>
      </w:r>
      <w:r w:rsidRPr="00146AD8">
        <w:rPr>
          <w:lang w:val="en-US"/>
        </w:rPr>
        <w:instrText xml:space="preserve"> SEQ </w:instrText>
      </w:r>
      <w:r>
        <w:instrText>Таблица</w:instrText>
      </w:r>
      <w:r w:rsidRPr="00146AD8">
        <w:rPr>
          <w:lang w:val="en-US"/>
        </w:rPr>
        <w:instrText xml:space="preserve"> \* ARABIC </w:instrText>
      </w:r>
      <w:r>
        <w:fldChar w:fldCharType="separate"/>
      </w:r>
      <w:r w:rsidR="00040977">
        <w:rPr>
          <w:noProof/>
          <w:lang w:val="en-US"/>
        </w:rPr>
        <w:t>13</w:t>
      </w:r>
      <w:r>
        <w:fldChar w:fldCharType="end"/>
      </w:r>
      <w:r w:rsidRPr="00146AD8">
        <w:rPr>
          <w:lang w:val="en-US"/>
        </w:rPr>
        <w:t xml:space="preserve"> </w:t>
      </w:r>
      <w:r>
        <w:rPr>
          <w:lang w:val="en-US"/>
        </w:rPr>
        <w:t>–</w:t>
      </w:r>
      <w:r w:rsidRPr="0085726A">
        <w:rPr>
          <w:lang w:val="en-US"/>
        </w:rPr>
        <w:t xml:space="preserve"> </w:t>
      </w:r>
      <w:r>
        <w:t>Таблица</w:t>
      </w:r>
      <w:r w:rsidRPr="0085726A">
        <w:rPr>
          <w:lang w:val="en-US"/>
        </w:rPr>
        <w:t xml:space="preserve"> </w:t>
      </w:r>
      <w:r>
        <w:t>БД</w:t>
      </w:r>
      <w:r w:rsidRPr="0085726A">
        <w:rPr>
          <w:lang w:val="en-US"/>
        </w:rPr>
        <w:t xml:space="preserve"> «</w:t>
      </w:r>
      <w:r w:rsidRPr="00016791">
        <w:rPr>
          <w:lang w:val="en-US"/>
        </w:rPr>
        <w:t>AP</w:t>
      </w:r>
      <w:r w:rsidRPr="0085726A">
        <w:rPr>
          <w:lang w:val="en-US"/>
        </w:rPr>
        <w:t>_</w:t>
      </w:r>
      <w:r w:rsidRPr="00016791">
        <w:rPr>
          <w:lang w:val="en-US"/>
        </w:rPr>
        <w:t>SENSOR</w:t>
      </w:r>
      <w:r w:rsidRPr="0085726A">
        <w:rPr>
          <w:lang w:val="en-US"/>
        </w:rPr>
        <w:t>_</w:t>
      </w:r>
      <w:r w:rsidRPr="00016791">
        <w:rPr>
          <w:lang w:val="en-US"/>
        </w:rPr>
        <w:t>DATA</w:t>
      </w:r>
      <w:r w:rsidRPr="0085726A">
        <w:rPr>
          <w:lang w:val="en-US"/>
        </w:rPr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2152"/>
        <w:gridCol w:w="4955"/>
      </w:tblGrid>
      <w:tr w:rsidR="00B44ED3" w:rsidRPr="00016791" w:rsidTr="008A4405">
        <w:trPr>
          <w:trHeight w:val="340"/>
        </w:trPr>
        <w:tc>
          <w:tcPr>
            <w:tcW w:w="922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AP</w:t>
            </w:r>
            <w:r w:rsidRPr="00016791">
              <w:t>_</w:t>
            </w:r>
            <w:r w:rsidRPr="00016791">
              <w:rPr>
                <w:lang w:val="en-US"/>
              </w:rPr>
              <w:t>SENSOR</w:t>
            </w:r>
            <w:r w:rsidRPr="00016791">
              <w:t>_</w:t>
            </w:r>
            <w:r w:rsidRPr="00016791">
              <w:rPr>
                <w:lang w:val="en-US"/>
              </w:rPr>
              <w:t>DATA</w:t>
            </w:r>
            <w:r w:rsidRPr="00016791">
              <w:t xml:space="preserve"> – данные с датчиков</w:t>
            </w:r>
          </w:p>
        </w:tc>
      </w:tr>
      <w:tr w:rsidR="00B44ED3" w:rsidRPr="00016791" w:rsidTr="008A4405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8A4405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Sensor_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SENSOR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A4405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Auth_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AUTH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A4405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Value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Значение датчика</w:t>
            </w:r>
          </w:p>
        </w:tc>
      </w:tr>
      <w:tr w:rsidR="00B44ED3" w:rsidRPr="00016791" w:rsidTr="008A4405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atetime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Дата и время измерения</w:t>
            </w:r>
          </w:p>
        </w:tc>
      </w:tr>
    </w:tbl>
    <w:p w:rsidR="00BD10F9" w:rsidRDefault="00BD10F9" w:rsidP="00146AD8">
      <w:pPr>
        <w:pStyle w:val="afd"/>
        <w:keepNext/>
        <w:jc w:val="left"/>
      </w:pPr>
    </w:p>
    <w:p w:rsidR="00146AD8" w:rsidRDefault="00146AD8" w:rsidP="00146AD8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14</w:t>
      </w:r>
      <w:r w:rsidR="009E5D33">
        <w:rPr>
          <w:noProof/>
        </w:rPr>
        <w:fldChar w:fldCharType="end"/>
      </w:r>
      <w:r>
        <w:t xml:space="preserve"> </w:t>
      </w:r>
      <w:r w:rsidRPr="0085726A">
        <w:t xml:space="preserve">– </w:t>
      </w:r>
      <w:r>
        <w:t>Таблица</w:t>
      </w:r>
      <w:r w:rsidRPr="0085726A">
        <w:t xml:space="preserve"> </w:t>
      </w:r>
      <w:r>
        <w:t>БД</w:t>
      </w:r>
      <w:r w:rsidRPr="0085726A">
        <w:t xml:space="preserve"> «</w:t>
      </w:r>
      <w:r w:rsidRPr="00016791">
        <w:rPr>
          <w:lang w:val="en-US"/>
        </w:rPr>
        <w:t>SYS</w:t>
      </w:r>
      <w:r w:rsidRPr="0085726A">
        <w:t>_</w:t>
      </w:r>
      <w:r w:rsidRPr="00016791">
        <w:rPr>
          <w:lang w:val="en-US"/>
        </w:rPr>
        <w:t>USER</w:t>
      </w:r>
      <w:r w:rsidRPr="0085726A"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2099"/>
        <w:gridCol w:w="4955"/>
      </w:tblGrid>
      <w:tr w:rsidR="00B44ED3" w:rsidRPr="00016791" w:rsidTr="00146AD8">
        <w:trPr>
          <w:trHeight w:val="340"/>
        </w:trPr>
        <w:tc>
          <w:tcPr>
            <w:tcW w:w="9176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SYS_USER</w:t>
            </w:r>
            <w:r w:rsidRPr="00016791">
              <w:t xml:space="preserve"> – пользователь системы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Login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VARCHAR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Логин пользователя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Password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VARCHAR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Пароль пользователя</w:t>
            </w:r>
          </w:p>
        </w:tc>
      </w:tr>
    </w:tbl>
    <w:p w:rsidR="0085726A" w:rsidRPr="0085726A" w:rsidRDefault="0085726A" w:rsidP="0085726A"/>
    <w:p w:rsidR="00146AD8" w:rsidRDefault="00146AD8" w:rsidP="00146AD8">
      <w:pPr>
        <w:pStyle w:val="afd"/>
        <w:keepNext/>
        <w:jc w:val="left"/>
      </w:pPr>
    </w:p>
    <w:p w:rsidR="00BD10F9" w:rsidRDefault="00BD10F9" w:rsidP="00BD10F9"/>
    <w:p w:rsidR="00BD10F9" w:rsidRDefault="00BD10F9" w:rsidP="00BD10F9"/>
    <w:p w:rsidR="00BD10F9" w:rsidRPr="00BD10F9" w:rsidRDefault="00BD10F9" w:rsidP="00BD10F9"/>
    <w:p w:rsidR="00146AD8" w:rsidRDefault="00146AD8" w:rsidP="00146AD8">
      <w:pPr>
        <w:pStyle w:val="afd"/>
        <w:keepNext/>
        <w:jc w:val="left"/>
      </w:pPr>
      <w:r>
        <w:lastRenderedPageBreak/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15</w:t>
      </w:r>
      <w:r w:rsidR="009E5D33">
        <w:rPr>
          <w:noProof/>
        </w:rPr>
        <w:fldChar w:fldCharType="end"/>
      </w:r>
      <w:r>
        <w:t xml:space="preserve"> </w:t>
      </w:r>
      <w:r w:rsidRPr="0085726A">
        <w:t xml:space="preserve">– </w:t>
      </w:r>
      <w:r>
        <w:t>Таблица</w:t>
      </w:r>
      <w:r w:rsidRPr="0085726A">
        <w:t xml:space="preserve"> </w:t>
      </w:r>
      <w:r>
        <w:t>БД</w:t>
      </w:r>
      <w:r w:rsidRPr="0085726A">
        <w:t xml:space="preserve"> «</w:t>
      </w:r>
      <w:r w:rsidRPr="00016791">
        <w:rPr>
          <w:lang w:val="en-US"/>
        </w:rPr>
        <w:t>AP</w:t>
      </w:r>
      <w:r w:rsidRPr="00016791">
        <w:t>_</w:t>
      </w:r>
      <w:r w:rsidRPr="00016791">
        <w:rPr>
          <w:lang w:val="en-US"/>
        </w:rPr>
        <w:t>COMMAND</w:t>
      </w:r>
      <w:r w:rsidRPr="0085726A"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2099"/>
        <w:gridCol w:w="4955"/>
      </w:tblGrid>
      <w:tr w:rsidR="00B44ED3" w:rsidRPr="00016791" w:rsidTr="00146AD8">
        <w:trPr>
          <w:trHeight w:val="340"/>
        </w:trPr>
        <w:tc>
          <w:tcPr>
            <w:tcW w:w="9176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AP</w:t>
            </w:r>
            <w:r w:rsidRPr="00016791">
              <w:t>_</w:t>
            </w:r>
            <w:r w:rsidRPr="00016791">
              <w:rPr>
                <w:lang w:val="en-US"/>
              </w:rPr>
              <w:t>COMMAND</w:t>
            </w:r>
            <w:r w:rsidRPr="00016791">
              <w:t xml:space="preserve"> – базовые команды МК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Name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VARCHAR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Наименование команды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evice_id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DEVICE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Auth</w:t>
            </w:r>
            <w:r w:rsidRPr="00016791">
              <w:t>_</w:t>
            </w:r>
            <w:r w:rsidRPr="00016791">
              <w:rPr>
                <w:lang w:val="en-US"/>
              </w:rPr>
              <w:t>id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AUTH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Value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Значение устройства</w:t>
            </w:r>
          </w:p>
        </w:tc>
      </w:tr>
    </w:tbl>
    <w:p w:rsidR="00146AD8" w:rsidRDefault="00146AD8" w:rsidP="00146AD8">
      <w:pPr>
        <w:pStyle w:val="afd"/>
        <w:keepNext/>
        <w:jc w:val="left"/>
      </w:pPr>
    </w:p>
    <w:p w:rsidR="00146AD8" w:rsidRDefault="00146AD8" w:rsidP="00146AD8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16</w:t>
      </w:r>
      <w:r w:rsidR="009E5D33">
        <w:rPr>
          <w:noProof/>
        </w:rPr>
        <w:fldChar w:fldCharType="end"/>
      </w:r>
      <w:r>
        <w:t xml:space="preserve"> </w:t>
      </w:r>
      <w:r w:rsidRPr="0085726A">
        <w:t xml:space="preserve">– </w:t>
      </w:r>
      <w:r>
        <w:t>Таблица</w:t>
      </w:r>
      <w:r w:rsidRPr="0085726A">
        <w:t xml:space="preserve"> </w:t>
      </w:r>
      <w:r>
        <w:t>БД</w:t>
      </w:r>
      <w:r w:rsidRPr="0085726A">
        <w:t xml:space="preserve"> «</w:t>
      </w:r>
      <w:r w:rsidRPr="00016791">
        <w:rPr>
          <w:lang w:val="en-US"/>
        </w:rPr>
        <w:t>AP</w:t>
      </w:r>
      <w:r w:rsidRPr="00016791">
        <w:t>_</w:t>
      </w:r>
      <w:r w:rsidRPr="00016791">
        <w:rPr>
          <w:lang w:val="en-US"/>
        </w:rPr>
        <w:t>TRIGGER</w:t>
      </w:r>
      <w:r w:rsidRPr="0085726A"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85"/>
        <w:gridCol w:w="1579"/>
        <w:gridCol w:w="5345"/>
      </w:tblGrid>
      <w:tr w:rsidR="00B44ED3" w:rsidRPr="00016791" w:rsidTr="008423DC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AP</w:t>
            </w:r>
            <w:r w:rsidRPr="00016791">
              <w:t>_</w:t>
            </w:r>
            <w:r w:rsidRPr="00016791">
              <w:rPr>
                <w:lang w:val="en-US"/>
              </w:rPr>
              <w:t>TRIGGER</w:t>
            </w:r>
            <w:r w:rsidRPr="00016791">
              <w:t xml:space="preserve"> – триггер для режима работы «по правилам»</w:t>
            </w:r>
          </w:p>
        </w:tc>
      </w:tr>
      <w:tr w:rsidR="00B44ED3" w:rsidRPr="00016791" w:rsidTr="008423DC">
        <w:trPr>
          <w:trHeight w:val="340"/>
        </w:trPr>
        <w:tc>
          <w:tcPr>
            <w:tcW w:w="228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157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34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8423DC">
        <w:trPr>
          <w:trHeight w:val="340"/>
        </w:trPr>
        <w:tc>
          <w:tcPr>
            <w:tcW w:w="228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Type</w:t>
            </w:r>
            <w:r w:rsidRPr="00016791">
              <w:t>_</w:t>
            </w:r>
            <w:r w:rsidRPr="00016791">
              <w:rPr>
                <w:lang w:val="en-US"/>
              </w:rPr>
              <w:t>id</w:t>
            </w:r>
          </w:p>
        </w:tc>
        <w:tc>
          <w:tcPr>
            <w:tcW w:w="157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34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TRIGGER</w:t>
            </w:r>
            <w:r w:rsidRPr="00016791">
              <w:t>_</w:t>
            </w:r>
            <w:r w:rsidRPr="00016791">
              <w:rPr>
                <w:lang w:val="en-US"/>
              </w:rPr>
              <w:t>TYPE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423DC">
        <w:trPr>
          <w:trHeight w:val="340"/>
        </w:trPr>
        <w:tc>
          <w:tcPr>
            <w:tcW w:w="228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Sensor</w:t>
            </w:r>
            <w:r w:rsidRPr="00016791">
              <w:t>_</w:t>
            </w:r>
            <w:r w:rsidRPr="00016791">
              <w:rPr>
                <w:lang w:val="en-US"/>
              </w:rPr>
              <w:t>id</w:t>
            </w:r>
          </w:p>
        </w:tc>
        <w:tc>
          <w:tcPr>
            <w:tcW w:w="157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34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SENSOR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423DC">
        <w:trPr>
          <w:trHeight w:val="340"/>
        </w:trPr>
        <w:tc>
          <w:tcPr>
            <w:tcW w:w="228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Auth</w:t>
            </w:r>
            <w:r w:rsidRPr="00016791">
              <w:t>_</w:t>
            </w:r>
            <w:r w:rsidRPr="00016791">
              <w:rPr>
                <w:lang w:val="en-US"/>
              </w:rPr>
              <w:t>id</w:t>
            </w:r>
          </w:p>
        </w:tc>
        <w:tc>
          <w:tcPr>
            <w:tcW w:w="157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34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AUTH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423DC">
        <w:trPr>
          <w:trHeight w:val="340"/>
        </w:trPr>
        <w:tc>
          <w:tcPr>
            <w:tcW w:w="228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Trigger</w:t>
            </w:r>
            <w:r w:rsidRPr="00016791">
              <w:t>_</w:t>
            </w:r>
            <w:r w:rsidRPr="00016791">
              <w:rPr>
                <w:lang w:val="en-US"/>
              </w:rPr>
              <w:t>value</w:t>
            </w:r>
          </w:p>
        </w:tc>
        <w:tc>
          <w:tcPr>
            <w:tcW w:w="157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34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Значение срабатывания триггера</w:t>
            </w:r>
          </w:p>
        </w:tc>
      </w:tr>
      <w:tr w:rsidR="00B44ED3" w:rsidRPr="00016791" w:rsidTr="008423DC">
        <w:trPr>
          <w:trHeight w:val="340"/>
        </w:trPr>
        <w:tc>
          <w:tcPr>
            <w:tcW w:w="228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Command</w:t>
            </w:r>
            <w:r w:rsidRPr="00016791">
              <w:t>_</w:t>
            </w:r>
            <w:r w:rsidRPr="00016791">
              <w:rPr>
                <w:lang w:val="en-US"/>
              </w:rPr>
              <w:t>id</w:t>
            </w:r>
          </w:p>
        </w:tc>
        <w:tc>
          <w:tcPr>
            <w:tcW w:w="157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534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AP</w:t>
            </w:r>
            <w:r w:rsidRPr="00016791">
              <w:t>_</w:t>
            </w:r>
            <w:r w:rsidRPr="00016791">
              <w:rPr>
                <w:lang w:val="en-US"/>
              </w:rPr>
              <w:t>COMMAND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423DC">
        <w:trPr>
          <w:trHeight w:val="340"/>
        </w:trPr>
        <w:tc>
          <w:tcPr>
            <w:tcW w:w="228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Autonomy</w:t>
            </w:r>
          </w:p>
        </w:tc>
        <w:tc>
          <w:tcPr>
            <w:tcW w:w="157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BOOL</w:t>
            </w:r>
          </w:p>
        </w:tc>
        <w:tc>
          <w:tcPr>
            <w:tcW w:w="5345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Включается ли триггер в автономный конфиг</w:t>
            </w:r>
          </w:p>
        </w:tc>
      </w:tr>
    </w:tbl>
    <w:p w:rsidR="0085726A" w:rsidRDefault="0085726A" w:rsidP="0085726A"/>
    <w:p w:rsidR="00451A4F" w:rsidRPr="0085726A" w:rsidRDefault="00451A4F" w:rsidP="0085726A"/>
    <w:p w:rsidR="00146AD8" w:rsidRPr="00146AD8" w:rsidRDefault="00146AD8" w:rsidP="00BD10F9">
      <w:pPr>
        <w:pStyle w:val="afd"/>
        <w:jc w:val="left"/>
        <w:rPr>
          <w:lang w:val="en-US"/>
        </w:rPr>
      </w:pPr>
      <w:r>
        <w:t>Таблица</w:t>
      </w:r>
      <w:r w:rsidRPr="00146AD8">
        <w:rPr>
          <w:lang w:val="en-US"/>
        </w:rPr>
        <w:t xml:space="preserve"> </w:t>
      </w:r>
      <w:r>
        <w:fldChar w:fldCharType="begin"/>
      </w:r>
      <w:r w:rsidRPr="00146AD8">
        <w:rPr>
          <w:lang w:val="en-US"/>
        </w:rPr>
        <w:instrText xml:space="preserve"> SEQ </w:instrText>
      </w:r>
      <w:r>
        <w:instrText>Таблица</w:instrText>
      </w:r>
      <w:r w:rsidRPr="00146AD8">
        <w:rPr>
          <w:lang w:val="en-US"/>
        </w:rPr>
        <w:instrText xml:space="preserve"> \* ARABIC </w:instrText>
      </w:r>
      <w:r>
        <w:fldChar w:fldCharType="separate"/>
      </w:r>
      <w:r w:rsidR="00040977">
        <w:rPr>
          <w:noProof/>
          <w:lang w:val="en-US"/>
        </w:rPr>
        <w:t>17</w:t>
      </w:r>
      <w:r>
        <w:fldChar w:fldCharType="end"/>
      </w:r>
      <w:r w:rsidRPr="00146AD8">
        <w:rPr>
          <w:lang w:val="en-US"/>
        </w:rPr>
        <w:t xml:space="preserve"> </w:t>
      </w:r>
      <w:r>
        <w:rPr>
          <w:lang w:val="en-US"/>
        </w:rPr>
        <w:t>–</w:t>
      </w:r>
      <w:r w:rsidRPr="0085726A">
        <w:rPr>
          <w:lang w:val="en-US"/>
        </w:rPr>
        <w:t xml:space="preserve"> </w:t>
      </w:r>
      <w:r>
        <w:t>Таблица</w:t>
      </w:r>
      <w:r w:rsidRPr="0085726A">
        <w:rPr>
          <w:lang w:val="en-US"/>
        </w:rPr>
        <w:t xml:space="preserve"> </w:t>
      </w:r>
      <w:r>
        <w:t>БД</w:t>
      </w:r>
      <w:r w:rsidRPr="0085726A">
        <w:rPr>
          <w:lang w:val="en-US"/>
        </w:rPr>
        <w:t xml:space="preserve"> « </w:t>
      </w:r>
      <w:r>
        <w:rPr>
          <w:lang w:val="en-US"/>
        </w:rPr>
        <w:t>MC_TRIGGER_TYPE</w:t>
      </w:r>
      <w:r w:rsidRPr="0085726A">
        <w:rPr>
          <w:lang w:val="en-US"/>
        </w:rPr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2099"/>
        <w:gridCol w:w="4955"/>
      </w:tblGrid>
      <w:tr w:rsidR="00B44ED3" w:rsidRPr="00D977AC" w:rsidTr="00146AD8">
        <w:trPr>
          <w:trHeight w:val="340"/>
        </w:trPr>
        <w:tc>
          <w:tcPr>
            <w:tcW w:w="9176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 xml:space="preserve">MC_TRIGGER_TYPE – </w:t>
            </w:r>
            <w:r w:rsidRPr="00016791">
              <w:t>тип</w:t>
            </w:r>
            <w:r w:rsidRPr="00016791">
              <w:rPr>
                <w:lang w:val="en-US"/>
              </w:rPr>
              <w:t xml:space="preserve"> </w:t>
            </w:r>
            <w:r w:rsidRPr="00016791">
              <w:t>триггера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146AD8">
        <w:trPr>
          <w:trHeight w:val="340"/>
        </w:trPr>
        <w:tc>
          <w:tcPr>
            <w:tcW w:w="212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Name</w:t>
            </w:r>
          </w:p>
        </w:tc>
        <w:tc>
          <w:tcPr>
            <w:tcW w:w="209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VARCHAR</w:t>
            </w:r>
          </w:p>
        </w:tc>
        <w:tc>
          <w:tcPr>
            <w:tcW w:w="4955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Наименование типа триггера</w:t>
            </w:r>
          </w:p>
        </w:tc>
      </w:tr>
    </w:tbl>
    <w:p w:rsidR="0085726A" w:rsidRDefault="0085726A" w:rsidP="0085726A">
      <w:pPr>
        <w:rPr>
          <w:lang w:val="en-US"/>
        </w:rPr>
      </w:pPr>
    </w:p>
    <w:p w:rsidR="00BD10F9" w:rsidRDefault="00BD10F9" w:rsidP="0085726A">
      <w:pPr>
        <w:rPr>
          <w:lang w:val="en-US"/>
        </w:rPr>
      </w:pPr>
    </w:p>
    <w:p w:rsidR="00451A4F" w:rsidRDefault="00451A4F" w:rsidP="0085726A">
      <w:pPr>
        <w:rPr>
          <w:lang w:val="en-US"/>
        </w:rPr>
      </w:pPr>
    </w:p>
    <w:p w:rsidR="00146AD8" w:rsidRDefault="00146AD8" w:rsidP="00146AD8">
      <w:pPr>
        <w:pStyle w:val="afd"/>
        <w:jc w:val="left"/>
      </w:pPr>
      <w:r>
        <w:lastRenderedPageBreak/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18</w:t>
      </w:r>
      <w:r w:rsidR="009E5D33">
        <w:rPr>
          <w:noProof/>
        </w:rPr>
        <w:fldChar w:fldCharType="end"/>
      </w:r>
      <w:r>
        <w:t xml:space="preserve"> </w:t>
      </w:r>
      <w:r w:rsidRPr="0085726A">
        <w:t xml:space="preserve">– </w:t>
      </w:r>
      <w:r>
        <w:t>Таблица</w:t>
      </w:r>
      <w:r w:rsidRPr="0085726A">
        <w:t xml:space="preserve"> </w:t>
      </w:r>
      <w:r>
        <w:t>БД</w:t>
      </w:r>
      <w:r w:rsidRPr="0085726A">
        <w:t xml:space="preserve"> «</w:t>
      </w:r>
      <w:r w:rsidRPr="00016791">
        <w:rPr>
          <w:lang w:val="en-US"/>
        </w:rPr>
        <w:t>AP</w:t>
      </w:r>
      <w:r w:rsidRPr="00016791">
        <w:t>_</w:t>
      </w:r>
      <w:r w:rsidRPr="00016791">
        <w:rPr>
          <w:lang w:val="en-US"/>
        </w:rPr>
        <w:t>SHEDULE</w:t>
      </w:r>
      <w:r w:rsidRPr="0085726A"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938"/>
        <w:gridCol w:w="2152"/>
        <w:gridCol w:w="4119"/>
      </w:tblGrid>
      <w:tr w:rsidR="00B44ED3" w:rsidRPr="00016791" w:rsidTr="008A4405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AP</w:t>
            </w:r>
            <w:r w:rsidRPr="00016791">
              <w:t>_</w:t>
            </w:r>
            <w:r w:rsidRPr="00016791">
              <w:rPr>
                <w:lang w:val="en-US"/>
              </w:rPr>
              <w:t>SHEDULE</w:t>
            </w:r>
            <w:r w:rsidRPr="00016791">
              <w:t xml:space="preserve"> – расписание команд для режима работы «ручной»</w:t>
            </w:r>
          </w:p>
        </w:tc>
      </w:tr>
      <w:tr w:rsidR="00B44ED3" w:rsidRPr="00016791" w:rsidTr="008A4405">
        <w:trPr>
          <w:trHeight w:val="340"/>
        </w:trPr>
        <w:tc>
          <w:tcPr>
            <w:tcW w:w="29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11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8A4405">
        <w:trPr>
          <w:trHeight w:val="340"/>
        </w:trPr>
        <w:tc>
          <w:tcPr>
            <w:tcW w:w="29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Start_command_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11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AP</w:t>
            </w:r>
            <w:r w:rsidRPr="00016791">
              <w:t>_</w:t>
            </w:r>
            <w:r w:rsidRPr="00016791">
              <w:rPr>
                <w:lang w:val="en-US"/>
              </w:rPr>
              <w:t>COMMAND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A4405">
        <w:trPr>
          <w:trHeight w:val="340"/>
        </w:trPr>
        <w:tc>
          <w:tcPr>
            <w:tcW w:w="29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End_command_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11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AP</w:t>
            </w:r>
            <w:r w:rsidRPr="00016791">
              <w:t>_</w:t>
            </w:r>
            <w:r w:rsidRPr="00016791">
              <w:rPr>
                <w:lang w:val="en-US"/>
              </w:rPr>
              <w:t>COMMAND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A4405">
        <w:trPr>
          <w:trHeight w:val="340"/>
        </w:trPr>
        <w:tc>
          <w:tcPr>
            <w:tcW w:w="29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Start_time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ATETIME</w:t>
            </w:r>
          </w:p>
        </w:tc>
        <w:tc>
          <w:tcPr>
            <w:tcW w:w="411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Время запуска стартовой команды</w:t>
            </w:r>
          </w:p>
        </w:tc>
      </w:tr>
      <w:tr w:rsidR="00B44ED3" w:rsidRPr="00016791" w:rsidTr="008A4405">
        <w:trPr>
          <w:trHeight w:val="340"/>
        </w:trPr>
        <w:tc>
          <w:tcPr>
            <w:tcW w:w="29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End_time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ATETIME</w:t>
            </w:r>
          </w:p>
        </w:tc>
        <w:tc>
          <w:tcPr>
            <w:tcW w:w="411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Время запуска финальной команды</w:t>
            </w:r>
          </w:p>
        </w:tc>
      </w:tr>
      <w:tr w:rsidR="00B44ED3" w:rsidRPr="00016791" w:rsidTr="008A4405">
        <w:trPr>
          <w:trHeight w:val="340"/>
        </w:trPr>
        <w:tc>
          <w:tcPr>
            <w:tcW w:w="29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Last_execution_time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DATETIME</w:t>
            </w:r>
          </w:p>
        </w:tc>
        <w:tc>
          <w:tcPr>
            <w:tcW w:w="411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Дата и время последнего исполнения</w:t>
            </w:r>
          </w:p>
        </w:tc>
      </w:tr>
      <w:tr w:rsidR="00B44ED3" w:rsidRPr="00016791" w:rsidTr="008A4405">
        <w:trPr>
          <w:trHeight w:val="340"/>
        </w:trPr>
        <w:tc>
          <w:tcPr>
            <w:tcW w:w="29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Auth_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119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AUTH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A4405">
        <w:trPr>
          <w:trHeight w:val="340"/>
        </w:trPr>
        <w:tc>
          <w:tcPr>
            <w:tcW w:w="2938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Perio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8423DC">
            <w:pPr>
              <w:pStyle w:val="af5"/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119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Кол-во дней между запусками</w:t>
            </w:r>
          </w:p>
        </w:tc>
      </w:tr>
    </w:tbl>
    <w:p w:rsidR="0085726A" w:rsidRDefault="0085726A" w:rsidP="0085726A"/>
    <w:p w:rsidR="00451A4F" w:rsidRDefault="00451A4F" w:rsidP="00146AD8">
      <w:pPr>
        <w:pStyle w:val="afd"/>
        <w:jc w:val="left"/>
      </w:pPr>
    </w:p>
    <w:p w:rsidR="00146AD8" w:rsidRPr="00146AD8" w:rsidRDefault="00146AD8" w:rsidP="00146AD8">
      <w:pPr>
        <w:pStyle w:val="afd"/>
        <w:jc w:val="left"/>
        <w:rPr>
          <w:lang w:val="en-US"/>
        </w:rPr>
      </w:pPr>
      <w:r>
        <w:t>Таблица</w:t>
      </w:r>
      <w:r w:rsidRPr="00146AD8">
        <w:rPr>
          <w:lang w:val="en-US"/>
        </w:rPr>
        <w:t xml:space="preserve"> </w:t>
      </w:r>
      <w:r>
        <w:fldChar w:fldCharType="begin"/>
      </w:r>
      <w:r w:rsidRPr="00146AD8">
        <w:rPr>
          <w:lang w:val="en-US"/>
        </w:rPr>
        <w:instrText xml:space="preserve"> SEQ </w:instrText>
      </w:r>
      <w:r>
        <w:instrText>Таблица</w:instrText>
      </w:r>
      <w:r w:rsidRPr="00146AD8">
        <w:rPr>
          <w:lang w:val="en-US"/>
        </w:rPr>
        <w:instrText xml:space="preserve"> \* ARABIC </w:instrText>
      </w:r>
      <w:r>
        <w:fldChar w:fldCharType="separate"/>
      </w:r>
      <w:r w:rsidR="00040977">
        <w:rPr>
          <w:noProof/>
          <w:lang w:val="en-US"/>
        </w:rPr>
        <w:t>19</w:t>
      </w:r>
      <w:r>
        <w:fldChar w:fldCharType="end"/>
      </w:r>
      <w:r w:rsidRPr="00146AD8">
        <w:rPr>
          <w:lang w:val="en-US"/>
        </w:rPr>
        <w:t xml:space="preserve"> </w:t>
      </w:r>
      <w:r w:rsidRPr="0085726A">
        <w:rPr>
          <w:lang w:val="en-US"/>
        </w:rPr>
        <w:t xml:space="preserve">– </w:t>
      </w:r>
      <w:r>
        <w:t>Таблица</w:t>
      </w:r>
      <w:r w:rsidRPr="0085726A">
        <w:rPr>
          <w:lang w:val="en-US"/>
        </w:rPr>
        <w:t xml:space="preserve"> </w:t>
      </w:r>
      <w:r>
        <w:t>БД</w:t>
      </w:r>
      <w:r w:rsidRPr="0085726A">
        <w:rPr>
          <w:lang w:val="en-US"/>
        </w:rPr>
        <w:t xml:space="preserve"> «</w:t>
      </w:r>
      <w:r w:rsidRPr="00016791">
        <w:rPr>
          <w:lang w:val="en-US"/>
        </w:rPr>
        <w:t>AP</w:t>
      </w:r>
      <w:r w:rsidRPr="0085726A">
        <w:rPr>
          <w:lang w:val="en-US"/>
        </w:rPr>
        <w:t>_</w:t>
      </w:r>
      <w:r w:rsidRPr="00016791">
        <w:rPr>
          <w:lang w:val="en-US"/>
        </w:rPr>
        <w:t>SHEDULE</w:t>
      </w:r>
      <w:r w:rsidRPr="0085726A">
        <w:rPr>
          <w:lang w:val="en-US"/>
        </w:rPr>
        <w:t>_</w:t>
      </w:r>
      <w:r w:rsidRPr="00016791">
        <w:rPr>
          <w:lang w:val="en-US"/>
        </w:rPr>
        <w:t>TASK</w:t>
      </w:r>
      <w:r w:rsidRPr="0085726A">
        <w:rPr>
          <w:lang w:val="en-US"/>
        </w:rPr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25"/>
        <w:gridCol w:w="2152"/>
        <w:gridCol w:w="4732"/>
      </w:tblGrid>
      <w:tr w:rsidR="00B44ED3" w:rsidRPr="00016791" w:rsidTr="008A4405">
        <w:trPr>
          <w:trHeight w:val="340"/>
        </w:trPr>
        <w:tc>
          <w:tcPr>
            <w:tcW w:w="9209" w:type="dxa"/>
            <w:gridSpan w:val="3"/>
            <w:shd w:val="clear" w:color="auto" w:fill="FFFFFF" w:themeFill="background1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rPr>
                <w:lang w:val="en-US"/>
              </w:rPr>
              <w:t>AP</w:t>
            </w:r>
            <w:r w:rsidRPr="00016791">
              <w:t>_</w:t>
            </w:r>
            <w:r w:rsidRPr="00016791">
              <w:rPr>
                <w:lang w:val="en-US"/>
              </w:rPr>
              <w:t>SHEDULE</w:t>
            </w:r>
            <w:r w:rsidRPr="00016791">
              <w:t>_</w:t>
            </w:r>
            <w:r w:rsidRPr="00016791">
              <w:rPr>
                <w:lang w:val="en-US"/>
              </w:rPr>
              <w:t>TASK</w:t>
            </w:r>
            <w:r w:rsidRPr="00016791">
              <w:t xml:space="preserve"> – запланированные на текущий день команды</w:t>
            </w:r>
          </w:p>
        </w:tc>
      </w:tr>
      <w:tr w:rsidR="00B44ED3" w:rsidRPr="00016791" w:rsidTr="008A4405">
        <w:trPr>
          <w:trHeight w:val="340"/>
        </w:trPr>
        <w:tc>
          <w:tcPr>
            <w:tcW w:w="232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73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PK</w:t>
            </w:r>
            <w:r w:rsidRPr="00016791">
              <w:t>) Первичный ключ — автоинкрементный номер записи</w:t>
            </w:r>
          </w:p>
        </w:tc>
      </w:tr>
      <w:tr w:rsidR="00B44ED3" w:rsidRPr="00016791" w:rsidTr="008A4405">
        <w:trPr>
          <w:trHeight w:val="340"/>
        </w:trPr>
        <w:tc>
          <w:tcPr>
            <w:tcW w:w="232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Start_datetime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t>DATETIME</w:t>
            </w:r>
          </w:p>
        </w:tc>
        <w:tc>
          <w:tcPr>
            <w:tcW w:w="473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Время запуска команды</w:t>
            </w:r>
          </w:p>
        </w:tc>
      </w:tr>
      <w:tr w:rsidR="00B44ED3" w:rsidRPr="00016791" w:rsidTr="008A4405">
        <w:trPr>
          <w:trHeight w:val="340"/>
        </w:trPr>
        <w:tc>
          <w:tcPr>
            <w:tcW w:w="232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Command_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73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AP</w:t>
            </w:r>
            <w:r w:rsidRPr="00016791">
              <w:t>_</w:t>
            </w:r>
            <w:r w:rsidRPr="00016791">
              <w:rPr>
                <w:lang w:val="en-US"/>
              </w:rPr>
              <w:t>COMMAND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  <w:tr w:rsidR="00B44ED3" w:rsidRPr="00016791" w:rsidTr="008A4405">
        <w:trPr>
          <w:trHeight w:val="340"/>
        </w:trPr>
        <w:tc>
          <w:tcPr>
            <w:tcW w:w="2325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Auth_id</w:t>
            </w:r>
          </w:p>
        </w:tc>
        <w:tc>
          <w:tcPr>
            <w:tcW w:w="2152" w:type="dxa"/>
            <w:vAlign w:val="center"/>
          </w:tcPr>
          <w:p w:rsidR="00B44ED3" w:rsidRPr="00016791" w:rsidRDefault="00B44ED3" w:rsidP="00BD10F9">
            <w:pPr>
              <w:pStyle w:val="af5"/>
              <w:ind w:firstLine="0"/>
              <w:rPr>
                <w:lang w:val="en-US"/>
              </w:rPr>
            </w:pPr>
            <w:r w:rsidRPr="00016791">
              <w:rPr>
                <w:lang w:val="en-US"/>
              </w:rPr>
              <w:t>INT</w:t>
            </w:r>
          </w:p>
        </w:tc>
        <w:tc>
          <w:tcPr>
            <w:tcW w:w="4732" w:type="dxa"/>
            <w:vAlign w:val="center"/>
          </w:tcPr>
          <w:p w:rsidR="00B44ED3" w:rsidRPr="00016791" w:rsidRDefault="00B44ED3" w:rsidP="00BD10F9">
            <w:pPr>
              <w:pStyle w:val="af5"/>
              <w:keepNext/>
              <w:ind w:firstLine="0"/>
            </w:pPr>
            <w:r w:rsidRPr="00016791">
              <w:t>(</w:t>
            </w:r>
            <w:r w:rsidRPr="00016791">
              <w:rPr>
                <w:lang w:val="en-US"/>
              </w:rPr>
              <w:t>FK</w:t>
            </w:r>
            <w:r w:rsidRPr="00016791">
              <w:t>) Внешний ключ – ссылка на первичный ключ [</w:t>
            </w:r>
            <w:r w:rsidRPr="00016791">
              <w:rPr>
                <w:lang w:val="en-US"/>
              </w:rPr>
              <w:t>MC</w:t>
            </w:r>
            <w:r w:rsidRPr="00016791">
              <w:t>_</w:t>
            </w:r>
            <w:r w:rsidRPr="00016791">
              <w:rPr>
                <w:lang w:val="en-US"/>
              </w:rPr>
              <w:t>AUTH</w:t>
            </w:r>
            <w:r w:rsidRPr="00016791">
              <w:t>].[</w:t>
            </w:r>
            <w:r w:rsidRPr="00016791">
              <w:rPr>
                <w:lang w:val="en-US"/>
              </w:rPr>
              <w:t>ID</w:t>
            </w:r>
            <w:r w:rsidRPr="00016791">
              <w:t>]</w:t>
            </w:r>
          </w:p>
        </w:tc>
      </w:tr>
    </w:tbl>
    <w:p w:rsidR="00B44ED3" w:rsidRPr="00016791" w:rsidRDefault="00B44ED3" w:rsidP="00AD4747">
      <w:pPr>
        <w:pStyle w:val="af"/>
      </w:pPr>
      <w:bookmarkStart w:id="22" w:name="_Toc136897689"/>
      <w:r w:rsidRPr="00016791">
        <w:lastRenderedPageBreak/>
        <w:t xml:space="preserve">3 </w:t>
      </w:r>
      <w:r w:rsidR="005E5287">
        <w:t>Разработка сервисов</w:t>
      </w:r>
      <w:bookmarkEnd w:id="22"/>
    </w:p>
    <w:p w:rsidR="00B44ED3" w:rsidRPr="00C651BB" w:rsidRDefault="00B44ED3" w:rsidP="00821366">
      <w:pPr>
        <w:pStyle w:val="af7"/>
      </w:pPr>
      <w:bookmarkStart w:id="23" w:name="_Toc136897690"/>
      <w:r w:rsidRPr="00016791">
        <w:t xml:space="preserve">3.1 </w:t>
      </w:r>
      <w:r w:rsidR="00C651BB">
        <w:t>Хаб</w:t>
      </w:r>
      <w:bookmarkEnd w:id="23"/>
    </w:p>
    <w:p w:rsidR="00B44ED3" w:rsidRPr="00016791" w:rsidRDefault="00B44ED3" w:rsidP="008C6EAC">
      <w:pPr>
        <w:pStyle w:val="af5"/>
      </w:pPr>
      <w:r w:rsidRPr="00016791">
        <w:t xml:space="preserve">Как уже обсуждалось ранее </w:t>
      </w:r>
      <w:r w:rsidR="00C651BB">
        <w:t>Хаб</w:t>
      </w:r>
      <w:r w:rsidRPr="00016791">
        <w:t xml:space="preserve"> должен представлять из себя трехслойное веб-приложение, в котором слой представления соответствует парадигме </w:t>
      </w:r>
      <w:r w:rsidRPr="00016791">
        <w:rPr>
          <w:lang w:val="en-US"/>
        </w:rPr>
        <w:t>RESTful</w:t>
      </w:r>
      <w:r w:rsidRPr="00016791">
        <w:t xml:space="preserve"> </w:t>
      </w:r>
      <w:r w:rsidRPr="00016791">
        <w:rPr>
          <w:lang w:val="en-US"/>
        </w:rPr>
        <w:t>API</w:t>
      </w:r>
      <w:r w:rsidRPr="00016791">
        <w:t>.</w:t>
      </w:r>
    </w:p>
    <w:p w:rsidR="00B44ED3" w:rsidRPr="00016791" w:rsidRDefault="00B44ED3" w:rsidP="008C6EAC">
      <w:pPr>
        <w:pStyle w:val="af5"/>
      </w:pPr>
      <w:r w:rsidRPr="00016791">
        <w:t>Трехслойная архитектура – архитектурный подход к разработке ПО, в котором приложение разделяется на три слоя: представления (</w:t>
      </w:r>
      <w:r w:rsidRPr="00016791">
        <w:rPr>
          <w:lang w:val="en-US"/>
        </w:rPr>
        <w:t>presentation</w:t>
      </w:r>
      <w:r w:rsidRPr="00016791">
        <w:t xml:space="preserve"> </w:t>
      </w:r>
      <w:r w:rsidRPr="00016791">
        <w:rPr>
          <w:lang w:val="en-US"/>
        </w:rPr>
        <w:t>layer</w:t>
      </w:r>
      <w:r w:rsidRPr="00016791">
        <w:t>), бизнес-логики (</w:t>
      </w:r>
      <w:r w:rsidRPr="00016791">
        <w:rPr>
          <w:lang w:val="en-US"/>
        </w:rPr>
        <w:t>business</w:t>
      </w:r>
      <w:r w:rsidRPr="00016791">
        <w:t xml:space="preserve"> </w:t>
      </w:r>
      <w:r w:rsidRPr="00016791">
        <w:rPr>
          <w:lang w:val="en-US"/>
        </w:rPr>
        <w:t>logic</w:t>
      </w:r>
      <w:r w:rsidRPr="00016791">
        <w:t xml:space="preserve"> </w:t>
      </w:r>
      <w:r w:rsidRPr="00016791">
        <w:rPr>
          <w:lang w:val="en-US"/>
        </w:rPr>
        <w:t>layer</w:t>
      </w:r>
      <w:r w:rsidRPr="00016791">
        <w:t>) и данных (</w:t>
      </w:r>
      <w:r w:rsidRPr="00016791">
        <w:rPr>
          <w:lang w:val="en-US"/>
        </w:rPr>
        <w:t>data</w:t>
      </w:r>
      <w:r w:rsidRPr="00016791">
        <w:t xml:space="preserve"> </w:t>
      </w:r>
      <w:r w:rsidRPr="00016791">
        <w:rPr>
          <w:lang w:val="en-US"/>
        </w:rPr>
        <w:t>storage</w:t>
      </w:r>
      <w:r w:rsidRPr="00016791">
        <w:t xml:space="preserve"> </w:t>
      </w:r>
      <w:r w:rsidRPr="00016791">
        <w:rPr>
          <w:lang w:val="en-US"/>
        </w:rPr>
        <w:t>layer</w:t>
      </w:r>
      <w:r w:rsidRPr="00016791">
        <w:t>).</w:t>
      </w:r>
    </w:p>
    <w:p w:rsidR="00B44ED3" w:rsidRPr="00016791" w:rsidRDefault="00B44ED3" w:rsidP="008C6EAC">
      <w:pPr>
        <w:pStyle w:val="af5"/>
      </w:pPr>
      <w:r w:rsidRPr="00016791">
        <w:t xml:space="preserve">Слой представления – отвечает за отображение данных пользователю. В нашем приложении должен представлять из себя </w:t>
      </w:r>
      <w:r w:rsidRPr="00016791">
        <w:rPr>
          <w:lang w:val="en-US"/>
        </w:rPr>
        <w:t>RESTful</w:t>
      </w:r>
      <w:r w:rsidRPr="00016791">
        <w:t xml:space="preserve"> </w:t>
      </w:r>
      <w:r w:rsidRPr="00016791">
        <w:rPr>
          <w:lang w:val="en-US"/>
        </w:rPr>
        <w:t>API</w:t>
      </w:r>
      <w:r w:rsidRPr="00016791">
        <w:t>.</w:t>
      </w:r>
    </w:p>
    <w:p w:rsidR="00B44ED3" w:rsidRPr="00016791" w:rsidRDefault="00B44ED3" w:rsidP="008C6EAC">
      <w:pPr>
        <w:pStyle w:val="af5"/>
      </w:pPr>
      <w:r w:rsidRPr="00016791">
        <w:t>Слой бизнес-логики – содержит логику приложения, включая все правила и операции, которые управляют поведением приложения.</w:t>
      </w:r>
    </w:p>
    <w:p w:rsidR="00B44ED3" w:rsidRPr="00016791" w:rsidRDefault="00B44ED3" w:rsidP="008C6EAC">
      <w:pPr>
        <w:pStyle w:val="af5"/>
      </w:pPr>
      <w:r w:rsidRPr="00016791">
        <w:t xml:space="preserve">Слой уровня данных – отвечает за сохранение и извлечение данных. Для поддержания расширяемости, сопровождения и безопасности кода подразумевается использование технологии </w:t>
      </w:r>
      <w:r w:rsidRPr="00016791">
        <w:rPr>
          <w:lang w:val="en-US"/>
        </w:rPr>
        <w:t>ORM</w:t>
      </w:r>
      <w:r w:rsidRPr="00016791">
        <w:t>.</w:t>
      </w:r>
    </w:p>
    <w:p w:rsidR="00B44ED3" w:rsidRDefault="00B44ED3" w:rsidP="008C6EAC">
      <w:pPr>
        <w:pStyle w:val="af5"/>
      </w:pPr>
      <w:r w:rsidRPr="00016791">
        <w:rPr>
          <w:lang w:val="en-US"/>
        </w:rPr>
        <w:t>REST</w:t>
      </w:r>
      <w:r w:rsidRPr="00016791">
        <w:t xml:space="preserve"> – это архитектурный стиль веб-сервисов, использующий протокол HTTP для передачи данных и обеспечивающий масштабируемость и гибкость системы. Для соблюдения требований безопасности </w:t>
      </w:r>
      <w:r w:rsidRPr="00016791">
        <w:rPr>
          <w:lang w:val="en-US"/>
        </w:rPr>
        <w:t>ISO</w:t>
      </w:r>
      <w:r w:rsidRPr="00016791">
        <w:t>/</w:t>
      </w:r>
      <w:r w:rsidRPr="00016791">
        <w:rPr>
          <w:lang w:val="en-US"/>
        </w:rPr>
        <w:t>EIC</w:t>
      </w:r>
      <w:r w:rsidRPr="00016791">
        <w:t xml:space="preserve"> 27001 будет использоваться протокол </w:t>
      </w:r>
      <w:r w:rsidRPr="00016791">
        <w:rPr>
          <w:lang w:val="en-US"/>
        </w:rPr>
        <w:t>HTTPS</w:t>
      </w:r>
      <w:r w:rsidRPr="00016791">
        <w:t>.</w:t>
      </w:r>
    </w:p>
    <w:p w:rsidR="0087071F" w:rsidRDefault="0087071F" w:rsidP="008C6EAC">
      <w:pPr>
        <w:pStyle w:val="af5"/>
      </w:pPr>
    </w:p>
    <w:p w:rsidR="0012133D" w:rsidRPr="0012133D" w:rsidRDefault="0012133D" w:rsidP="008C6EAC">
      <w:pPr>
        <w:pStyle w:val="af5"/>
        <w:rPr>
          <w:b/>
        </w:rPr>
      </w:pPr>
      <w:r w:rsidRPr="0012133D">
        <w:rPr>
          <w:b/>
        </w:rPr>
        <w:t>Выбор языка программирования.</w:t>
      </w:r>
    </w:p>
    <w:p w:rsidR="00F65D23" w:rsidRDefault="00F65D23" w:rsidP="00F65D23">
      <w:pPr>
        <w:pStyle w:val="af5"/>
      </w:pPr>
      <w:r>
        <w:t xml:space="preserve">Для выбора языка программирования необходимо ориентироваться на требования, изложенные в пункте 1.2, общую концепцию проекта и выбранную архитектуру приложений сервисного слоя. Для сохранения единообразия и возможности переиспользования кода целесообразно использование строго типизированного объектно-ориентированного языка, а также одинакового стека инструментов для каждого элемента данной части системы. </w:t>
      </w:r>
    </w:p>
    <w:p w:rsidR="00F65D23" w:rsidRDefault="00F65D23" w:rsidP="00F65D23">
      <w:pPr>
        <w:pStyle w:val="af5"/>
      </w:pPr>
      <w:r>
        <w:t xml:space="preserve">Более того, необходимо учитывать перспективу создания большого количества вариативных ui-клиентов для разных устройств и написания новых микросервисов для расширения функционала. </w:t>
      </w:r>
    </w:p>
    <w:p w:rsidR="00F65D23" w:rsidRDefault="00F65D23" w:rsidP="00F65D23">
      <w:pPr>
        <w:pStyle w:val="af5"/>
      </w:pPr>
      <w:r>
        <w:t xml:space="preserve">Сразу стоит исключить из выборки интерпретируемые языки, так как сервисный слой является ключевым инфраструктурным элементом системы, в связи с чем к нему предъявляются повышенные требования к скорости работы и отказоустойчивости при высоких показателях RPS. </w:t>
      </w:r>
    </w:p>
    <w:p w:rsidR="0012133D" w:rsidRDefault="00F65D23" w:rsidP="00F65D23">
      <w:pPr>
        <w:pStyle w:val="af5"/>
      </w:pPr>
      <w:r>
        <w:lastRenderedPageBreak/>
        <w:t>Суммируя выше сказанное, для проектирования приложений сервисного слоя (</w:t>
      </w:r>
      <w:r w:rsidR="00C651BB">
        <w:t>Хаб</w:t>
      </w:r>
      <w:r>
        <w:t>, Диспетчер) необходимо использовать платформу, поддерживающую разработку под большой диапазон различных устройств и основанную на использовании строго типизированного, компилируемого ООП языка.</w:t>
      </w:r>
    </w:p>
    <w:p w:rsidR="00F65D23" w:rsidRPr="004E00EE" w:rsidRDefault="0033177C" w:rsidP="00F65D23">
      <w:pPr>
        <w:pStyle w:val="af5"/>
      </w:pPr>
      <w:r>
        <w:t>Основываясь на обзоре существующих платформ в</w:t>
      </w:r>
      <w:r w:rsidR="003D6AB4">
        <w:t>ыбор был остановлен на</w:t>
      </w:r>
      <w:r w:rsidR="00F65D23">
        <w:t xml:space="preserve"> .</w:t>
      </w:r>
      <w:r w:rsidR="004E00EE">
        <w:rPr>
          <w:lang w:val="en-US"/>
        </w:rPr>
        <w:t>NET</w:t>
      </w:r>
      <w:r w:rsidR="00F65D23">
        <w:t xml:space="preserve"> от компании </w:t>
      </w:r>
      <w:r w:rsidR="00F65D23">
        <w:rPr>
          <w:lang w:val="en-US"/>
        </w:rPr>
        <w:t>Microsoft</w:t>
      </w:r>
      <w:r w:rsidR="00E9766D" w:rsidRPr="00E9766D">
        <w:t xml:space="preserve"> [</w:t>
      </w:r>
      <w:r w:rsidR="00FC4A9F">
        <w:t>6</w:t>
      </w:r>
      <w:r w:rsidR="00E9766D" w:rsidRPr="00E9766D">
        <w:t>]</w:t>
      </w:r>
      <w:r w:rsidR="00F65D23" w:rsidRPr="00F65D23">
        <w:t xml:space="preserve">. </w:t>
      </w:r>
      <w:r w:rsidR="00F65D23">
        <w:t>Данное решение представляет собой модульную платформу для кроссплатформенной разработки с открытым исходным кодом. О</w:t>
      </w:r>
      <w:r w:rsidR="003D6AB4">
        <w:t xml:space="preserve">сновным ЯП </w:t>
      </w:r>
      <w:r w:rsidR="00F65D23">
        <w:t xml:space="preserve">является </w:t>
      </w:r>
      <w:r w:rsidR="00F65D23">
        <w:rPr>
          <w:lang w:val="en-US"/>
        </w:rPr>
        <w:t>C</w:t>
      </w:r>
      <w:r w:rsidR="00F65D23" w:rsidRPr="00F65D23">
        <w:t>#</w:t>
      </w:r>
      <w:r w:rsidR="00F65D23">
        <w:t xml:space="preserve"> - компилируемый, строго типизированный, объектно-ориентированный язык.</w:t>
      </w:r>
      <w:r w:rsidR="003D6AB4">
        <w:t xml:space="preserve"> Данная платформа поддерживает веб-разработку</w:t>
      </w:r>
      <w:r w:rsidR="0087071F" w:rsidRPr="0087071F">
        <w:t xml:space="preserve"> </w:t>
      </w:r>
      <w:r w:rsidR="003D6AB4">
        <w:t>(</w:t>
      </w:r>
      <w:r w:rsidR="003D6AB4">
        <w:rPr>
          <w:lang w:val="en-US"/>
        </w:rPr>
        <w:t>ASP</w:t>
      </w:r>
      <w:r w:rsidR="003D6AB4" w:rsidRPr="003D6AB4">
        <w:t xml:space="preserve">, </w:t>
      </w:r>
      <w:r w:rsidR="003D6AB4">
        <w:rPr>
          <w:lang w:val="en-US"/>
        </w:rPr>
        <w:t>Blazor</w:t>
      </w:r>
      <w:r w:rsidR="003D6AB4" w:rsidRPr="003D6AB4">
        <w:t>)</w:t>
      </w:r>
      <w:r w:rsidR="003D6AB4">
        <w:t>, разработку мобильных приложений (</w:t>
      </w:r>
      <w:r w:rsidR="003D6AB4">
        <w:rPr>
          <w:lang w:val="en-US"/>
        </w:rPr>
        <w:t>Xamarin</w:t>
      </w:r>
      <w:r w:rsidR="003D6AB4" w:rsidRPr="003D6AB4">
        <w:t>)</w:t>
      </w:r>
      <w:r w:rsidR="003D6AB4">
        <w:t>, разработку для настольных ПК</w:t>
      </w:r>
      <w:r w:rsidR="0087071F" w:rsidRPr="0087071F">
        <w:t xml:space="preserve"> </w:t>
      </w:r>
      <w:r w:rsidR="003D6AB4">
        <w:t>(</w:t>
      </w:r>
      <w:r w:rsidR="003D6AB4">
        <w:rPr>
          <w:lang w:val="en-US"/>
        </w:rPr>
        <w:t>WinForms</w:t>
      </w:r>
      <w:r w:rsidR="003D6AB4" w:rsidRPr="003D6AB4">
        <w:t xml:space="preserve">, </w:t>
      </w:r>
      <w:r w:rsidR="003D6AB4">
        <w:rPr>
          <w:lang w:val="en-US"/>
        </w:rPr>
        <w:t>WPF</w:t>
      </w:r>
      <w:r w:rsidR="003D6AB4">
        <w:t xml:space="preserve">), а также разработку </w:t>
      </w:r>
      <w:r w:rsidR="003D6AB4">
        <w:rPr>
          <w:lang w:val="en-US"/>
        </w:rPr>
        <w:t>IoT</w:t>
      </w:r>
      <w:r w:rsidR="003D6AB4">
        <w:t xml:space="preserve"> и </w:t>
      </w:r>
      <w:r w:rsidR="003D6AB4">
        <w:rPr>
          <w:lang w:val="en-US"/>
        </w:rPr>
        <w:t>AI</w:t>
      </w:r>
      <w:r w:rsidR="003D6AB4">
        <w:t xml:space="preserve">. </w:t>
      </w:r>
      <w:r w:rsidR="004E00EE">
        <w:t xml:space="preserve">Состав инструментов для платформы </w:t>
      </w:r>
      <w:r w:rsidR="004E00EE">
        <w:rPr>
          <w:lang w:val="en-US"/>
        </w:rPr>
        <w:t xml:space="preserve">.NET </w:t>
      </w:r>
      <w:r w:rsidR="004E00EE">
        <w:t>изображён на рисунке 1</w:t>
      </w:r>
      <w:r w:rsidR="00F12D99">
        <w:t>1</w:t>
      </w:r>
      <w:r w:rsidR="004E00EE">
        <w:t>.</w:t>
      </w:r>
    </w:p>
    <w:p w:rsidR="0033177C" w:rsidRDefault="0033177C" w:rsidP="00F65D23">
      <w:pPr>
        <w:pStyle w:val="af5"/>
      </w:pPr>
    </w:p>
    <w:p w:rsidR="003D6AB4" w:rsidRDefault="003D6AB4" w:rsidP="003D6AB4">
      <w:pPr>
        <w:pStyle w:val="af5"/>
        <w:keepNext/>
        <w:ind w:firstLine="0"/>
        <w:jc w:val="center"/>
      </w:pPr>
      <w:r w:rsidRPr="003D6AB4">
        <w:rPr>
          <w:noProof/>
          <w:lang w:val="en-US" w:eastAsia="en-US"/>
        </w:rPr>
        <w:drawing>
          <wp:inline distT="0" distB="0" distL="0" distR="0" wp14:anchorId="15571936" wp14:editId="496EDEE5">
            <wp:extent cx="4846398" cy="4222143"/>
            <wp:effectExtent l="0" t="0" r="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56800" cy="423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AB4" w:rsidRPr="00080F33" w:rsidRDefault="003D6AB4" w:rsidP="003D6AB4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1</w:t>
      </w:r>
      <w:r w:rsidR="009E5D33">
        <w:rPr>
          <w:noProof/>
        </w:rPr>
        <w:fldChar w:fldCharType="end"/>
      </w:r>
      <w:r w:rsidR="0087071F">
        <w:t xml:space="preserve"> – Информация о .</w:t>
      </w:r>
      <w:r w:rsidR="0087071F">
        <w:rPr>
          <w:lang w:val="en-US"/>
        </w:rPr>
        <w:t>NET</w:t>
      </w:r>
    </w:p>
    <w:p w:rsidR="00F65D23" w:rsidRPr="0012133D" w:rsidRDefault="00F65D23" w:rsidP="00F65D23">
      <w:pPr>
        <w:pStyle w:val="af5"/>
      </w:pPr>
    </w:p>
    <w:p w:rsidR="00B44ED3" w:rsidRPr="00016791" w:rsidRDefault="00B44ED3" w:rsidP="008C6EAC">
      <w:pPr>
        <w:pStyle w:val="af5"/>
        <w:rPr>
          <w:b/>
        </w:rPr>
      </w:pPr>
      <w:r w:rsidRPr="00016791">
        <w:rPr>
          <w:b/>
        </w:rPr>
        <w:t>Безопасность.</w:t>
      </w:r>
    </w:p>
    <w:p w:rsidR="00B44ED3" w:rsidRPr="00016791" w:rsidRDefault="00B44ED3" w:rsidP="008C6EAC">
      <w:pPr>
        <w:pStyle w:val="af5"/>
      </w:pPr>
      <w:r w:rsidRPr="00016791">
        <w:t xml:space="preserve">Приложение </w:t>
      </w:r>
      <w:r w:rsidRPr="00016791">
        <w:rPr>
          <w:lang w:val="en-US"/>
        </w:rPr>
        <w:t>API</w:t>
      </w:r>
      <w:r w:rsidRPr="00016791">
        <w:t xml:space="preserve"> наиболее критично к вопросу безопасности, так как представляет собой ключевой узел системы и предоставляет доступ к БД. Для соблюдения стандартов </w:t>
      </w:r>
      <w:r w:rsidRPr="00016791">
        <w:rPr>
          <w:lang w:val="en-US"/>
        </w:rPr>
        <w:t>ISO</w:t>
      </w:r>
      <w:r w:rsidRPr="00016791">
        <w:t>/</w:t>
      </w:r>
      <w:r w:rsidRPr="00016791">
        <w:rPr>
          <w:lang w:val="en-US"/>
        </w:rPr>
        <w:t>EIC</w:t>
      </w:r>
      <w:r w:rsidRPr="00016791">
        <w:t xml:space="preserve"> 27001 и </w:t>
      </w:r>
      <w:r w:rsidRPr="00016791">
        <w:rPr>
          <w:lang w:val="en-US"/>
        </w:rPr>
        <w:t>OWASP</w:t>
      </w:r>
      <w:r w:rsidRPr="00016791">
        <w:t xml:space="preserve"> были приняты следующие решения:</w:t>
      </w:r>
    </w:p>
    <w:p w:rsidR="00B44ED3" w:rsidRPr="00016791" w:rsidRDefault="00B44ED3" w:rsidP="006B6D5D">
      <w:pPr>
        <w:pStyle w:val="a4"/>
        <w:numPr>
          <w:ilvl w:val="0"/>
          <w:numId w:val="12"/>
        </w:numPr>
        <w:spacing w:after="160" w:line="360" w:lineRule="auto"/>
        <w:ind w:right="720"/>
        <w:jc w:val="both"/>
      </w:pPr>
      <w:r w:rsidRPr="00016791">
        <w:lastRenderedPageBreak/>
        <w:t xml:space="preserve">Использование протокола </w:t>
      </w:r>
      <w:r w:rsidRPr="00016791">
        <w:rPr>
          <w:lang w:val="en-US"/>
        </w:rPr>
        <w:t>HTTPS.</w:t>
      </w:r>
    </w:p>
    <w:p w:rsidR="00B44ED3" w:rsidRPr="00016791" w:rsidRDefault="00B44ED3" w:rsidP="006B6D5D">
      <w:pPr>
        <w:pStyle w:val="a4"/>
        <w:numPr>
          <w:ilvl w:val="0"/>
          <w:numId w:val="12"/>
        </w:numPr>
        <w:spacing w:after="160" w:line="360" w:lineRule="auto"/>
        <w:ind w:right="720"/>
        <w:jc w:val="both"/>
      </w:pPr>
      <w:r w:rsidRPr="00016791">
        <w:t xml:space="preserve">Использование </w:t>
      </w:r>
      <w:r w:rsidRPr="00016791">
        <w:rPr>
          <w:lang w:val="en-US"/>
        </w:rPr>
        <w:t>JWT</w:t>
      </w:r>
      <w:r w:rsidRPr="00016791">
        <w:t xml:space="preserve">-аутентификации. Вся аутентификация в системе происходит исключительно через </w:t>
      </w:r>
      <w:r w:rsidR="00C651BB">
        <w:t>Хаб</w:t>
      </w:r>
      <w:r w:rsidRPr="00016791">
        <w:t>.</w:t>
      </w:r>
    </w:p>
    <w:p w:rsidR="00B44ED3" w:rsidRPr="00016791" w:rsidRDefault="00B44ED3" w:rsidP="006B6D5D">
      <w:pPr>
        <w:pStyle w:val="a4"/>
        <w:numPr>
          <w:ilvl w:val="0"/>
          <w:numId w:val="12"/>
        </w:numPr>
        <w:spacing w:after="160" w:line="360" w:lineRule="auto"/>
        <w:ind w:right="720"/>
        <w:jc w:val="both"/>
      </w:pPr>
      <w:r w:rsidRPr="00016791">
        <w:t xml:space="preserve">Обязательный атрибут </w:t>
      </w:r>
      <w:r w:rsidRPr="00016791">
        <w:rPr>
          <w:lang w:val="en-US"/>
        </w:rPr>
        <w:t>httpOnly</w:t>
      </w:r>
      <w:r w:rsidRPr="00016791">
        <w:t xml:space="preserve"> для всех </w:t>
      </w:r>
      <w:r w:rsidRPr="00016791">
        <w:rPr>
          <w:lang w:val="en-US"/>
        </w:rPr>
        <w:t>Cookie</w:t>
      </w:r>
      <w:r w:rsidRPr="00016791">
        <w:t>.</w:t>
      </w:r>
    </w:p>
    <w:p w:rsidR="00B44ED3" w:rsidRPr="00016791" w:rsidRDefault="00B44ED3" w:rsidP="006B6D5D">
      <w:pPr>
        <w:pStyle w:val="a4"/>
        <w:numPr>
          <w:ilvl w:val="0"/>
          <w:numId w:val="12"/>
        </w:numPr>
        <w:spacing w:after="160" w:line="360" w:lineRule="auto"/>
        <w:ind w:right="720"/>
        <w:jc w:val="both"/>
      </w:pPr>
      <w:r w:rsidRPr="00016791">
        <w:t xml:space="preserve">Использование технологии </w:t>
      </w:r>
      <w:r w:rsidRPr="00016791">
        <w:rPr>
          <w:lang w:val="en-US"/>
        </w:rPr>
        <w:t>ORM</w:t>
      </w:r>
      <w:r w:rsidRPr="00016791">
        <w:t xml:space="preserve"> для слоя данных.</w:t>
      </w:r>
    </w:p>
    <w:p w:rsidR="00B44ED3" w:rsidRPr="00AD4747" w:rsidRDefault="00B44ED3" w:rsidP="008C6EAC">
      <w:pPr>
        <w:pStyle w:val="af5"/>
        <w:rPr>
          <w:b/>
        </w:rPr>
      </w:pPr>
      <w:r w:rsidRPr="00AD4747">
        <w:rPr>
          <w:b/>
        </w:rPr>
        <w:t>Разработка.</w:t>
      </w:r>
    </w:p>
    <w:p w:rsidR="00B44ED3" w:rsidRDefault="0033177C" w:rsidP="00451A4F">
      <w:pPr>
        <w:pStyle w:val="af5"/>
      </w:pPr>
      <w:r w:rsidRPr="00961CD7">
        <w:t xml:space="preserve">Архитектура </w:t>
      </w:r>
      <w:r>
        <w:t xml:space="preserve">разрабатываемого веб-приложения показана на рисунке </w:t>
      </w:r>
      <w:r w:rsidR="00F12D99">
        <w:t>12</w:t>
      </w:r>
      <w:r>
        <w:t xml:space="preserve">, на котором отображены два основных модуля, реализующих бизнес логику приложения - </w:t>
      </w:r>
      <w:r>
        <w:rPr>
          <w:lang w:val="en-US"/>
        </w:rPr>
        <w:t>Domain</w:t>
      </w:r>
      <w:r w:rsidRPr="0033177C">
        <w:t>.</w:t>
      </w:r>
      <w:r>
        <w:rPr>
          <w:lang w:val="en-US"/>
        </w:rPr>
        <w:t>dll</w:t>
      </w:r>
      <w:r>
        <w:t xml:space="preserve"> и</w:t>
      </w:r>
      <w:r w:rsidRPr="0033177C">
        <w:t xml:space="preserve"> </w:t>
      </w:r>
      <w:r>
        <w:rPr>
          <w:lang w:val="en-US"/>
        </w:rPr>
        <w:t>Repository</w:t>
      </w:r>
      <w:r w:rsidRPr="0033177C">
        <w:t>.</w:t>
      </w:r>
      <w:r>
        <w:rPr>
          <w:lang w:val="en-US"/>
        </w:rPr>
        <w:t>dll</w:t>
      </w:r>
      <w:r w:rsidR="00A66F0B">
        <w:t xml:space="preserve">, приложение реализующее предоставление </w:t>
      </w:r>
      <w:r w:rsidR="00A66F0B">
        <w:rPr>
          <w:lang w:val="en-US"/>
        </w:rPr>
        <w:t>API</w:t>
      </w:r>
      <w:r w:rsidR="00A66F0B">
        <w:t xml:space="preserve"> и связи с остальными элементами сервисного слоя.</w:t>
      </w:r>
    </w:p>
    <w:p w:rsidR="00961CD7" w:rsidRDefault="00961CD7" w:rsidP="00451A4F">
      <w:pPr>
        <w:pStyle w:val="af5"/>
        <w:keepNext/>
      </w:pPr>
      <w:r>
        <w:object w:dxaOrig="9281" w:dyaOrig="6781">
          <v:shape id="_x0000_i1028" type="#_x0000_t75" style="width:375.9pt;height:272.1pt" o:ole="">
            <v:imagedata r:id="rId22" o:title=""/>
          </v:shape>
          <o:OLEObject Type="Embed" ProgID="Visio.Drawing.15" ShapeID="_x0000_i1028" DrawAspect="Content" ObjectID="_1748087481" r:id="rId23"/>
        </w:object>
      </w:r>
    </w:p>
    <w:p w:rsidR="00961CD7" w:rsidRDefault="00961CD7" w:rsidP="00961CD7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2</w:t>
      </w:r>
      <w:r w:rsidR="009E5D33">
        <w:rPr>
          <w:noProof/>
        </w:rPr>
        <w:fldChar w:fldCharType="end"/>
      </w:r>
      <w:r>
        <w:t xml:space="preserve"> – Связи модулей сервисного слоя</w:t>
      </w:r>
    </w:p>
    <w:p w:rsidR="00B44ED3" w:rsidRPr="00016791" w:rsidRDefault="00B44ED3" w:rsidP="008C6EAC">
      <w:pPr>
        <w:pStyle w:val="af5"/>
      </w:pPr>
      <w:r w:rsidRPr="00016791">
        <w:rPr>
          <w:lang w:val="en-US"/>
        </w:rPr>
        <w:t>Domail</w:t>
      </w:r>
      <w:r w:rsidRPr="00016791">
        <w:t>.</w:t>
      </w:r>
      <w:r w:rsidRPr="00016791">
        <w:rPr>
          <w:lang w:val="en-US"/>
        </w:rPr>
        <w:t>dll</w:t>
      </w:r>
      <w:r w:rsidRPr="00016791">
        <w:t xml:space="preserve"> – библиотека, в которой объявлены все основные и общедоступные интерфейсы моделей без реализации. Данное решение продиктовано наличием еще как минимум одного сервиса, который будет использовать те же модели (диспетчер), а также перспективой создания </w:t>
      </w:r>
      <w:r w:rsidR="00821366">
        <w:t>настольных</w:t>
      </w:r>
      <w:r w:rsidRPr="00016791">
        <w:t xml:space="preserve"> и мобильных клиентов</w:t>
      </w:r>
      <w:r w:rsidR="00E9766D" w:rsidRPr="00E9766D">
        <w:t xml:space="preserve"> [</w:t>
      </w:r>
      <w:r w:rsidR="00FC4A9F">
        <w:t>7</w:t>
      </w:r>
      <w:r w:rsidR="00E9766D" w:rsidRPr="00E9766D">
        <w:t>]</w:t>
      </w:r>
      <w:r w:rsidRPr="00016791">
        <w:t>.</w:t>
      </w:r>
    </w:p>
    <w:p w:rsidR="00B44ED3" w:rsidRDefault="00B44ED3" w:rsidP="008C6EAC">
      <w:pPr>
        <w:pStyle w:val="af5"/>
      </w:pPr>
      <w:r w:rsidRPr="00016791">
        <w:rPr>
          <w:lang w:val="en-US"/>
        </w:rPr>
        <w:t>Repository</w:t>
      </w:r>
      <w:r w:rsidRPr="00016791">
        <w:t>.</w:t>
      </w:r>
      <w:r w:rsidRPr="00016791">
        <w:rPr>
          <w:lang w:val="en-US"/>
        </w:rPr>
        <w:t>dll</w:t>
      </w:r>
      <w:r w:rsidRPr="00016791">
        <w:t xml:space="preserve"> – библиотека, содержащая имплементацию для всех интерфейсов из </w:t>
      </w:r>
      <w:r w:rsidRPr="00016791">
        <w:rPr>
          <w:lang w:val="en-US"/>
        </w:rPr>
        <w:t>Domain</w:t>
      </w:r>
      <w:r w:rsidRPr="00016791">
        <w:t>.</w:t>
      </w:r>
      <w:r w:rsidRPr="00016791">
        <w:rPr>
          <w:lang w:val="en-US"/>
        </w:rPr>
        <w:t>dll</w:t>
      </w:r>
      <w:r w:rsidRPr="00016791">
        <w:t xml:space="preserve">, а так же </w:t>
      </w:r>
      <w:r w:rsidR="00961CD7">
        <w:t xml:space="preserve">классы маппингов и </w:t>
      </w:r>
      <w:r w:rsidRPr="00016791">
        <w:t xml:space="preserve">классы для обеспечения работы </w:t>
      </w:r>
      <w:r w:rsidRPr="00016791">
        <w:rPr>
          <w:lang w:val="en-US"/>
        </w:rPr>
        <w:t>ORM</w:t>
      </w:r>
      <w:r w:rsidRPr="00016791">
        <w:t xml:space="preserve"> </w:t>
      </w:r>
      <w:r w:rsidR="00821366">
        <w:rPr>
          <w:lang w:val="en-US"/>
        </w:rPr>
        <w:t>NH</w:t>
      </w:r>
      <w:r w:rsidRPr="00016791">
        <w:rPr>
          <w:lang w:val="en-US"/>
        </w:rPr>
        <w:t>ibernate</w:t>
      </w:r>
      <w:r w:rsidRPr="00016791">
        <w:t>.</w:t>
      </w:r>
    </w:p>
    <w:p w:rsidR="00961CD7" w:rsidRPr="00016791" w:rsidRDefault="00961CD7" w:rsidP="008C6EAC">
      <w:pPr>
        <w:pStyle w:val="af5"/>
      </w:pPr>
    </w:p>
    <w:p w:rsidR="00B44ED3" w:rsidRPr="00016791" w:rsidRDefault="00B44ED3" w:rsidP="008C6EAC">
      <w:pPr>
        <w:pStyle w:val="af5"/>
      </w:pPr>
      <w:r w:rsidRPr="00016791">
        <w:t>В ходе разработки были реализованы следующие абстрактные интерфейсы:</w:t>
      </w:r>
    </w:p>
    <w:p w:rsidR="00B44ED3" w:rsidRPr="00685BA8" w:rsidRDefault="00B44ED3" w:rsidP="008C6EAC">
      <w:pPr>
        <w:pStyle w:val="af5"/>
        <w:rPr>
          <w:b/>
        </w:rPr>
      </w:pPr>
      <w:r w:rsidRPr="00685BA8">
        <w:rPr>
          <w:b/>
          <w:lang w:val="en-US"/>
        </w:rPr>
        <w:t>Domain</w:t>
      </w:r>
      <w:r w:rsidRPr="00685BA8">
        <w:rPr>
          <w:b/>
        </w:rPr>
        <w:t>.</w:t>
      </w:r>
      <w:r w:rsidRPr="00685BA8">
        <w:rPr>
          <w:b/>
          <w:lang w:val="en-US"/>
        </w:rPr>
        <w:t>dll</w:t>
      </w:r>
      <w:r w:rsidRPr="00685BA8">
        <w:rPr>
          <w:b/>
        </w:rPr>
        <w:t>:</w:t>
      </w:r>
    </w:p>
    <w:p w:rsidR="00B44ED3" w:rsidRPr="00016791" w:rsidRDefault="00B44ED3" w:rsidP="008C6EAC">
      <w:pPr>
        <w:pStyle w:val="af5"/>
      </w:pPr>
      <w:r w:rsidRPr="00016791">
        <w:rPr>
          <w:lang w:val="en-US"/>
        </w:rPr>
        <w:t>IEntity</w:t>
      </w:r>
      <w:r w:rsidRPr="00016791">
        <w:t xml:space="preserve"> – обобщенный класс для всех моделей системы.</w:t>
      </w:r>
    </w:p>
    <w:p w:rsidR="00B44ED3" w:rsidRPr="00016791" w:rsidRDefault="00B44ED3" w:rsidP="008C6EAC">
      <w:pPr>
        <w:pStyle w:val="af5"/>
      </w:pPr>
      <w:r w:rsidRPr="00016791">
        <w:rPr>
          <w:lang w:val="en-US"/>
        </w:rPr>
        <w:lastRenderedPageBreak/>
        <w:t>IEntityRepository</w:t>
      </w:r>
      <w:r w:rsidRPr="00016791">
        <w:t>&lt;</w:t>
      </w:r>
      <w:r w:rsidRPr="00016791">
        <w:rPr>
          <w:lang w:val="en-US"/>
        </w:rPr>
        <w:t>T</w:t>
      </w:r>
      <w:r w:rsidRPr="00016791">
        <w:t xml:space="preserve">&gt; </w:t>
      </w:r>
      <w:r w:rsidRPr="00016791">
        <w:rPr>
          <w:lang w:val="en-US"/>
        </w:rPr>
        <w:t>where</w:t>
      </w:r>
      <w:r w:rsidRPr="00016791">
        <w:t xml:space="preserve"> </w:t>
      </w:r>
      <w:r w:rsidRPr="00016791">
        <w:rPr>
          <w:lang w:val="en-US"/>
        </w:rPr>
        <w:t>T</w:t>
      </w:r>
      <w:r w:rsidRPr="00016791">
        <w:t xml:space="preserve">: </w:t>
      </w:r>
      <w:r w:rsidRPr="00016791">
        <w:rPr>
          <w:lang w:val="en-US"/>
        </w:rPr>
        <w:t>IEntity</w:t>
      </w:r>
      <w:r w:rsidRPr="00016791">
        <w:t xml:space="preserve"> – обобщенный класс репозитория, содержащий функции для работы с </w:t>
      </w:r>
      <w:r w:rsidRPr="00016791">
        <w:rPr>
          <w:lang w:val="en-US"/>
        </w:rPr>
        <w:t>NHibernate</w:t>
      </w:r>
      <w:r w:rsidRPr="00016791">
        <w:t xml:space="preserve"> и основными </w:t>
      </w:r>
      <w:r w:rsidRPr="00016791">
        <w:rPr>
          <w:lang w:val="en-US"/>
        </w:rPr>
        <w:t>CRUD</w:t>
      </w:r>
      <w:r w:rsidRPr="00016791">
        <w:t xml:space="preserve"> операциями БД над моделями.</w:t>
      </w:r>
    </w:p>
    <w:p w:rsidR="00B44ED3" w:rsidRPr="00016791" w:rsidRDefault="00B44ED3" w:rsidP="008C6EAC">
      <w:pPr>
        <w:pStyle w:val="af5"/>
      </w:pPr>
      <w:r w:rsidRPr="00016791">
        <w:rPr>
          <w:lang w:val="en-US"/>
        </w:rPr>
        <w:t>IEntityManager</w:t>
      </w:r>
      <w:r w:rsidRPr="00016791">
        <w:t>&lt;</w:t>
      </w:r>
      <w:r w:rsidRPr="00016791">
        <w:rPr>
          <w:lang w:val="en-US"/>
        </w:rPr>
        <w:t>T</w:t>
      </w:r>
      <w:r w:rsidRPr="00016791">
        <w:t xml:space="preserve">&gt; </w:t>
      </w:r>
      <w:r w:rsidRPr="00016791">
        <w:rPr>
          <w:lang w:val="en-US"/>
        </w:rPr>
        <w:t>where</w:t>
      </w:r>
      <w:r w:rsidRPr="00016791">
        <w:t xml:space="preserve"> </w:t>
      </w:r>
      <w:r w:rsidRPr="00016791">
        <w:rPr>
          <w:lang w:val="en-US"/>
        </w:rPr>
        <w:t>T</w:t>
      </w:r>
      <w:r w:rsidRPr="00016791">
        <w:t xml:space="preserve">: </w:t>
      </w:r>
      <w:r w:rsidRPr="00016791">
        <w:rPr>
          <w:lang w:val="en-US"/>
        </w:rPr>
        <w:t>IEntity</w:t>
      </w:r>
      <w:r w:rsidRPr="00016791">
        <w:t xml:space="preserve"> – обобщенный класс менеджера, содержащий основную бизнес логику и </w:t>
      </w:r>
      <w:r w:rsidRPr="00016791">
        <w:rPr>
          <w:lang w:val="en-US"/>
        </w:rPr>
        <w:t>CRUD</w:t>
      </w:r>
      <w:r w:rsidRPr="00016791">
        <w:t xml:space="preserve"> операциями репозитория.</w:t>
      </w:r>
    </w:p>
    <w:p w:rsidR="00B44ED3" w:rsidRDefault="00B44ED3" w:rsidP="008C6EAC">
      <w:pPr>
        <w:pStyle w:val="af5"/>
      </w:pPr>
      <w:r w:rsidRPr="00016791">
        <w:rPr>
          <w:lang w:val="en-US"/>
        </w:rPr>
        <w:t>ApiDto</w:t>
      </w:r>
      <w:r w:rsidRPr="00016791">
        <w:t>&lt;</w:t>
      </w:r>
      <w:r w:rsidRPr="00016791">
        <w:rPr>
          <w:lang w:val="en-US"/>
        </w:rPr>
        <w:t>T</w:t>
      </w:r>
      <w:r w:rsidRPr="00016791">
        <w:t xml:space="preserve">&gt; </w:t>
      </w:r>
      <w:r w:rsidRPr="00016791">
        <w:rPr>
          <w:lang w:val="en-US"/>
        </w:rPr>
        <w:t>where</w:t>
      </w:r>
      <w:r w:rsidRPr="00016791">
        <w:t xml:space="preserve"> </w:t>
      </w:r>
      <w:r w:rsidRPr="00016791">
        <w:rPr>
          <w:lang w:val="en-US"/>
        </w:rPr>
        <w:t>T</w:t>
      </w:r>
      <w:r w:rsidRPr="00016791">
        <w:t xml:space="preserve">: </w:t>
      </w:r>
      <w:r w:rsidRPr="00016791">
        <w:rPr>
          <w:lang w:val="en-US"/>
        </w:rPr>
        <w:t>IEntity</w:t>
      </w:r>
      <w:r w:rsidRPr="00016791">
        <w:t xml:space="preserve"> – обобщенный класс используемый для </w:t>
      </w:r>
      <w:r w:rsidRPr="00016791">
        <w:rPr>
          <w:lang w:val="en-US"/>
        </w:rPr>
        <w:t>json</w:t>
      </w:r>
      <w:r w:rsidRPr="00016791">
        <w:t>-сериализации моделей.</w:t>
      </w:r>
    </w:p>
    <w:p w:rsidR="00685BA8" w:rsidRPr="00016791" w:rsidRDefault="00685BA8" w:rsidP="008C6EAC">
      <w:pPr>
        <w:pStyle w:val="af5"/>
      </w:pPr>
    </w:p>
    <w:p w:rsidR="00B44ED3" w:rsidRPr="00685BA8" w:rsidRDefault="00B44ED3" w:rsidP="008C6EAC">
      <w:pPr>
        <w:pStyle w:val="af5"/>
        <w:rPr>
          <w:b/>
        </w:rPr>
      </w:pPr>
      <w:r w:rsidRPr="00685BA8">
        <w:rPr>
          <w:b/>
          <w:lang w:val="en-US"/>
        </w:rPr>
        <w:t>Repository</w:t>
      </w:r>
      <w:r w:rsidRPr="00685BA8">
        <w:rPr>
          <w:b/>
        </w:rPr>
        <w:t>.</w:t>
      </w:r>
      <w:r w:rsidRPr="00685BA8">
        <w:rPr>
          <w:b/>
          <w:lang w:val="en-US"/>
        </w:rPr>
        <w:t>dll</w:t>
      </w:r>
      <w:r w:rsidRPr="00685BA8">
        <w:rPr>
          <w:b/>
        </w:rPr>
        <w:t>:</w:t>
      </w:r>
    </w:p>
    <w:p w:rsidR="00B44ED3" w:rsidRPr="00FF4E31" w:rsidRDefault="00B44ED3" w:rsidP="008C6EAC">
      <w:pPr>
        <w:pStyle w:val="af5"/>
      </w:pPr>
      <w:r w:rsidRPr="00016791">
        <w:rPr>
          <w:lang w:val="en-US"/>
        </w:rPr>
        <w:t>EntityMapping</w:t>
      </w:r>
      <w:r w:rsidRPr="00FF4E31">
        <w:t>&lt;</w:t>
      </w:r>
      <w:r w:rsidRPr="00016791">
        <w:rPr>
          <w:lang w:val="en-US"/>
        </w:rPr>
        <w:t>T</w:t>
      </w:r>
      <w:r w:rsidRPr="00FF4E31">
        <w:t xml:space="preserve">&gt; </w:t>
      </w:r>
      <w:r w:rsidRPr="00016791">
        <w:rPr>
          <w:lang w:val="en-US"/>
        </w:rPr>
        <w:t>where</w:t>
      </w:r>
      <w:r w:rsidRPr="00FF4E31">
        <w:t xml:space="preserve"> </w:t>
      </w:r>
      <w:r w:rsidRPr="00016791">
        <w:rPr>
          <w:lang w:val="en-US"/>
        </w:rPr>
        <w:t>T</w:t>
      </w:r>
      <w:r w:rsidRPr="00FF4E31">
        <w:t xml:space="preserve">: </w:t>
      </w:r>
      <w:r w:rsidRPr="00016791">
        <w:rPr>
          <w:lang w:val="en-US"/>
        </w:rPr>
        <w:t>IEntity</w:t>
      </w:r>
      <w:r w:rsidRPr="00FF4E31">
        <w:t xml:space="preserve"> – </w:t>
      </w:r>
      <w:r w:rsidRPr="00016791">
        <w:t>обобщенный</w:t>
      </w:r>
      <w:r w:rsidRPr="00FF4E31">
        <w:t xml:space="preserve"> </w:t>
      </w:r>
      <w:r w:rsidRPr="00016791">
        <w:t>класс</w:t>
      </w:r>
      <w:r w:rsidRPr="00FF4E31">
        <w:t xml:space="preserve"> </w:t>
      </w:r>
      <w:r w:rsidRPr="00016791">
        <w:t>маппингов</w:t>
      </w:r>
      <w:r w:rsidRPr="00FF4E31">
        <w:t xml:space="preserve"> </w:t>
      </w:r>
      <w:r w:rsidRPr="00016791">
        <w:t>моделей</w:t>
      </w:r>
      <w:r w:rsidRPr="00FF4E31">
        <w:t xml:space="preserve"> </w:t>
      </w:r>
      <w:r w:rsidRPr="00016791">
        <w:t>системы</w:t>
      </w:r>
      <w:r w:rsidRPr="00FF4E31">
        <w:t>.</w:t>
      </w:r>
    </w:p>
    <w:p w:rsidR="00B44ED3" w:rsidRDefault="00B44ED3" w:rsidP="008C6EAC">
      <w:pPr>
        <w:pStyle w:val="af5"/>
      </w:pPr>
      <w:r w:rsidRPr="00016791">
        <w:rPr>
          <w:lang w:val="en-US"/>
        </w:rPr>
        <w:t>NHibernateHelper</w:t>
      </w:r>
      <w:r w:rsidRPr="00016791">
        <w:t xml:space="preserve"> – класс предоставляющий доступ к абстрактной фабрике сессий </w:t>
      </w:r>
      <w:r w:rsidRPr="00016791">
        <w:rPr>
          <w:lang w:val="en-US"/>
        </w:rPr>
        <w:t>NHibernate</w:t>
      </w:r>
      <w:r w:rsidRPr="00016791">
        <w:t xml:space="preserve"> и др. функциям для работы с БД вне контекста моделей.</w:t>
      </w:r>
    </w:p>
    <w:p w:rsidR="0069187E" w:rsidRPr="0069187E" w:rsidRDefault="0069187E" w:rsidP="008C6EAC">
      <w:pPr>
        <w:pStyle w:val="af5"/>
      </w:pPr>
      <w:r>
        <w:rPr>
          <w:lang w:val="en-US"/>
        </w:rPr>
        <w:t>ConnectionStringHelper</w:t>
      </w:r>
      <w:r w:rsidRPr="0069187E">
        <w:t xml:space="preserve"> – </w:t>
      </w:r>
      <w:r>
        <w:t>класс для разбора строки подключения к БД из системных переменных.</w:t>
      </w:r>
    </w:p>
    <w:p w:rsidR="0069187E" w:rsidRDefault="0069187E" w:rsidP="008C6EAC">
      <w:pPr>
        <w:pStyle w:val="af5"/>
      </w:pPr>
    </w:p>
    <w:p w:rsidR="0069187E" w:rsidRDefault="0069187E" w:rsidP="008C6EAC">
      <w:pPr>
        <w:pStyle w:val="af5"/>
      </w:pPr>
      <w:r>
        <w:t>Диаграмма классов для обеих библ</w:t>
      </w:r>
      <w:r w:rsidR="00F12D99">
        <w:t>иотек представлена на рисунке 13</w:t>
      </w:r>
      <w:r>
        <w:t>.</w:t>
      </w:r>
    </w:p>
    <w:p w:rsidR="0069187E" w:rsidRDefault="0069187E" w:rsidP="008C6EAC">
      <w:pPr>
        <w:pStyle w:val="af5"/>
      </w:pPr>
    </w:p>
    <w:p w:rsidR="0069187E" w:rsidRDefault="0069187E" w:rsidP="0069187E">
      <w:pPr>
        <w:pStyle w:val="af5"/>
        <w:keepNext/>
        <w:ind w:firstLine="0"/>
        <w:jc w:val="center"/>
      </w:pPr>
      <w:r>
        <w:object w:dxaOrig="14550" w:dyaOrig="11570">
          <v:shape id="_x0000_i1029" type="#_x0000_t75" style="width:452.1pt;height:365pt" o:ole="">
            <v:imagedata r:id="rId24" o:title=""/>
          </v:shape>
          <o:OLEObject Type="Embed" ProgID="Visio.Drawing.15" ShapeID="_x0000_i1029" DrawAspect="Content" ObjectID="_1748087482" r:id="rId25"/>
        </w:object>
      </w:r>
    </w:p>
    <w:p w:rsidR="0087071F" w:rsidRPr="00016791" w:rsidRDefault="0069187E" w:rsidP="0069187E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3</w:t>
      </w:r>
      <w:r w:rsidR="009E5D33">
        <w:rPr>
          <w:noProof/>
        </w:rPr>
        <w:fldChar w:fldCharType="end"/>
      </w:r>
      <w:r w:rsidRPr="0069187E">
        <w:t xml:space="preserve"> – </w:t>
      </w:r>
      <w:r>
        <w:t xml:space="preserve">Диаграмма классов библиотек </w:t>
      </w:r>
      <w:r>
        <w:rPr>
          <w:lang w:val="en-US"/>
        </w:rPr>
        <w:t>Domain</w:t>
      </w:r>
      <w:r w:rsidRPr="0069187E">
        <w:t xml:space="preserve"> </w:t>
      </w:r>
      <w:r>
        <w:t xml:space="preserve">и </w:t>
      </w:r>
      <w:r>
        <w:rPr>
          <w:lang w:val="en-US"/>
        </w:rPr>
        <w:t>Repository</w:t>
      </w:r>
    </w:p>
    <w:p w:rsidR="00B44ED3" w:rsidRPr="00685BA8" w:rsidRDefault="00B44ED3" w:rsidP="008C6EAC">
      <w:pPr>
        <w:pStyle w:val="af5"/>
        <w:rPr>
          <w:b/>
        </w:rPr>
      </w:pPr>
      <w:r w:rsidRPr="00685BA8">
        <w:rPr>
          <w:b/>
          <w:lang w:val="en-US"/>
        </w:rPr>
        <w:lastRenderedPageBreak/>
        <w:t>Api</w:t>
      </w:r>
      <w:r w:rsidRPr="00685BA8">
        <w:rPr>
          <w:b/>
        </w:rPr>
        <w:t>:</w:t>
      </w:r>
    </w:p>
    <w:p w:rsidR="00B44ED3" w:rsidRDefault="00B44ED3" w:rsidP="008C6EAC">
      <w:pPr>
        <w:pStyle w:val="af5"/>
      </w:pPr>
      <w:r w:rsidRPr="00016791">
        <w:rPr>
          <w:lang w:val="en-US"/>
        </w:rPr>
        <w:t>BaseCrudController</w:t>
      </w:r>
      <w:r w:rsidRPr="00016791">
        <w:t>&lt;</w:t>
      </w:r>
      <w:proofErr w:type="gramStart"/>
      <w:r w:rsidRPr="00016791">
        <w:rPr>
          <w:lang w:val="en-US"/>
        </w:rPr>
        <w:t>dto</w:t>
      </w:r>
      <w:r w:rsidRPr="00016791">
        <w:t>,</w:t>
      </w:r>
      <w:r w:rsidRPr="00016791">
        <w:rPr>
          <w:lang w:val="en-US"/>
        </w:rPr>
        <w:t>entity</w:t>
      </w:r>
      <w:proofErr w:type="gramEnd"/>
      <w:r w:rsidRPr="00016791">
        <w:t xml:space="preserve">&gt; </w:t>
      </w:r>
      <w:r w:rsidRPr="00016791">
        <w:rPr>
          <w:lang w:val="en-US"/>
        </w:rPr>
        <w:t>where</w:t>
      </w:r>
      <w:r w:rsidRPr="00016791">
        <w:t xml:space="preserve"> </w:t>
      </w:r>
      <w:r w:rsidRPr="00016791">
        <w:rPr>
          <w:lang w:val="en-US"/>
        </w:rPr>
        <w:t>dto</w:t>
      </w:r>
      <w:r w:rsidRPr="00016791">
        <w:t xml:space="preserve">: </w:t>
      </w:r>
      <w:r w:rsidRPr="00016791">
        <w:rPr>
          <w:lang w:val="en-US"/>
        </w:rPr>
        <w:t>ApiDto</w:t>
      </w:r>
      <w:r w:rsidRPr="00016791">
        <w:t>&lt;</w:t>
      </w:r>
      <w:r w:rsidRPr="00016791">
        <w:rPr>
          <w:lang w:val="en-US"/>
        </w:rPr>
        <w:t>entity</w:t>
      </w:r>
      <w:r w:rsidRPr="00016791">
        <w:t xml:space="preserve">&gt; </w:t>
      </w:r>
      <w:r w:rsidRPr="00016791">
        <w:rPr>
          <w:lang w:val="en-US"/>
        </w:rPr>
        <w:t>where</w:t>
      </w:r>
      <w:r w:rsidRPr="00016791">
        <w:t xml:space="preserve"> </w:t>
      </w:r>
      <w:r w:rsidRPr="00016791">
        <w:rPr>
          <w:lang w:val="en-US"/>
        </w:rPr>
        <w:t>entity</w:t>
      </w:r>
      <w:r w:rsidRPr="00016791">
        <w:t xml:space="preserve">: </w:t>
      </w:r>
      <w:r w:rsidRPr="00016791">
        <w:rPr>
          <w:lang w:val="en-US"/>
        </w:rPr>
        <w:t>IEntity</w:t>
      </w:r>
      <w:r w:rsidRPr="00016791">
        <w:t xml:space="preserve"> – обобщенный класс контроллера, предоставляющий пользователю основные </w:t>
      </w:r>
      <w:r w:rsidRPr="00016791">
        <w:rPr>
          <w:lang w:val="en-US"/>
        </w:rPr>
        <w:t>REST</w:t>
      </w:r>
      <w:r w:rsidRPr="00016791">
        <w:t xml:space="preserve"> операции над моделями системы.</w:t>
      </w:r>
    </w:p>
    <w:p w:rsidR="00961CD7" w:rsidRPr="00961CD7" w:rsidRDefault="00961CD7" w:rsidP="008C6EAC">
      <w:pPr>
        <w:pStyle w:val="af5"/>
      </w:pPr>
      <w:r>
        <w:rPr>
          <w:lang w:val="en-US"/>
        </w:rPr>
        <w:t>Sheduler</w:t>
      </w:r>
      <w:r w:rsidRPr="00961CD7">
        <w:t xml:space="preserve"> – </w:t>
      </w:r>
      <w:r>
        <w:t xml:space="preserve">класс, использующий библиотеку </w:t>
      </w:r>
      <w:r>
        <w:rPr>
          <w:lang w:val="en-US"/>
        </w:rPr>
        <w:t>Quartz</w:t>
      </w:r>
      <w:r w:rsidRPr="00961CD7">
        <w:t>.</w:t>
      </w:r>
      <w:r>
        <w:rPr>
          <w:lang w:val="en-US"/>
        </w:rPr>
        <w:t>Net</w:t>
      </w:r>
      <w:r w:rsidRPr="00961CD7">
        <w:t xml:space="preserve"> </w:t>
      </w:r>
      <w:r>
        <w:t>для планирования задач согласно расписанию в отдельном потоке.</w:t>
      </w:r>
    </w:p>
    <w:p w:rsidR="00B44ED3" w:rsidRDefault="00BD10F9" w:rsidP="008C6EAC">
      <w:pPr>
        <w:pStyle w:val="af5"/>
      </w:pPr>
      <w:r>
        <w:t>Диаграмма</w:t>
      </w:r>
      <w:r w:rsidR="00B44ED3" w:rsidRPr="00016791">
        <w:t xml:space="preserve"> последовательности операций для классической операции создания нового объекта выглядит следующим образом</w:t>
      </w:r>
      <w:r w:rsidR="00F12D99">
        <w:t xml:space="preserve"> представлена на рисунке 14</w:t>
      </w:r>
      <w:r>
        <w:t>.</w:t>
      </w:r>
    </w:p>
    <w:p w:rsidR="0069187E" w:rsidRPr="00016791" w:rsidRDefault="0069187E" w:rsidP="008C6EAC">
      <w:pPr>
        <w:pStyle w:val="af5"/>
      </w:pPr>
    </w:p>
    <w:p w:rsidR="00335007" w:rsidRDefault="004E00EE" w:rsidP="00335007">
      <w:pPr>
        <w:keepNext/>
        <w:spacing w:line="360" w:lineRule="auto"/>
        <w:ind w:right="720"/>
        <w:jc w:val="center"/>
      </w:pPr>
      <w:r>
        <w:object w:dxaOrig="10490" w:dyaOrig="13321">
          <v:shape id="_x0000_i1030" type="#_x0000_t75" style="width:406.9pt;height:514.05pt" o:ole="">
            <v:imagedata r:id="rId26" o:title=""/>
          </v:shape>
          <o:OLEObject Type="Embed" ProgID="Visio.Drawing.15" ShapeID="_x0000_i1030" DrawAspect="Content" ObjectID="_1748087483" r:id="rId27"/>
        </w:object>
      </w:r>
    </w:p>
    <w:p w:rsidR="00B44ED3" w:rsidRPr="00C651BB" w:rsidRDefault="008A4405" w:rsidP="008A4405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4</w:t>
      </w:r>
      <w:r w:rsidR="009E5D33">
        <w:rPr>
          <w:noProof/>
        </w:rPr>
        <w:fldChar w:fldCharType="end"/>
      </w:r>
      <w:r w:rsidR="005218FC" w:rsidRPr="005218FC">
        <w:t xml:space="preserve"> – </w:t>
      </w:r>
      <w:r w:rsidR="005218FC">
        <w:t xml:space="preserve">Диаграмма последовательности </w:t>
      </w:r>
      <w:r w:rsidR="005218FC">
        <w:rPr>
          <w:lang w:val="en-US"/>
        </w:rPr>
        <w:t>POST</w:t>
      </w:r>
      <w:r w:rsidR="005218FC" w:rsidRPr="005218FC">
        <w:t>-</w:t>
      </w:r>
      <w:r w:rsidR="005218FC">
        <w:t xml:space="preserve">запроса для </w:t>
      </w:r>
      <w:r w:rsidR="00C651BB">
        <w:t>Хаба</w:t>
      </w:r>
    </w:p>
    <w:p w:rsidR="00B44ED3" w:rsidRPr="00016791" w:rsidRDefault="00B44ED3" w:rsidP="00685BA8">
      <w:pPr>
        <w:pStyle w:val="af5"/>
      </w:pPr>
      <w:r w:rsidRPr="00016791">
        <w:lastRenderedPageBreak/>
        <w:t>Благодаря данной системе, добавление классического функционала для всех новых моделей требует только создания нескольких унаследованных классов. Для уникального функционала, например, каскадирования операций, достаточно просто переопределить необходимые функции на нужном уровне.</w:t>
      </w:r>
    </w:p>
    <w:p w:rsidR="00B44ED3" w:rsidRPr="00016791" w:rsidRDefault="00B44ED3" w:rsidP="00B44ED3"/>
    <w:p w:rsidR="00B44ED3" w:rsidRPr="00016791" w:rsidRDefault="00B44ED3" w:rsidP="00AD4747">
      <w:pPr>
        <w:pStyle w:val="af7"/>
      </w:pPr>
      <w:bookmarkStart w:id="24" w:name="_Toc136897691"/>
      <w:r w:rsidRPr="00000D41">
        <w:t xml:space="preserve">3.2 </w:t>
      </w:r>
      <w:r w:rsidRPr="00016791">
        <w:t>Диспетчер</w:t>
      </w:r>
      <w:bookmarkEnd w:id="24"/>
    </w:p>
    <w:p w:rsidR="00B44ED3" w:rsidRDefault="00B44ED3" w:rsidP="00685BA8">
      <w:pPr>
        <w:pStyle w:val="af5"/>
      </w:pPr>
      <w:r w:rsidRPr="00016791">
        <w:t xml:space="preserve">Диспетчер – веб-сервис, представляющий собой промежуточное звено между </w:t>
      </w:r>
      <w:r w:rsidR="00C651BB">
        <w:t>Хабом</w:t>
      </w:r>
      <w:r w:rsidRPr="00016791">
        <w:t xml:space="preserve"> и МК. Для каждого подключенного МК в оперативной памяти должна храниться сессия, содержащая основную конфигурацию текущего МК полученную от </w:t>
      </w:r>
      <w:r w:rsidRPr="00016791">
        <w:rPr>
          <w:lang w:val="en-US"/>
        </w:rPr>
        <w:t>API</w:t>
      </w:r>
      <w:r w:rsidR="00C651BB">
        <w:t xml:space="preserve"> Хаба</w:t>
      </w:r>
      <w:r w:rsidRPr="00016791">
        <w:t>, а также сгенерированные команды и результаты измерений за определенный период. Диспетчер должен на постоянной основе прослушивать все сообщения от подключенных к нему МК, обрабатывать и сохранять приходящие от них результаты измерений и на основании этих данных и текущей конфигурации – генерировать ответы со списком команд, которые должен выполнить МК.</w:t>
      </w:r>
    </w:p>
    <w:p w:rsidR="0069187E" w:rsidRPr="00016791" w:rsidRDefault="0069187E" w:rsidP="00685BA8">
      <w:pPr>
        <w:pStyle w:val="af5"/>
      </w:pPr>
    </w:p>
    <w:p w:rsidR="00B44ED3" w:rsidRPr="00016791" w:rsidRDefault="00B44ED3" w:rsidP="00685BA8">
      <w:pPr>
        <w:pStyle w:val="af5"/>
        <w:rPr>
          <w:b/>
        </w:rPr>
      </w:pPr>
      <w:r w:rsidRPr="00016791">
        <w:rPr>
          <w:b/>
        </w:rPr>
        <w:t>Выбор протокола</w:t>
      </w:r>
    </w:p>
    <w:p w:rsidR="00B44ED3" w:rsidRPr="00016791" w:rsidRDefault="00B44ED3" w:rsidP="00685BA8">
      <w:pPr>
        <w:pStyle w:val="af5"/>
      </w:pPr>
      <w:r w:rsidRPr="00016791">
        <w:t xml:space="preserve">Диспетчер использует </w:t>
      </w:r>
      <w:r w:rsidRPr="00016791">
        <w:rPr>
          <w:lang w:val="en-US"/>
        </w:rPr>
        <w:t>HTTPS</w:t>
      </w:r>
      <w:r w:rsidRPr="00016791">
        <w:t xml:space="preserve"> протокол для общения с </w:t>
      </w:r>
      <w:r w:rsidRPr="00016791">
        <w:rPr>
          <w:lang w:val="en-US"/>
        </w:rPr>
        <w:t>API</w:t>
      </w:r>
      <w:r w:rsidRPr="00016791">
        <w:t>, однако, данный протокол не подходит для общения с МК по следующим причинам:</w:t>
      </w:r>
    </w:p>
    <w:p w:rsidR="00B44ED3" w:rsidRPr="00016791" w:rsidRDefault="00B44ED3" w:rsidP="006B6D5D">
      <w:pPr>
        <w:pStyle w:val="a4"/>
        <w:numPr>
          <w:ilvl w:val="0"/>
          <w:numId w:val="13"/>
        </w:numPr>
        <w:spacing w:after="160" w:line="360" w:lineRule="auto"/>
        <w:ind w:right="720"/>
        <w:jc w:val="both"/>
      </w:pPr>
      <w:r w:rsidRPr="00016791">
        <w:rPr>
          <w:lang w:val="en-US"/>
        </w:rPr>
        <w:t>SSL</w:t>
      </w:r>
      <w:r w:rsidRPr="00016791">
        <w:t xml:space="preserve">-шифрование слишком трудоемкий процесс для использования на ограниченных в ресурсах микроконтроллерах. Согласно проведенным тестам, </w:t>
      </w:r>
      <w:r w:rsidR="00821366">
        <w:t xml:space="preserve">на </w:t>
      </w:r>
      <w:r w:rsidRPr="00016791">
        <w:t xml:space="preserve">шифрование/дешифрование сообщений </w:t>
      </w:r>
      <w:r w:rsidRPr="00016791">
        <w:rPr>
          <w:lang w:val="en-US"/>
        </w:rPr>
        <w:t>HTTPS</w:t>
      </w:r>
      <w:r w:rsidRPr="00016791">
        <w:t xml:space="preserve"> протокола МК </w:t>
      </w:r>
      <w:r w:rsidRPr="00016791">
        <w:rPr>
          <w:lang w:val="en-US"/>
        </w:rPr>
        <w:t>ESP</w:t>
      </w:r>
      <w:r w:rsidRPr="00016791">
        <w:t xml:space="preserve">8266 тратит в среднем 3-4 с, а </w:t>
      </w:r>
      <w:r w:rsidRPr="00016791">
        <w:rPr>
          <w:lang w:val="en-US"/>
        </w:rPr>
        <w:t>ESP</w:t>
      </w:r>
      <w:r w:rsidRPr="00016791">
        <w:t>32 1-2 с., что создает слишком большую задержку.</w:t>
      </w:r>
    </w:p>
    <w:p w:rsidR="00B44ED3" w:rsidRPr="00016791" w:rsidRDefault="00B44ED3" w:rsidP="006B6D5D">
      <w:pPr>
        <w:pStyle w:val="a4"/>
        <w:numPr>
          <w:ilvl w:val="0"/>
          <w:numId w:val="13"/>
        </w:numPr>
        <w:spacing w:after="160" w:line="360" w:lineRule="auto"/>
        <w:ind w:right="720"/>
        <w:jc w:val="both"/>
      </w:pPr>
      <w:r w:rsidRPr="00016791">
        <w:t xml:space="preserve">Большой объем ненужной информации, которую по умолчанию содержат сообщения </w:t>
      </w:r>
      <w:r w:rsidRPr="00016791">
        <w:rPr>
          <w:lang w:val="en-US"/>
        </w:rPr>
        <w:t>HTTPS</w:t>
      </w:r>
      <w:r w:rsidRPr="00016791">
        <w:t xml:space="preserve"> протокола, к примеру, заголовки запроса, которые не исполь</w:t>
      </w:r>
      <w:r w:rsidR="00821366">
        <w:t>зуются при взаимодействии МК и Д</w:t>
      </w:r>
      <w:r w:rsidRPr="00016791">
        <w:t>испетчера.</w:t>
      </w:r>
    </w:p>
    <w:p w:rsidR="00B44ED3" w:rsidRDefault="00B44ED3" w:rsidP="00685BA8">
      <w:pPr>
        <w:pStyle w:val="af5"/>
      </w:pPr>
      <w:r w:rsidRPr="00016791">
        <w:t xml:space="preserve">В связи с этим, было принято решение использовать другой протокол для общения МК и диспетчера. Выбор стоял между тремя протоколами, специализированными для </w:t>
      </w:r>
      <w:r w:rsidRPr="00016791">
        <w:rPr>
          <w:lang w:val="en-US"/>
        </w:rPr>
        <w:t>IoT</w:t>
      </w:r>
      <w:r w:rsidRPr="00016791">
        <w:t xml:space="preserve">-устройств: </w:t>
      </w:r>
      <w:r w:rsidRPr="00016791">
        <w:rPr>
          <w:lang w:val="en-US"/>
        </w:rPr>
        <w:t>MQTT</w:t>
      </w:r>
      <w:r w:rsidRPr="00016791">
        <w:t xml:space="preserve">, </w:t>
      </w:r>
      <w:r w:rsidRPr="00016791">
        <w:rPr>
          <w:lang w:val="en-US"/>
        </w:rPr>
        <w:t>AMQP</w:t>
      </w:r>
      <w:r w:rsidRPr="00016791">
        <w:t xml:space="preserve"> и </w:t>
      </w:r>
      <w:r w:rsidRPr="00016791">
        <w:rPr>
          <w:lang w:val="en-US"/>
        </w:rPr>
        <w:t>COAP</w:t>
      </w:r>
      <w:r w:rsidRPr="00016791">
        <w:t>.</w:t>
      </w:r>
      <w:r w:rsidR="00BD10F9">
        <w:t xml:space="preserve"> Сравнительна характеристика данных протоколов приведена в таблице 20.</w:t>
      </w:r>
    </w:p>
    <w:p w:rsidR="00BD10F9" w:rsidRDefault="00BD10F9" w:rsidP="00BD10F9">
      <w:pPr>
        <w:pStyle w:val="afd"/>
        <w:keepNext/>
        <w:jc w:val="left"/>
        <w:rPr>
          <w:iCs w:val="0"/>
          <w:szCs w:val="24"/>
        </w:rPr>
      </w:pPr>
    </w:p>
    <w:p w:rsidR="0069187E" w:rsidRDefault="0069187E" w:rsidP="0069187E"/>
    <w:p w:rsidR="0069187E" w:rsidRPr="00FF4E31" w:rsidRDefault="0069187E" w:rsidP="0069187E"/>
    <w:p w:rsidR="00BD10F9" w:rsidRDefault="00BD10F9" w:rsidP="00BD10F9">
      <w:pPr>
        <w:pStyle w:val="afd"/>
        <w:keepNext/>
        <w:jc w:val="left"/>
      </w:pPr>
      <w:r>
        <w:lastRenderedPageBreak/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0</w:t>
      </w:r>
      <w:r w:rsidR="009E5D33">
        <w:rPr>
          <w:noProof/>
        </w:rPr>
        <w:fldChar w:fldCharType="end"/>
      </w:r>
      <w:r>
        <w:t xml:space="preserve"> </w:t>
      </w:r>
      <w:r w:rsidRPr="00BD10F9">
        <w:t xml:space="preserve">– </w:t>
      </w:r>
      <w:r>
        <w:t>Сравнительная характеристика протоколов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470"/>
        <w:gridCol w:w="2292"/>
        <w:gridCol w:w="2134"/>
        <w:gridCol w:w="2089"/>
      </w:tblGrid>
      <w:tr w:rsidR="00B44ED3" w:rsidRPr="00016791" w:rsidTr="00B44ED3">
        <w:tc>
          <w:tcPr>
            <w:tcW w:w="2470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Характеристика</w:t>
            </w:r>
          </w:p>
        </w:tc>
        <w:tc>
          <w:tcPr>
            <w:tcW w:w="2292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MQTT</w:t>
            </w:r>
          </w:p>
        </w:tc>
        <w:tc>
          <w:tcPr>
            <w:tcW w:w="2134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AMQP</w:t>
            </w:r>
          </w:p>
        </w:tc>
        <w:tc>
          <w:tcPr>
            <w:tcW w:w="2089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COAP</w:t>
            </w:r>
          </w:p>
        </w:tc>
      </w:tr>
      <w:tr w:rsidR="00B44ED3" w:rsidRPr="00016791" w:rsidTr="00B44ED3">
        <w:tc>
          <w:tcPr>
            <w:tcW w:w="2470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Тип</w:t>
            </w:r>
          </w:p>
        </w:tc>
        <w:tc>
          <w:tcPr>
            <w:tcW w:w="2292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Издатель-подписчик</w:t>
            </w:r>
          </w:p>
        </w:tc>
        <w:tc>
          <w:tcPr>
            <w:tcW w:w="2134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Очередь сообщений</w:t>
            </w:r>
          </w:p>
        </w:tc>
        <w:tc>
          <w:tcPr>
            <w:tcW w:w="2089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Запрос-ответ</w:t>
            </w:r>
          </w:p>
        </w:tc>
      </w:tr>
      <w:tr w:rsidR="00B44ED3" w:rsidRPr="00016791" w:rsidTr="00B44ED3">
        <w:tc>
          <w:tcPr>
            <w:tcW w:w="2470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Способ доставки</w:t>
            </w:r>
          </w:p>
        </w:tc>
        <w:tc>
          <w:tcPr>
            <w:tcW w:w="2292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Best effort</w:t>
            </w:r>
          </w:p>
        </w:tc>
        <w:tc>
          <w:tcPr>
            <w:tcW w:w="2134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Guaranteed</w:t>
            </w:r>
          </w:p>
        </w:tc>
        <w:tc>
          <w:tcPr>
            <w:tcW w:w="2089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Best effort</w:t>
            </w:r>
          </w:p>
        </w:tc>
      </w:tr>
      <w:tr w:rsidR="00B44ED3" w:rsidRPr="00016791" w:rsidTr="00B44ED3">
        <w:tc>
          <w:tcPr>
            <w:tcW w:w="2470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Протокол транспорта</w:t>
            </w:r>
          </w:p>
        </w:tc>
        <w:tc>
          <w:tcPr>
            <w:tcW w:w="2292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TCP</w:t>
            </w:r>
          </w:p>
        </w:tc>
        <w:tc>
          <w:tcPr>
            <w:tcW w:w="2134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SSL/TLS</w:t>
            </w:r>
          </w:p>
        </w:tc>
        <w:tc>
          <w:tcPr>
            <w:tcW w:w="2089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UDP</w:t>
            </w:r>
          </w:p>
        </w:tc>
      </w:tr>
      <w:tr w:rsidR="00B44ED3" w:rsidRPr="00016791" w:rsidTr="00B44ED3">
        <w:tc>
          <w:tcPr>
            <w:tcW w:w="2470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Формат сообщений</w:t>
            </w:r>
          </w:p>
        </w:tc>
        <w:tc>
          <w:tcPr>
            <w:tcW w:w="2292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Бинарный</w:t>
            </w:r>
            <w:r w:rsidR="00821366">
              <w:t xml:space="preserve"> и текстовый</w:t>
            </w:r>
          </w:p>
        </w:tc>
        <w:tc>
          <w:tcPr>
            <w:tcW w:w="2134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Бинарный и текстовый</w:t>
            </w:r>
          </w:p>
        </w:tc>
        <w:tc>
          <w:tcPr>
            <w:tcW w:w="2089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Текстовый</w:t>
            </w:r>
          </w:p>
        </w:tc>
      </w:tr>
      <w:tr w:rsidR="00B44ED3" w:rsidRPr="00016791" w:rsidTr="00B44ED3">
        <w:tc>
          <w:tcPr>
            <w:tcW w:w="2470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Ресурсоемкость</w:t>
            </w:r>
          </w:p>
        </w:tc>
        <w:tc>
          <w:tcPr>
            <w:tcW w:w="2292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Низкая</w:t>
            </w:r>
          </w:p>
        </w:tc>
        <w:tc>
          <w:tcPr>
            <w:tcW w:w="2134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Высокая</w:t>
            </w:r>
          </w:p>
        </w:tc>
        <w:tc>
          <w:tcPr>
            <w:tcW w:w="2089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Низкая</w:t>
            </w:r>
          </w:p>
        </w:tc>
      </w:tr>
      <w:tr w:rsidR="00B44ED3" w:rsidRPr="00016791" w:rsidTr="00B44ED3">
        <w:tc>
          <w:tcPr>
            <w:tcW w:w="2470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Пропускная способность</w:t>
            </w:r>
          </w:p>
        </w:tc>
        <w:tc>
          <w:tcPr>
            <w:tcW w:w="2292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Высокая</w:t>
            </w:r>
          </w:p>
        </w:tc>
        <w:tc>
          <w:tcPr>
            <w:tcW w:w="2134" w:type="dxa"/>
          </w:tcPr>
          <w:p w:rsidR="00B44ED3" w:rsidRPr="00016791" w:rsidRDefault="00B44ED3" w:rsidP="00B44ED3">
            <w:pPr>
              <w:spacing w:line="360" w:lineRule="auto"/>
              <w:ind w:left="113" w:right="113"/>
              <w:jc w:val="both"/>
            </w:pPr>
            <w:r w:rsidRPr="00016791">
              <w:t>Высокая</w:t>
            </w:r>
          </w:p>
        </w:tc>
        <w:tc>
          <w:tcPr>
            <w:tcW w:w="2089" w:type="dxa"/>
          </w:tcPr>
          <w:p w:rsidR="00B44ED3" w:rsidRPr="00016791" w:rsidRDefault="00B44ED3" w:rsidP="008A4405">
            <w:pPr>
              <w:keepNext/>
              <w:spacing w:line="360" w:lineRule="auto"/>
              <w:ind w:left="113" w:right="113"/>
              <w:jc w:val="both"/>
            </w:pPr>
            <w:r w:rsidRPr="00016791">
              <w:t>Низкая</w:t>
            </w:r>
          </w:p>
        </w:tc>
      </w:tr>
    </w:tbl>
    <w:p w:rsidR="00BD10F9" w:rsidRDefault="00BD10F9" w:rsidP="00685BA8">
      <w:pPr>
        <w:pStyle w:val="af5"/>
        <w:rPr>
          <w:lang w:val="en-US"/>
        </w:rPr>
      </w:pPr>
    </w:p>
    <w:p w:rsidR="00B44ED3" w:rsidRPr="00016791" w:rsidRDefault="00B44ED3" w:rsidP="00685BA8">
      <w:pPr>
        <w:pStyle w:val="af5"/>
      </w:pPr>
      <w:r w:rsidRPr="00016791">
        <w:rPr>
          <w:lang w:val="en-US"/>
        </w:rPr>
        <w:t>AMQP</w:t>
      </w:r>
      <w:r w:rsidRPr="00016791">
        <w:t xml:space="preserve"> имеет ту же проблему, что и </w:t>
      </w:r>
      <w:r w:rsidRPr="00016791">
        <w:rPr>
          <w:lang w:val="en-US"/>
        </w:rPr>
        <w:t>HTTPS</w:t>
      </w:r>
      <w:r w:rsidRPr="00016791">
        <w:t xml:space="preserve"> – </w:t>
      </w:r>
      <w:r w:rsidRPr="00016791">
        <w:rPr>
          <w:lang w:val="en-US"/>
        </w:rPr>
        <w:t>SSL</w:t>
      </w:r>
      <w:r w:rsidRPr="00016791">
        <w:t xml:space="preserve"> шифрование слишком трудоемкий процесс для микроконтроллеров.</w:t>
      </w:r>
    </w:p>
    <w:p w:rsidR="00B44ED3" w:rsidRPr="00016791" w:rsidRDefault="00B44ED3" w:rsidP="00685BA8">
      <w:pPr>
        <w:pStyle w:val="af5"/>
      </w:pPr>
      <w:r w:rsidRPr="00016791">
        <w:rPr>
          <w:lang w:val="en-US"/>
        </w:rPr>
        <w:t>CoAP</w:t>
      </w:r>
      <w:r w:rsidRPr="00016791">
        <w:t xml:space="preserve"> хорошо подходит для отправки результатов измерений с МК, однако, разрабатываемая система предполагает гаран</w:t>
      </w:r>
      <w:r w:rsidR="00821366">
        <w:t>тированное получение ответа от Д</w:t>
      </w:r>
      <w:r w:rsidRPr="00016791">
        <w:t xml:space="preserve">испетчера для корректной работы режимов управления теплицей, что не согласуется с транспортным протоколом </w:t>
      </w:r>
      <w:r w:rsidRPr="00016791">
        <w:rPr>
          <w:lang w:val="en-US"/>
        </w:rPr>
        <w:t>UDP</w:t>
      </w:r>
      <w:r w:rsidRPr="00016791">
        <w:t>, который используется в данном протоколе.</w:t>
      </w:r>
    </w:p>
    <w:p w:rsidR="00B44ED3" w:rsidRDefault="00B44ED3" w:rsidP="00685BA8">
      <w:pPr>
        <w:pStyle w:val="af5"/>
      </w:pPr>
      <w:r w:rsidRPr="00016791">
        <w:t xml:space="preserve">Исходя из этого, выбор был остановлен на использовании </w:t>
      </w:r>
      <w:r w:rsidRPr="00016791">
        <w:rPr>
          <w:lang w:val="en-US"/>
        </w:rPr>
        <w:t>MQTT</w:t>
      </w:r>
      <w:r w:rsidRPr="00016791">
        <w:t xml:space="preserve"> протокола для взаимодействия диспетчера и МК.</w:t>
      </w:r>
    </w:p>
    <w:p w:rsidR="00685BA8" w:rsidRPr="00016791" w:rsidRDefault="00685BA8" w:rsidP="00685BA8">
      <w:pPr>
        <w:pStyle w:val="af5"/>
      </w:pPr>
    </w:p>
    <w:p w:rsidR="00B44ED3" w:rsidRPr="00685BA8" w:rsidRDefault="00B44ED3" w:rsidP="00685BA8">
      <w:pPr>
        <w:pStyle w:val="af5"/>
        <w:rPr>
          <w:b/>
        </w:rPr>
      </w:pPr>
      <w:r w:rsidRPr="00685BA8">
        <w:rPr>
          <w:b/>
        </w:rPr>
        <w:t>Разработка</w:t>
      </w:r>
    </w:p>
    <w:p w:rsidR="00B44ED3" w:rsidRPr="00016791" w:rsidRDefault="00B44ED3" w:rsidP="00685BA8">
      <w:pPr>
        <w:pStyle w:val="af5"/>
      </w:pPr>
      <w:r w:rsidRPr="00016791">
        <w:t>В итоге, диспетчер должен выполнять 5 основных функций:</w:t>
      </w:r>
    </w:p>
    <w:p w:rsidR="00B44ED3" w:rsidRPr="00016791" w:rsidRDefault="00B44ED3" w:rsidP="006B6D5D">
      <w:pPr>
        <w:pStyle w:val="af5"/>
        <w:numPr>
          <w:ilvl w:val="0"/>
          <w:numId w:val="25"/>
        </w:numPr>
      </w:pPr>
      <w:r w:rsidRPr="00016791">
        <w:t xml:space="preserve">Обеспечивать работу </w:t>
      </w:r>
      <w:r w:rsidRPr="00016791">
        <w:rPr>
          <w:lang w:val="en-US"/>
        </w:rPr>
        <w:t>MQTT</w:t>
      </w:r>
      <w:r w:rsidRPr="00016791">
        <w:t xml:space="preserve"> брокера, а также быть его издателем и подписчиком.</w:t>
      </w:r>
    </w:p>
    <w:p w:rsidR="00B44ED3" w:rsidRPr="00016791" w:rsidRDefault="00B44ED3" w:rsidP="006B6D5D">
      <w:pPr>
        <w:pStyle w:val="af5"/>
        <w:numPr>
          <w:ilvl w:val="0"/>
          <w:numId w:val="25"/>
        </w:numPr>
      </w:pPr>
      <w:r w:rsidRPr="00016791">
        <w:t xml:space="preserve">Предоставлять </w:t>
      </w:r>
      <w:r w:rsidRPr="00016791">
        <w:rPr>
          <w:lang w:val="en-US"/>
        </w:rPr>
        <w:t>REST</w:t>
      </w:r>
      <w:r w:rsidRPr="00016791">
        <w:t xml:space="preserve"> </w:t>
      </w:r>
      <w:r w:rsidRPr="00016791">
        <w:rPr>
          <w:lang w:val="en-US"/>
        </w:rPr>
        <w:t>API</w:t>
      </w:r>
      <w:r w:rsidRPr="00016791">
        <w:t xml:space="preserve"> для обновления конфигураций со стороны </w:t>
      </w:r>
      <w:r w:rsidR="00C651BB">
        <w:t>Хаба</w:t>
      </w:r>
      <w:r w:rsidRPr="00016791">
        <w:t>.</w:t>
      </w:r>
    </w:p>
    <w:p w:rsidR="00B44ED3" w:rsidRPr="00016791" w:rsidRDefault="00B44ED3" w:rsidP="006B6D5D">
      <w:pPr>
        <w:pStyle w:val="af5"/>
        <w:numPr>
          <w:ilvl w:val="0"/>
          <w:numId w:val="25"/>
        </w:numPr>
      </w:pPr>
      <w:r w:rsidRPr="00016791">
        <w:t>Содержать список открытых сессий, хранить в них конфигурацию и приходящие от МК результаты измерений.</w:t>
      </w:r>
    </w:p>
    <w:p w:rsidR="00B44ED3" w:rsidRPr="00016791" w:rsidRDefault="00B44ED3" w:rsidP="006B6D5D">
      <w:pPr>
        <w:pStyle w:val="af5"/>
        <w:numPr>
          <w:ilvl w:val="0"/>
          <w:numId w:val="25"/>
        </w:numPr>
      </w:pPr>
      <w:r w:rsidRPr="00016791">
        <w:t xml:space="preserve">Периодически посылать на </w:t>
      </w:r>
      <w:r w:rsidR="00C651BB">
        <w:t>Хаб</w:t>
      </w:r>
      <w:r w:rsidRPr="00016791">
        <w:t xml:space="preserve"> отчет с основными сведениями о сессии и усредненными данными измерений.</w:t>
      </w:r>
    </w:p>
    <w:p w:rsidR="00B44ED3" w:rsidRPr="00016791" w:rsidRDefault="00B44ED3" w:rsidP="006B6D5D">
      <w:pPr>
        <w:pStyle w:val="af5"/>
        <w:numPr>
          <w:ilvl w:val="0"/>
          <w:numId w:val="25"/>
        </w:numPr>
      </w:pPr>
      <w:r w:rsidRPr="00016791">
        <w:t>На основании приходящих результатов измерений и конфигурации генерировать команды и отправлять их необходимому МК.</w:t>
      </w:r>
    </w:p>
    <w:p w:rsidR="00B44ED3" w:rsidRPr="00016791" w:rsidRDefault="00B44ED3" w:rsidP="00685BA8">
      <w:pPr>
        <w:pStyle w:val="af5"/>
      </w:pPr>
      <w:r w:rsidRPr="00016791">
        <w:t>В ходе разработки были разработаны следующие классы:</w:t>
      </w:r>
    </w:p>
    <w:p w:rsidR="00B44ED3" w:rsidRPr="00016791" w:rsidRDefault="00B44ED3" w:rsidP="00685BA8">
      <w:pPr>
        <w:pStyle w:val="af5"/>
      </w:pPr>
      <w:r w:rsidRPr="00016791">
        <w:rPr>
          <w:lang w:val="en-US"/>
        </w:rPr>
        <w:lastRenderedPageBreak/>
        <w:t>SessionList</w:t>
      </w:r>
      <w:r w:rsidRPr="00016791">
        <w:t xml:space="preserve"> и </w:t>
      </w:r>
      <w:r w:rsidRPr="00016791">
        <w:rPr>
          <w:lang w:val="en-US"/>
        </w:rPr>
        <w:t>Session</w:t>
      </w:r>
      <w:r w:rsidRPr="00016791">
        <w:t xml:space="preserve"> – классы для управления сессиями подключаемых микроконтроллеров.</w:t>
      </w:r>
    </w:p>
    <w:p w:rsidR="00B44ED3" w:rsidRPr="00016791" w:rsidRDefault="00B44ED3" w:rsidP="00685BA8">
      <w:pPr>
        <w:pStyle w:val="af5"/>
      </w:pPr>
      <w:r w:rsidRPr="00016791">
        <w:rPr>
          <w:lang w:val="en-US"/>
        </w:rPr>
        <w:t>MqttServer</w:t>
      </w:r>
      <w:r w:rsidRPr="00016791">
        <w:t xml:space="preserve"> – класс поддерживающий работу </w:t>
      </w:r>
      <w:r w:rsidRPr="00016791">
        <w:rPr>
          <w:lang w:val="en-US"/>
        </w:rPr>
        <w:t>MQTT</w:t>
      </w:r>
      <w:r w:rsidRPr="00016791">
        <w:t>-брокера и реализующий функционал прослушивания отдельных устройств.</w:t>
      </w:r>
    </w:p>
    <w:p w:rsidR="00B44ED3" w:rsidRPr="00016791" w:rsidRDefault="00B44ED3" w:rsidP="00685BA8">
      <w:pPr>
        <w:pStyle w:val="af5"/>
      </w:pPr>
      <w:r w:rsidRPr="00016791">
        <w:rPr>
          <w:lang w:val="en-US"/>
        </w:rPr>
        <w:t>CommandProducer</w:t>
      </w:r>
      <w:r w:rsidRPr="00016791">
        <w:t xml:space="preserve"> – абстрактный интерфейс, потомки которого реализуют функционал генерации команд в зависимости от дискриминатора сессии.</w:t>
      </w:r>
    </w:p>
    <w:p w:rsidR="00B44ED3" w:rsidRPr="00016791" w:rsidRDefault="00BD10F9" w:rsidP="00685BA8">
      <w:pPr>
        <w:pStyle w:val="af5"/>
      </w:pPr>
      <w:r>
        <w:t>Диаграмма</w:t>
      </w:r>
      <w:r w:rsidR="00B44ED3" w:rsidRPr="00016791">
        <w:t xml:space="preserve"> последовательности основного функционала диспетчера </w:t>
      </w:r>
      <w:r w:rsidR="00F12D99">
        <w:t>представлена на рисунке 15</w:t>
      </w:r>
      <w:r>
        <w:t>.</w:t>
      </w:r>
    </w:p>
    <w:p w:rsidR="00451A4F" w:rsidRDefault="00451A4F" w:rsidP="00451A4F">
      <w:pPr>
        <w:keepNext/>
        <w:jc w:val="center"/>
      </w:pPr>
      <w:r>
        <w:object w:dxaOrig="9300" w:dyaOrig="13291">
          <v:shape id="_x0000_i1031" type="#_x0000_t75" style="width:375.05pt;height:540pt" o:ole="">
            <v:imagedata r:id="rId28" o:title=""/>
          </v:shape>
          <o:OLEObject Type="Embed" ProgID="Visio.Drawing.15" ShapeID="_x0000_i1031" DrawAspect="Content" ObjectID="_1748087484" r:id="rId29"/>
        </w:object>
      </w:r>
    </w:p>
    <w:p w:rsidR="004E00EE" w:rsidRPr="00016791" w:rsidRDefault="008A4405" w:rsidP="00451A4F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</w:instrText>
      </w:r>
      <w:r w:rsidR="009E5D33">
        <w:instrText xml:space="preserve">ARABIC </w:instrText>
      </w:r>
      <w:r w:rsidR="009E5D33">
        <w:fldChar w:fldCharType="separate"/>
      </w:r>
      <w:r w:rsidR="00040977">
        <w:rPr>
          <w:noProof/>
        </w:rPr>
        <w:t>15</w:t>
      </w:r>
      <w:r w:rsidR="009E5D33">
        <w:rPr>
          <w:noProof/>
        </w:rPr>
        <w:fldChar w:fldCharType="end"/>
      </w:r>
      <w:r w:rsidR="005218FC">
        <w:t xml:space="preserve"> – Диаграмма последовательности Диспетчера</w:t>
      </w:r>
    </w:p>
    <w:p w:rsidR="00B44ED3" w:rsidRPr="00016791" w:rsidRDefault="00B44ED3" w:rsidP="00B44ED3"/>
    <w:p w:rsidR="00B44ED3" w:rsidRPr="00016791" w:rsidRDefault="00B44ED3" w:rsidP="005218FC">
      <w:pPr>
        <w:pStyle w:val="af7"/>
      </w:pPr>
      <w:bookmarkStart w:id="25" w:name="_Toc136897692"/>
      <w:r w:rsidRPr="00016791">
        <w:t>3.3 Сайт</w:t>
      </w:r>
      <w:bookmarkEnd w:id="25"/>
    </w:p>
    <w:p w:rsidR="00B44ED3" w:rsidRPr="00685BA8" w:rsidRDefault="00B44ED3" w:rsidP="00685BA8">
      <w:pPr>
        <w:pStyle w:val="af5"/>
        <w:rPr>
          <w:b/>
        </w:rPr>
      </w:pPr>
      <w:r w:rsidRPr="00685BA8">
        <w:rPr>
          <w:b/>
        </w:rPr>
        <w:t>Разработка</w:t>
      </w:r>
    </w:p>
    <w:p w:rsidR="00B44ED3" w:rsidRPr="00016791" w:rsidRDefault="00B44ED3" w:rsidP="00685BA8">
      <w:pPr>
        <w:pStyle w:val="af5"/>
      </w:pPr>
      <w:r w:rsidRPr="00016791">
        <w:t xml:space="preserve">Как и при разработке предыдущих сервисов при создании сайта необходимо было учитывать большие требования к расширяемости функционала системы, в контексте веб-разработки это означало потребность создания хорошо структурированного и организованного приложения, позволяющего быстро создавать и редактировать страницы приложения. В связи с этим, основным языком разработки был выбран строго типизированный </w:t>
      </w:r>
      <w:r w:rsidRPr="00016791">
        <w:rPr>
          <w:lang w:val="en-US"/>
        </w:rPr>
        <w:t>TypeScript</w:t>
      </w:r>
      <w:r w:rsidRPr="00016791">
        <w:t>.</w:t>
      </w:r>
    </w:p>
    <w:p w:rsidR="00B44ED3" w:rsidRPr="00016791" w:rsidRDefault="00B44ED3" w:rsidP="00685BA8">
      <w:pPr>
        <w:pStyle w:val="af5"/>
      </w:pPr>
      <w:r w:rsidRPr="00016791">
        <w:t xml:space="preserve">Для ускорения разработки и повышения качества </w:t>
      </w:r>
      <w:r w:rsidRPr="00016791">
        <w:rPr>
          <w:lang w:val="en-US"/>
        </w:rPr>
        <w:t>UI</w:t>
      </w:r>
      <w:r w:rsidRPr="00016791">
        <w:t xml:space="preserve">-интерфейса было принято решение использовать набор компонент </w:t>
      </w:r>
      <w:r w:rsidRPr="00016791">
        <w:rPr>
          <w:lang w:val="en-US"/>
        </w:rPr>
        <w:t>DevExtreme</w:t>
      </w:r>
      <w:r w:rsidRPr="00016791">
        <w:t xml:space="preserve">. Хоть данная платформа и поддерживает такие технологии как </w:t>
      </w:r>
      <w:r w:rsidRPr="00016791">
        <w:rPr>
          <w:lang w:val="en-US"/>
        </w:rPr>
        <w:t>Angular</w:t>
      </w:r>
      <w:r w:rsidRPr="00016791">
        <w:t xml:space="preserve">, </w:t>
      </w:r>
      <w:r w:rsidRPr="00016791">
        <w:rPr>
          <w:lang w:val="en-US"/>
        </w:rPr>
        <w:t>Vue</w:t>
      </w:r>
      <w:r w:rsidRPr="00016791">
        <w:t xml:space="preserve"> и j</w:t>
      </w:r>
      <w:r w:rsidRPr="00016791">
        <w:rPr>
          <w:lang w:val="en-US"/>
        </w:rPr>
        <w:t>Query</w:t>
      </w:r>
      <w:r w:rsidRPr="00016791">
        <w:t xml:space="preserve">, первоочередным приоритетом для нее является </w:t>
      </w:r>
      <w:r w:rsidRPr="00016791">
        <w:rPr>
          <w:lang w:val="en-US"/>
        </w:rPr>
        <w:t>React</w:t>
      </w:r>
      <w:r w:rsidRPr="00016791">
        <w:t>. По этой причине предпочтение было отдано именно данному фреймворку.</w:t>
      </w:r>
    </w:p>
    <w:p w:rsidR="00B44ED3" w:rsidRPr="00016791" w:rsidRDefault="00B44ED3" w:rsidP="00685BA8">
      <w:pPr>
        <w:pStyle w:val="af5"/>
      </w:pPr>
      <w:r w:rsidRPr="00016791">
        <w:t xml:space="preserve">Так как сайт является отдельным независимым приложением, в качестве среды выполнения был выбран лёгкий и мультиплатформенный </w:t>
      </w:r>
      <w:r w:rsidRPr="00016791">
        <w:rPr>
          <w:lang w:val="en-US"/>
        </w:rPr>
        <w:t>Node</w:t>
      </w:r>
      <w:r w:rsidRPr="00016791">
        <w:t>.</w:t>
      </w:r>
      <w:r w:rsidRPr="00016791">
        <w:rPr>
          <w:lang w:val="en-US"/>
        </w:rPr>
        <w:t>js</w:t>
      </w:r>
      <w:r w:rsidRPr="00016791">
        <w:t>.</w:t>
      </w:r>
    </w:p>
    <w:p w:rsidR="00B44ED3" w:rsidRDefault="00B44ED3" w:rsidP="00685BA8">
      <w:pPr>
        <w:pStyle w:val="af5"/>
      </w:pPr>
      <w:r w:rsidRPr="00016791">
        <w:t xml:space="preserve">Сайт сообщается со всей остальной системой через </w:t>
      </w:r>
      <w:r w:rsidRPr="00016791">
        <w:rPr>
          <w:lang w:val="en-US"/>
        </w:rPr>
        <w:t>API</w:t>
      </w:r>
      <w:r w:rsidR="00C651BB">
        <w:t xml:space="preserve"> Хаба</w:t>
      </w:r>
      <w:r w:rsidRPr="00016791">
        <w:t xml:space="preserve">, для которого были разработаны обобщенные классы контроллеров. Таким образом, основной функционал для всех моделей представляется абсолютно идентичным набором </w:t>
      </w:r>
      <w:r w:rsidRPr="00016791">
        <w:rPr>
          <w:lang w:val="en-US"/>
        </w:rPr>
        <w:t>REST</w:t>
      </w:r>
      <w:r w:rsidRPr="00016791">
        <w:t>-запросов, что дало возможность разработать для сайта как собственные базовые компоненты, такие как: выпадающие списки, таблицы с поиском и фильтрацией, формы редактирования и просмотра объектов и другие.</w:t>
      </w:r>
    </w:p>
    <w:p w:rsidR="00E9766D" w:rsidRPr="00A74045" w:rsidRDefault="00E9766D" w:rsidP="00685BA8">
      <w:pPr>
        <w:pStyle w:val="af5"/>
      </w:pPr>
      <w:r>
        <w:t xml:space="preserve">Рендеринг страниц сайта происходит в классе </w:t>
      </w:r>
      <w:r>
        <w:rPr>
          <w:lang w:val="en-US"/>
        </w:rPr>
        <w:t>Index</w:t>
      </w:r>
      <w:r>
        <w:t xml:space="preserve">. К данному классу подключены следующие элементы: </w:t>
      </w:r>
      <w:r>
        <w:rPr>
          <w:lang w:val="en-US"/>
        </w:rPr>
        <w:t>App</w:t>
      </w:r>
      <w:r w:rsidRPr="00E9766D">
        <w:t xml:space="preserve"> </w:t>
      </w:r>
      <w:r>
        <w:t>–</w:t>
      </w:r>
      <w:r w:rsidRPr="00E9766D">
        <w:t xml:space="preserve"> </w:t>
      </w:r>
      <w:r>
        <w:t xml:space="preserve">класс, реализующий системные функции </w:t>
      </w:r>
      <w:r>
        <w:rPr>
          <w:lang w:val="en-US"/>
        </w:rPr>
        <w:t>React</w:t>
      </w:r>
      <w:r>
        <w:t xml:space="preserve">, </w:t>
      </w:r>
      <w:r>
        <w:rPr>
          <w:lang w:val="en-US"/>
        </w:rPr>
        <w:t>NavigationMenu</w:t>
      </w:r>
      <w:r w:rsidRPr="00E9766D">
        <w:t xml:space="preserve"> </w:t>
      </w:r>
      <w:r>
        <w:t>–</w:t>
      </w:r>
      <w:r w:rsidRPr="00E9766D">
        <w:t xml:space="preserve"> </w:t>
      </w:r>
      <w:r>
        <w:t xml:space="preserve">меню навигации, </w:t>
      </w:r>
      <w:r>
        <w:rPr>
          <w:lang w:val="en-US"/>
        </w:rPr>
        <w:t>Header</w:t>
      </w:r>
      <w:r w:rsidRPr="00E9766D">
        <w:t xml:space="preserve"> </w:t>
      </w:r>
      <w:r>
        <w:t>–</w:t>
      </w:r>
      <w:r w:rsidRPr="00E9766D">
        <w:t xml:space="preserve"> </w:t>
      </w:r>
      <w:r>
        <w:t xml:space="preserve">шапка сайта с панелью пользователя. При навигации по сайту основной контент динамически </w:t>
      </w:r>
      <w:r w:rsidR="00A74045">
        <w:t xml:space="preserve">заменяется на результат рендеринга соответствующего класса страницы. Классы страниц хранятся в папке </w:t>
      </w:r>
      <w:r w:rsidR="00A74045">
        <w:rPr>
          <w:lang w:val="en-US"/>
        </w:rPr>
        <w:t>Pages</w:t>
      </w:r>
      <w:r w:rsidR="00A74045" w:rsidRPr="00A74045">
        <w:t xml:space="preserve"> </w:t>
      </w:r>
      <w:r w:rsidR="00A74045">
        <w:t xml:space="preserve">и представляют собой комбинацию из нескольких компонент. Классы компонент хранятся в папке </w:t>
      </w:r>
      <w:r w:rsidR="00A74045">
        <w:rPr>
          <w:lang w:val="en-US"/>
        </w:rPr>
        <w:t>Components</w:t>
      </w:r>
      <w:r w:rsidR="00A74045">
        <w:t xml:space="preserve"> и представляют собой отдельные элементы пользовательского интерфейса с ограниченным набором функционала. В папке </w:t>
      </w:r>
      <w:r w:rsidR="00A74045">
        <w:rPr>
          <w:lang w:val="en-US"/>
        </w:rPr>
        <w:t>Utils</w:t>
      </w:r>
      <w:r w:rsidR="00A74045" w:rsidRPr="00A74045">
        <w:t xml:space="preserve"> </w:t>
      </w:r>
      <w:r w:rsidR="00A74045">
        <w:t xml:space="preserve">хранятся классы, реализующие логику, не привязанную к какому-либо конкретному компоненту, </w:t>
      </w:r>
      <w:r w:rsidR="00FC4A9F">
        <w:t>например,</w:t>
      </w:r>
      <w:r w:rsidR="00A74045">
        <w:t xml:space="preserve"> </w:t>
      </w:r>
      <w:r w:rsidR="00A74045">
        <w:rPr>
          <w:lang w:val="en-US"/>
        </w:rPr>
        <w:t>ajax</w:t>
      </w:r>
      <w:r w:rsidR="00A74045">
        <w:t>-запросы к Хабу или структуру данных для списков</w:t>
      </w:r>
      <w:r w:rsidR="00A74045" w:rsidRPr="00A74045">
        <w:t xml:space="preserve"> [</w:t>
      </w:r>
      <w:r w:rsidR="00FC4A9F" w:rsidRPr="00FC4A9F">
        <w:t>8</w:t>
      </w:r>
      <w:r w:rsidR="00A74045" w:rsidRPr="00A74045">
        <w:t>]</w:t>
      </w:r>
      <w:r w:rsidR="00A74045">
        <w:t>.</w:t>
      </w:r>
    </w:p>
    <w:p w:rsidR="001264ED" w:rsidRPr="00A74045" w:rsidRDefault="001264ED" w:rsidP="00685BA8">
      <w:pPr>
        <w:pStyle w:val="af5"/>
      </w:pPr>
      <w:r>
        <w:t>Архитектура сайта представлена на рисунке</w:t>
      </w:r>
      <w:r w:rsidR="00F12D99">
        <w:t xml:space="preserve"> 16</w:t>
      </w:r>
      <w:r w:rsidR="00A92AE4">
        <w:t>.</w:t>
      </w:r>
    </w:p>
    <w:p w:rsidR="00D977AC" w:rsidRDefault="00D977AC" w:rsidP="00D977AC">
      <w:pPr>
        <w:pStyle w:val="af5"/>
        <w:keepNext/>
        <w:jc w:val="center"/>
      </w:pPr>
      <w:r>
        <w:object w:dxaOrig="6351" w:dyaOrig="6841">
          <v:shape id="_x0000_i1032" type="#_x0000_t75" style="width:317.3pt;height:342.4pt" o:ole="">
            <v:imagedata r:id="rId30" o:title=""/>
          </v:shape>
          <o:OLEObject Type="Embed" ProgID="Visio.Drawing.15" ShapeID="_x0000_i1032" DrawAspect="Content" ObjectID="_1748087485" r:id="rId31"/>
        </w:object>
      </w:r>
    </w:p>
    <w:p w:rsidR="00B44ED3" w:rsidRPr="00016791" w:rsidRDefault="001264ED" w:rsidP="00BD10F9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6</w:t>
      </w:r>
      <w:r w:rsidR="009E5D33">
        <w:rPr>
          <w:noProof/>
        </w:rPr>
        <w:fldChar w:fldCharType="end"/>
      </w:r>
      <w:r>
        <w:t xml:space="preserve"> – Структура связей страниц и классов Сайта</w:t>
      </w:r>
    </w:p>
    <w:p w:rsidR="00B44ED3" w:rsidRPr="00685BA8" w:rsidRDefault="00B44ED3" w:rsidP="00685BA8">
      <w:pPr>
        <w:pStyle w:val="af5"/>
        <w:rPr>
          <w:b/>
        </w:rPr>
      </w:pPr>
      <w:r w:rsidRPr="00685BA8">
        <w:rPr>
          <w:b/>
        </w:rPr>
        <w:t>Безопасность</w:t>
      </w:r>
    </w:p>
    <w:p w:rsidR="00B44ED3" w:rsidRPr="00016791" w:rsidRDefault="00B44ED3" w:rsidP="00685BA8">
      <w:pPr>
        <w:pStyle w:val="af5"/>
      </w:pPr>
      <w:r w:rsidRPr="00016791">
        <w:t xml:space="preserve">Одним из требований к безопасности </w:t>
      </w:r>
      <w:r w:rsidRPr="00016791">
        <w:rPr>
          <w:lang w:val="en-US"/>
        </w:rPr>
        <w:t>API</w:t>
      </w:r>
      <w:r w:rsidRPr="00016791">
        <w:t xml:space="preserve"> было обязательное наличие атрибута </w:t>
      </w:r>
      <w:r w:rsidRPr="00016791">
        <w:rPr>
          <w:lang w:val="en-US"/>
        </w:rPr>
        <w:t>httpOnly</w:t>
      </w:r>
      <w:r w:rsidRPr="00016791">
        <w:t xml:space="preserve"> у всех </w:t>
      </w:r>
      <w:r w:rsidRPr="00016791">
        <w:rPr>
          <w:lang w:val="en-US"/>
        </w:rPr>
        <w:t>Cookie</w:t>
      </w:r>
      <w:r w:rsidRPr="00016791">
        <w:t xml:space="preserve">, данное требование также релевантно и для сайта. Данное требование в первую очередь продиктовано защитой от </w:t>
      </w:r>
      <w:r w:rsidRPr="00016791">
        <w:rPr>
          <w:lang w:val="en-US"/>
        </w:rPr>
        <w:t>XSS</w:t>
      </w:r>
      <w:r w:rsidRPr="00016791">
        <w:t xml:space="preserve">-атак и, в более общем смысле, подразумевает полный запрет доступа к конфиденциальным данным из </w:t>
      </w:r>
      <w:r w:rsidRPr="00016791">
        <w:rPr>
          <w:lang w:val="en-US"/>
        </w:rPr>
        <w:t>JavaScript</w:t>
      </w:r>
      <w:r w:rsidRPr="00016791">
        <w:t xml:space="preserve"> кода.</w:t>
      </w:r>
    </w:p>
    <w:p w:rsidR="00B44ED3" w:rsidRPr="00016791" w:rsidRDefault="00B44ED3" w:rsidP="00685BA8">
      <w:pPr>
        <w:pStyle w:val="af5"/>
      </w:pPr>
    </w:p>
    <w:p w:rsidR="00B44ED3" w:rsidRDefault="00B44ED3" w:rsidP="00821366">
      <w:pPr>
        <w:pStyle w:val="af5"/>
      </w:pPr>
      <w:r w:rsidRPr="00016791">
        <w:t xml:space="preserve">В связи с этим возникает проблема, </w:t>
      </w:r>
      <w:r w:rsidRPr="00016791">
        <w:rPr>
          <w:lang w:val="en-US"/>
        </w:rPr>
        <w:t>JWT</w:t>
      </w:r>
      <w:r w:rsidRPr="00016791">
        <w:t xml:space="preserve">-аутентификация производится с помощью записи токена в заголовок </w:t>
      </w:r>
      <w:r w:rsidRPr="00016791">
        <w:rPr>
          <w:lang w:val="en-US"/>
        </w:rPr>
        <w:t>Authorization</w:t>
      </w:r>
      <w:r w:rsidRPr="00016791">
        <w:t xml:space="preserve">, однако, мы не можем давать доступ к токену из кода. Для решения данной проблемы был модифицирован </w:t>
      </w:r>
      <w:r w:rsidRPr="00016791">
        <w:rPr>
          <w:lang w:val="en-US"/>
        </w:rPr>
        <w:t>API</w:t>
      </w:r>
      <w:r w:rsidRPr="00016791">
        <w:t xml:space="preserve"> </w:t>
      </w:r>
      <w:r w:rsidR="00C651BB">
        <w:t xml:space="preserve">Хаба </w:t>
      </w:r>
      <w:r w:rsidRPr="00016791">
        <w:t xml:space="preserve">– создан </w:t>
      </w:r>
      <w:r w:rsidRPr="00016791">
        <w:rPr>
          <w:lang w:val="en-US"/>
        </w:rPr>
        <w:t>middleware</w:t>
      </w:r>
      <w:r w:rsidRPr="00016791">
        <w:t xml:space="preserve">-компонент перехватывающий токен из текущих </w:t>
      </w:r>
      <w:r w:rsidRPr="00016791">
        <w:rPr>
          <w:lang w:val="en-US"/>
        </w:rPr>
        <w:t>Cookie</w:t>
      </w:r>
      <w:r w:rsidRPr="00016791">
        <w:t xml:space="preserve"> браузера пользователя и подставляющий его во входящие заголовки.</w:t>
      </w:r>
    </w:p>
    <w:p w:rsidR="0087071F" w:rsidRPr="00016791" w:rsidRDefault="0087071F" w:rsidP="00821366">
      <w:pPr>
        <w:pStyle w:val="af5"/>
      </w:pPr>
    </w:p>
    <w:p w:rsidR="00B44ED3" w:rsidRPr="00685BA8" w:rsidRDefault="00B44ED3" w:rsidP="00685BA8">
      <w:pPr>
        <w:pStyle w:val="af5"/>
        <w:rPr>
          <w:b/>
        </w:rPr>
      </w:pPr>
      <w:r w:rsidRPr="00685BA8">
        <w:rPr>
          <w:b/>
        </w:rPr>
        <w:t>Интерфейс</w:t>
      </w:r>
    </w:p>
    <w:p w:rsidR="00B44ED3" w:rsidRPr="00016791" w:rsidRDefault="00B44ED3" w:rsidP="00685BA8">
      <w:pPr>
        <w:pStyle w:val="af5"/>
      </w:pPr>
      <w:r w:rsidRPr="00016791">
        <w:t xml:space="preserve">Так как сайт является основным методом взаимодействия пользователя с системой – к нему предъявляются наиболее серьезные </w:t>
      </w:r>
      <w:r w:rsidRPr="00016791">
        <w:rPr>
          <w:lang w:val="en-US"/>
        </w:rPr>
        <w:t>UI</w:t>
      </w:r>
      <w:r w:rsidRPr="00016791">
        <w:t>/</w:t>
      </w:r>
      <w:r w:rsidRPr="00016791">
        <w:rPr>
          <w:lang w:val="en-US"/>
        </w:rPr>
        <w:t>UX</w:t>
      </w:r>
      <w:r w:rsidRPr="00016791">
        <w:t xml:space="preserve"> требования.</w:t>
      </w:r>
    </w:p>
    <w:p w:rsidR="00B44ED3" w:rsidRPr="00016791" w:rsidRDefault="00B44ED3" w:rsidP="00685BA8">
      <w:pPr>
        <w:pStyle w:val="af5"/>
      </w:pPr>
      <w:r w:rsidRPr="00016791">
        <w:lastRenderedPageBreak/>
        <w:t xml:space="preserve">Главными стандартами пользовательских интерфейсов ПО являются ISO 9241 и </w:t>
      </w:r>
      <w:r w:rsidRPr="00016791">
        <w:rPr>
          <w:lang w:val="en-US"/>
        </w:rPr>
        <w:t>ISO</w:t>
      </w:r>
      <w:r w:rsidRPr="00016791">
        <w:t xml:space="preserve"> 14915. Однако, данные стандарты дают лишь общие характеристики. В связи с этим для разработки интерфейса приложения за основу был также взят набор рекомендаций </w:t>
      </w:r>
      <w:r w:rsidRPr="00016791">
        <w:rPr>
          <w:lang w:val="en-US"/>
        </w:rPr>
        <w:t>Material</w:t>
      </w:r>
      <w:r w:rsidRPr="00016791">
        <w:t xml:space="preserve"> </w:t>
      </w:r>
      <w:r w:rsidRPr="00016791">
        <w:rPr>
          <w:lang w:val="en-US"/>
        </w:rPr>
        <w:t>Design</w:t>
      </w:r>
      <w:r w:rsidRPr="00016791">
        <w:t xml:space="preserve"> от разработчиков </w:t>
      </w:r>
      <w:r w:rsidRPr="00016791">
        <w:rPr>
          <w:lang w:val="en-US"/>
        </w:rPr>
        <w:t>Google</w:t>
      </w:r>
      <w:r w:rsidR="00A74045" w:rsidRPr="00A74045">
        <w:t xml:space="preserve"> [</w:t>
      </w:r>
      <w:r w:rsidR="00FC4A9F" w:rsidRPr="00FC4A9F">
        <w:t>9</w:t>
      </w:r>
      <w:r w:rsidR="00A74045" w:rsidRPr="00A74045">
        <w:t>]</w:t>
      </w:r>
      <w:r w:rsidRPr="00016791">
        <w:t>.</w:t>
      </w:r>
    </w:p>
    <w:p w:rsidR="00B44ED3" w:rsidRPr="00016791" w:rsidRDefault="00B44ED3" w:rsidP="00685BA8">
      <w:pPr>
        <w:pStyle w:val="af5"/>
      </w:pPr>
      <w:r w:rsidRPr="00016791">
        <w:t xml:space="preserve">Большинство рекомендаций данного набора уже учтены в библиотеке </w:t>
      </w:r>
      <w:r w:rsidRPr="00016791">
        <w:rPr>
          <w:lang w:val="en-US"/>
        </w:rPr>
        <w:t>Bootstrap</w:t>
      </w:r>
      <w:r w:rsidRPr="00016791">
        <w:t xml:space="preserve">, на которой базируются используемые нами компоненты </w:t>
      </w:r>
      <w:r w:rsidRPr="00016791">
        <w:rPr>
          <w:lang w:val="en-US"/>
        </w:rPr>
        <w:t>Devextreme</w:t>
      </w:r>
      <w:r w:rsidRPr="00016791">
        <w:t>. Так, при разработке осталось использовать только следующие паттерны:</w:t>
      </w:r>
    </w:p>
    <w:p w:rsidR="00B44ED3" w:rsidRPr="00016791" w:rsidRDefault="00B44ED3" w:rsidP="006B6D5D">
      <w:pPr>
        <w:pStyle w:val="af5"/>
        <w:numPr>
          <w:ilvl w:val="0"/>
          <w:numId w:val="26"/>
        </w:numPr>
      </w:pPr>
      <w:r w:rsidRPr="00016791">
        <w:t xml:space="preserve">«Одностраничный» сайт – переход между страницами сайта происходит путем динамической перерисовки центрального элемента сайта, все элементы навигации не перерисовываются. Данный функционал предоставляется фреймворком </w:t>
      </w:r>
      <w:r w:rsidRPr="00016791">
        <w:rPr>
          <w:lang w:val="en-US"/>
        </w:rPr>
        <w:t>React</w:t>
      </w:r>
      <w:r w:rsidRPr="00016791">
        <w:t>.</w:t>
      </w:r>
    </w:p>
    <w:p w:rsidR="00B44ED3" w:rsidRPr="00016791" w:rsidRDefault="00B44ED3" w:rsidP="006B6D5D">
      <w:pPr>
        <w:pStyle w:val="af5"/>
        <w:numPr>
          <w:ilvl w:val="0"/>
          <w:numId w:val="26"/>
        </w:numPr>
      </w:pPr>
      <w:r w:rsidRPr="00016791">
        <w:t xml:space="preserve">«Экранные заглушки» - для создания ощущения более плавного перехода пользователя между страницами сайта приложение не должно дожидаться загрузки всех необходимых данных, а сразу отрисовывать все необходимые элементы интерфейса, «заглушая» их анимацией ожидания, пока не будет получен ответ от </w:t>
      </w:r>
      <w:r w:rsidR="00C651BB">
        <w:t>Хаба</w:t>
      </w:r>
      <w:r w:rsidRPr="00016791">
        <w:t xml:space="preserve">. Для реализации данного функционала был написан класс </w:t>
      </w:r>
      <w:r w:rsidRPr="00016791">
        <w:rPr>
          <w:lang w:val="en-US"/>
        </w:rPr>
        <w:t>ShantiApiHelper</w:t>
      </w:r>
      <w:r w:rsidRPr="00016791">
        <w:t xml:space="preserve"> – расширение </w:t>
      </w:r>
      <w:r w:rsidRPr="00016791">
        <w:rPr>
          <w:lang w:val="en-US"/>
        </w:rPr>
        <w:t>AJAX</w:t>
      </w:r>
      <w:r w:rsidRPr="00016791">
        <w:t xml:space="preserve">, реализующие базовые асинхронные запросы к </w:t>
      </w:r>
      <w:r w:rsidRPr="00016791">
        <w:rPr>
          <w:lang w:val="en-US"/>
        </w:rPr>
        <w:t>API</w:t>
      </w:r>
      <w:r w:rsidRPr="00016791">
        <w:t>.</w:t>
      </w:r>
    </w:p>
    <w:p w:rsidR="00B56186" w:rsidRDefault="00B44ED3" w:rsidP="00B56186">
      <w:pPr>
        <w:pStyle w:val="af5"/>
        <w:numPr>
          <w:ilvl w:val="0"/>
          <w:numId w:val="26"/>
        </w:numPr>
      </w:pPr>
      <w:r w:rsidRPr="00016791">
        <w:t xml:space="preserve">«Гамбургер-меню» - паттерн, позволяющий скрывать меню навигации. В нашем случае используется также и для того, чтобы незаметно перерисовать меню навигации после выбора пользователем текущего МК. Так как наибольшее количество функционала сайта связано с управлением МК, необходимо блокировать пользователю доступ к соответствующим </w:t>
      </w:r>
      <w:r w:rsidRPr="00016791">
        <w:rPr>
          <w:lang w:val="en-US"/>
        </w:rPr>
        <w:t>UI</w:t>
      </w:r>
      <w:r w:rsidRPr="00016791">
        <w:t>-элементам до тех пор, пока он не выберет МК, с которым будет производить последующую работу.</w:t>
      </w:r>
    </w:p>
    <w:p w:rsidR="00B56186" w:rsidRDefault="00B56186" w:rsidP="00B56186">
      <w:pPr>
        <w:pStyle w:val="af5"/>
        <w:ind w:left="360" w:firstLine="0"/>
      </w:pPr>
    </w:p>
    <w:p w:rsidR="00B44ED3" w:rsidRPr="00016791" w:rsidRDefault="00A92AE4" w:rsidP="00451A4F">
      <w:pPr>
        <w:pStyle w:val="af5"/>
        <w:ind w:left="360" w:firstLine="0"/>
      </w:pPr>
      <w:r>
        <w:t>Общий визуальный стиль сайта и некоторые элементы интерф</w:t>
      </w:r>
      <w:r w:rsidR="00F12D99">
        <w:t>ейса представлены на рисунках 17-24</w:t>
      </w:r>
      <w:r>
        <w:t>.</w:t>
      </w:r>
    </w:p>
    <w:p w:rsidR="008A4405" w:rsidRDefault="009E5D33" w:rsidP="003B065A">
      <w:pPr>
        <w:spacing w:line="360" w:lineRule="auto"/>
        <w:jc w:val="center"/>
      </w:pPr>
      <w:r>
        <w:rPr>
          <w:rStyle w:val="af6"/>
        </w:rPr>
        <w:pict>
          <v:shape id="_x0000_i1033" type="#_x0000_t75" style="width:382.6pt;height:181.65pt">
            <v:imagedata r:id="rId32" o:title="1"/>
          </v:shape>
        </w:pict>
      </w:r>
    </w:p>
    <w:p w:rsidR="00A92AE4" w:rsidRPr="00A92AE4" w:rsidRDefault="008A4405" w:rsidP="004E00EE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7</w:t>
      </w:r>
      <w:r w:rsidR="009E5D33">
        <w:rPr>
          <w:noProof/>
        </w:rPr>
        <w:fldChar w:fldCharType="end"/>
      </w:r>
      <w:r w:rsidR="005218FC">
        <w:t xml:space="preserve"> – Страница авторизации</w:t>
      </w:r>
    </w:p>
    <w:p w:rsidR="008A4405" w:rsidRDefault="009E5D33" w:rsidP="003B065A">
      <w:pPr>
        <w:spacing w:line="360" w:lineRule="auto"/>
        <w:jc w:val="center"/>
      </w:pPr>
      <w:r>
        <w:rPr>
          <w:rStyle w:val="af6"/>
        </w:rPr>
        <w:lastRenderedPageBreak/>
        <w:pict>
          <v:shape id="_x0000_i1034" type="#_x0000_t75" style="width:427pt;height:200.95pt">
            <v:imagedata r:id="rId33" o:title="2"/>
          </v:shape>
        </w:pict>
      </w:r>
    </w:p>
    <w:p w:rsidR="005218FC" w:rsidRDefault="008A4405" w:rsidP="003B065A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8</w:t>
      </w:r>
      <w:r w:rsidR="009E5D33">
        <w:rPr>
          <w:noProof/>
        </w:rPr>
        <w:fldChar w:fldCharType="end"/>
      </w:r>
      <w:r w:rsidR="005218FC">
        <w:t xml:space="preserve"> – Список теплиц</w:t>
      </w:r>
    </w:p>
    <w:p w:rsidR="00CC22F0" w:rsidRPr="00CC22F0" w:rsidRDefault="00CC22F0" w:rsidP="00CC22F0"/>
    <w:p w:rsidR="0054388A" w:rsidRDefault="0054388A" w:rsidP="0054388A">
      <w:pPr>
        <w:keepNext/>
        <w:spacing w:line="360" w:lineRule="auto"/>
        <w:jc w:val="center"/>
      </w:pPr>
      <w:r w:rsidRPr="0054388A">
        <w:rPr>
          <w:noProof/>
          <w:lang w:val="en-US" w:eastAsia="en-US"/>
        </w:rPr>
        <w:drawing>
          <wp:inline distT="0" distB="0" distL="0" distR="0" wp14:anchorId="3D69CC76" wp14:editId="1ED59978">
            <wp:extent cx="2578100" cy="4726519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91753" cy="4751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88A" w:rsidRPr="0054388A" w:rsidRDefault="0054388A" w:rsidP="0054388A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19</w:t>
      </w:r>
      <w:r w:rsidR="009E5D33">
        <w:rPr>
          <w:noProof/>
        </w:rPr>
        <w:fldChar w:fldCharType="end"/>
      </w:r>
      <w:r>
        <w:t xml:space="preserve"> – Меню навигации после выбора теплицы</w:t>
      </w:r>
    </w:p>
    <w:p w:rsidR="0054388A" w:rsidRPr="0054388A" w:rsidRDefault="0054388A" w:rsidP="0054388A"/>
    <w:p w:rsidR="0054388A" w:rsidRDefault="0054388A" w:rsidP="00A92AE4">
      <w:pPr>
        <w:keepNext/>
        <w:spacing w:line="360" w:lineRule="auto"/>
        <w:jc w:val="center"/>
      </w:pPr>
      <w:r w:rsidRPr="0054388A">
        <w:rPr>
          <w:rStyle w:val="af6"/>
          <w:noProof/>
          <w:lang w:val="en-US" w:eastAsia="en-US"/>
        </w:rPr>
        <w:lastRenderedPageBreak/>
        <w:drawing>
          <wp:inline distT="0" distB="0" distL="0" distR="0" wp14:anchorId="036D58D4" wp14:editId="14F57464">
            <wp:extent cx="5562600" cy="1919410"/>
            <wp:effectExtent l="0" t="0" r="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63439" cy="195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88A" w:rsidRDefault="0054388A" w:rsidP="00A92AE4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0</w:t>
      </w:r>
      <w:r w:rsidR="009E5D33">
        <w:rPr>
          <w:noProof/>
        </w:rPr>
        <w:fldChar w:fldCharType="end"/>
      </w:r>
      <w:r>
        <w:rPr>
          <w:lang w:val="en-US"/>
        </w:rPr>
        <w:t xml:space="preserve"> – </w:t>
      </w:r>
      <w:r>
        <w:t>График данных</w:t>
      </w:r>
    </w:p>
    <w:p w:rsidR="00A92AE4" w:rsidRPr="00A92AE4" w:rsidRDefault="00A92AE4" w:rsidP="00A92AE4"/>
    <w:p w:rsidR="0054388A" w:rsidRDefault="0054388A" w:rsidP="0054388A">
      <w:pPr>
        <w:keepNext/>
        <w:spacing w:line="360" w:lineRule="auto"/>
        <w:jc w:val="center"/>
      </w:pPr>
      <w:r w:rsidRPr="0054388A">
        <w:rPr>
          <w:rStyle w:val="af6"/>
          <w:noProof/>
          <w:lang w:val="en-US" w:eastAsia="en-US"/>
        </w:rPr>
        <w:drawing>
          <wp:inline distT="0" distB="0" distL="0" distR="0" wp14:anchorId="277EDCB9" wp14:editId="48E6681E">
            <wp:extent cx="5564649" cy="22098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93018" cy="2221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88A" w:rsidRDefault="0054388A" w:rsidP="0054388A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1</w:t>
      </w:r>
      <w:r w:rsidR="009E5D33">
        <w:rPr>
          <w:noProof/>
        </w:rPr>
        <w:fldChar w:fldCharType="end"/>
      </w:r>
      <w:r>
        <w:t xml:space="preserve"> – Форма создания расписания</w:t>
      </w:r>
    </w:p>
    <w:p w:rsidR="00CC22F0" w:rsidRPr="00CC22F0" w:rsidRDefault="00CC22F0" w:rsidP="00CC22F0"/>
    <w:p w:rsidR="0054388A" w:rsidRDefault="0054388A" w:rsidP="0054388A">
      <w:pPr>
        <w:keepNext/>
        <w:spacing w:line="360" w:lineRule="auto"/>
        <w:jc w:val="center"/>
      </w:pPr>
      <w:r w:rsidRPr="0054388A">
        <w:rPr>
          <w:rStyle w:val="af6"/>
          <w:noProof/>
          <w:lang w:val="en-US" w:eastAsia="en-US"/>
        </w:rPr>
        <w:drawing>
          <wp:inline distT="0" distB="0" distL="0" distR="0" wp14:anchorId="4A35289B" wp14:editId="746396C0">
            <wp:extent cx="5610821" cy="2832100"/>
            <wp:effectExtent l="0" t="0" r="9525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59082" cy="28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88A" w:rsidRPr="00A92AE4" w:rsidRDefault="0054388A" w:rsidP="00A92AE4">
      <w:pPr>
        <w:pStyle w:val="afd"/>
        <w:spacing w:line="360" w:lineRule="auto"/>
        <w:rPr>
          <w:szCs w:val="24"/>
        </w:rPr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2</w:t>
      </w:r>
      <w:r w:rsidR="009E5D33">
        <w:rPr>
          <w:noProof/>
        </w:rPr>
        <w:fldChar w:fldCharType="end"/>
      </w:r>
      <w:r>
        <w:t xml:space="preserve"> – График расписания</w:t>
      </w:r>
    </w:p>
    <w:p w:rsidR="0054388A" w:rsidRDefault="0054388A" w:rsidP="008A4405"/>
    <w:p w:rsidR="0054388A" w:rsidRDefault="0054388A" w:rsidP="0054388A">
      <w:pPr>
        <w:keepNext/>
        <w:spacing w:line="360" w:lineRule="auto"/>
        <w:jc w:val="center"/>
      </w:pPr>
      <w:r w:rsidRPr="0054388A">
        <w:rPr>
          <w:noProof/>
          <w:lang w:val="en-US" w:eastAsia="en-US"/>
        </w:rPr>
        <w:lastRenderedPageBreak/>
        <w:drawing>
          <wp:inline distT="0" distB="0" distL="0" distR="0" wp14:anchorId="2B9B38CA" wp14:editId="7CDE6CBA">
            <wp:extent cx="5244907" cy="2336800"/>
            <wp:effectExtent l="0" t="0" r="0" b="63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57262" cy="234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88A" w:rsidRDefault="0054388A" w:rsidP="0054388A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3</w:t>
      </w:r>
      <w:r w:rsidR="009E5D33">
        <w:rPr>
          <w:noProof/>
        </w:rPr>
        <w:fldChar w:fldCharType="end"/>
      </w:r>
      <w:r>
        <w:t xml:space="preserve"> – Форма создания разовой задачи</w:t>
      </w:r>
    </w:p>
    <w:p w:rsidR="0054388A" w:rsidRDefault="0054388A" w:rsidP="008A4405"/>
    <w:p w:rsidR="0054388A" w:rsidRDefault="0054388A" w:rsidP="0054388A">
      <w:pPr>
        <w:keepNext/>
        <w:spacing w:line="360" w:lineRule="auto"/>
        <w:jc w:val="center"/>
      </w:pPr>
      <w:r w:rsidRPr="0054388A">
        <w:rPr>
          <w:noProof/>
          <w:lang w:val="en-US" w:eastAsia="en-US"/>
        </w:rPr>
        <w:drawing>
          <wp:inline distT="0" distB="0" distL="0" distR="0" wp14:anchorId="7BFE297B" wp14:editId="608A5515">
            <wp:extent cx="5347631" cy="2195645"/>
            <wp:effectExtent l="0" t="0" r="571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75124" cy="2206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88A" w:rsidRDefault="0054388A" w:rsidP="0054388A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4</w:t>
      </w:r>
      <w:r w:rsidR="009E5D33">
        <w:rPr>
          <w:noProof/>
        </w:rPr>
        <w:fldChar w:fldCharType="end"/>
      </w:r>
      <w:r>
        <w:t xml:space="preserve"> – Список триггеров</w:t>
      </w:r>
    </w:p>
    <w:p w:rsidR="0054388A" w:rsidRPr="008A4405" w:rsidRDefault="0054388A" w:rsidP="008A4405"/>
    <w:p w:rsidR="00B44ED3" w:rsidRPr="00016791" w:rsidRDefault="006516C9" w:rsidP="00685BA8">
      <w:pPr>
        <w:pStyle w:val="af7"/>
      </w:pPr>
      <w:bookmarkStart w:id="26" w:name="_Toc136897693"/>
      <w:r w:rsidRPr="00016791">
        <w:t>3</w:t>
      </w:r>
      <w:r w:rsidR="00B44ED3" w:rsidRPr="00016791">
        <w:t>.4 Конфигуратор</w:t>
      </w:r>
      <w:bookmarkEnd w:id="26"/>
    </w:p>
    <w:p w:rsidR="00B44ED3" w:rsidRPr="00685BA8" w:rsidRDefault="00B44ED3" w:rsidP="00685BA8">
      <w:pPr>
        <w:pStyle w:val="af5"/>
        <w:rPr>
          <w:b/>
        </w:rPr>
      </w:pPr>
      <w:r w:rsidRPr="00685BA8">
        <w:rPr>
          <w:b/>
        </w:rPr>
        <w:t>Разработка</w:t>
      </w:r>
    </w:p>
    <w:p w:rsidR="00B44ED3" w:rsidRPr="00016791" w:rsidRDefault="00B44ED3" w:rsidP="00685BA8">
      <w:pPr>
        <w:pStyle w:val="af5"/>
      </w:pPr>
      <w:r w:rsidRPr="00016791">
        <w:t>Последним из разработанных приложений был конфигуратор, необходимый для первоначальной настройки теплицы после приобретения ее пользователем, а также смены конфигурации при изменении параметров беспроводной сети, передаче другому пользователю и т.д.</w:t>
      </w:r>
    </w:p>
    <w:p w:rsidR="00B44ED3" w:rsidRPr="00016791" w:rsidRDefault="00B44ED3" w:rsidP="00685BA8">
      <w:pPr>
        <w:pStyle w:val="af5"/>
      </w:pPr>
      <w:r w:rsidRPr="00016791">
        <w:t>Для данного приложения наиболее критичными были два следующих фактора:</w:t>
      </w:r>
    </w:p>
    <w:p w:rsidR="00B44ED3" w:rsidRPr="00016791" w:rsidRDefault="00B44ED3" w:rsidP="006B6D5D">
      <w:pPr>
        <w:pStyle w:val="a4"/>
        <w:numPr>
          <w:ilvl w:val="0"/>
          <w:numId w:val="14"/>
        </w:numPr>
        <w:spacing w:after="160" w:line="360" w:lineRule="auto"/>
        <w:ind w:left="720" w:right="720"/>
        <w:jc w:val="both"/>
      </w:pPr>
      <w:r w:rsidRPr="00016791">
        <w:t xml:space="preserve">Мультиплатформенность – приложение должно корректно работать на системах семейств </w:t>
      </w:r>
      <w:r w:rsidRPr="00016791">
        <w:rPr>
          <w:lang w:val="en-US"/>
        </w:rPr>
        <w:t>Windows</w:t>
      </w:r>
      <w:r w:rsidRPr="00016791">
        <w:t xml:space="preserve">, </w:t>
      </w:r>
      <w:r w:rsidRPr="00016791">
        <w:rPr>
          <w:lang w:val="en-US"/>
        </w:rPr>
        <w:t>Linux</w:t>
      </w:r>
      <w:r w:rsidRPr="00016791">
        <w:t xml:space="preserve">, </w:t>
      </w:r>
      <w:r w:rsidRPr="00016791">
        <w:rPr>
          <w:lang w:val="en-US"/>
        </w:rPr>
        <w:t>MacOS</w:t>
      </w:r>
      <w:r w:rsidRPr="00016791">
        <w:t>.</w:t>
      </w:r>
    </w:p>
    <w:p w:rsidR="00B44ED3" w:rsidRPr="00016791" w:rsidRDefault="00B44ED3" w:rsidP="0054388A">
      <w:pPr>
        <w:pStyle w:val="a4"/>
        <w:numPr>
          <w:ilvl w:val="0"/>
          <w:numId w:val="14"/>
        </w:numPr>
        <w:spacing w:after="160" w:line="360" w:lineRule="auto"/>
        <w:ind w:left="720" w:right="720"/>
        <w:jc w:val="both"/>
      </w:pPr>
      <w:r w:rsidRPr="00016791">
        <w:t>Небольшой вес – т.к. данное приложение используется очень редко и предоставляет небольшое количество функционала, большой вес приложения может вызвать недовольство пользователей.</w:t>
      </w:r>
    </w:p>
    <w:p w:rsidR="00B44ED3" w:rsidRPr="00016791" w:rsidRDefault="00B44ED3" w:rsidP="00685BA8">
      <w:pPr>
        <w:pStyle w:val="af5"/>
      </w:pPr>
      <w:r w:rsidRPr="00016791">
        <w:lastRenderedPageBreak/>
        <w:t xml:space="preserve">В связи с данными факторами, было принято решение вести разработку приложения с помощью кроссплатформенного фреймворка </w:t>
      </w:r>
      <w:r w:rsidRPr="00016791">
        <w:rPr>
          <w:lang w:val="en-US"/>
        </w:rPr>
        <w:t>Qt</w:t>
      </w:r>
      <w:r w:rsidRPr="00016791">
        <w:t xml:space="preserve"> 6.1.1 для языка </w:t>
      </w:r>
      <w:r w:rsidRPr="00016791">
        <w:rPr>
          <w:lang w:val="en-US"/>
        </w:rPr>
        <w:t>C</w:t>
      </w:r>
      <w:r w:rsidRPr="00016791">
        <w:t>++</w:t>
      </w:r>
      <w:r w:rsidR="00A74045" w:rsidRPr="00A74045">
        <w:t xml:space="preserve"> [</w:t>
      </w:r>
      <w:r w:rsidR="00FC4A9F" w:rsidRPr="00FC4A9F">
        <w:t>10</w:t>
      </w:r>
      <w:r w:rsidR="00A74045" w:rsidRPr="00A74045">
        <w:t>]</w:t>
      </w:r>
      <w:r w:rsidRPr="00016791">
        <w:t xml:space="preserve">. Альтернативные технологии, такие как </w:t>
      </w:r>
      <w:r w:rsidRPr="00016791">
        <w:rPr>
          <w:lang w:val="en-US"/>
        </w:rPr>
        <w:t>JavaFX</w:t>
      </w:r>
      <w:r w:rsidRPr="00016791">
        <w:t xml:space="preserve"> или </w:t>
      </w:r>
      <w:r w:rsidRPr="00016791">
        <w:rPr>
          <w:lang w:val="en-US"/>
        </w:rPr>
        <w:t>Windows</w:t>
      </w:r>
      <w:r w:rsidRPr="00016791">
        <w:t xml:space="preserve"> </w:t>
      </w:r>
      <w:r w:rsidRPr="00016791">
        <w:rPr>
          <w:lang w:val="en-US"/>
        </w:rPr>
        <w:t>Forms</w:t>
      </w:r>
      <w:r w:rsidRPr="00016791">
        <w:t xml:space="preserve"> либо не предоставляют мультиплатформенности, либо слишком много весят после компиляции.</w:t>
      </w:r>
    </w:p>
    <w:p w:rsidR="00B44ED3" w:rsidRPr="00016791" w:rsidRDefault="00B44ED3" w:rsidP="00685BA8">
      <w:pPr>
        <w:pStyle w:val="af5"/>
      </w:pPr>
    </w:p>
    <w:p w:rsidR="00B44ED3" w:rsidRPr="00016791" w:rsidRDefault="00B44ED3" w:rsidP="00685BA8">
      <w:pPr>
        <w:pStyle w:val="af5"/>
      </w:pPr>
      <w:r w:rsidRPr="00016791">
        <w:t xml:space="preserve">Также, вместе с приложением, должны устанавливаться необходимые </w:t>
      </w:r>
      <w:r w:rsidRPr="00016791">
        <w:rPr>
          <w:lang w:val="en-US"/>
        </w:rPr>
        <w:t>USB</w:t>
      </w:r>
      <w:r w:rsidRPr="00016791">
        <w:t xml:space="preserve">-драйвера для подключения к МК. После подключения теплицы к ПК по </w:t>
      </w:r>
      <w:r w:rsidRPr="00016791">
        <w:rPr>
          <w:lang w:val="en-US"/>
        </w:rPr>
        <w:t>USB</w:t>
      </w:r>
      <w:r w:rsidRPr="00016791">
        <w:t xml:space="preserve"> конфигуратор автоматически обнаруживает необходимый порт по метаданным и обменивается с ним сообщениями по встроенному в микроконтроллер протоколу </w:t>
      </w:r>
      <w:r w:rsidRPr="00016791">
        <w:rPr>
          <w:lang w:val="en-US"/>
        </w:rPr>
        <w:t>UART</w:t>
      </w:r>
      <w:r w:rsidRPr="00016791">
        <w:t>. При удачном подключении диспетчер запрашивает у МК текущую конфигурацию.</w:t>
      </w:r>
    </w:p>
    <w:p w:rsidR="00B44ED3" w:rsidRPr="00016791" w:rsidRDefault="00B44ED3" w:rsidP="00685BA8">
      <w:pPr>
        <w:pStyle w:val="af5"/>
      </w:pPr>
    </w:p>
    <w:p w:rsidR="00B44ED3" w:rsidRPr="00016791" w:rsidRDefault="00B44ED3" w:rsidP="00685BA8">
      <w:pPr>
        <w:pStyle w:val="af5"/>
      </w:pPr>
      <w:r w:rsidRPr="00016791">
        <w:t xml:space="preserve">Главный функционал конфигуратора разбит на 4 </w:t>
      </w:r>
      <w:r w:rsidRPr="00016791">
        <w:rPr>
          <w:lang w:val="en-US"/>
        </w:rPr>
        <w:t>UI</w:t>
      </w:r>
      <w:r w:rsidR="00844339">
        <w:t xml:space="preserve"> блока, 2</w:t>
      </w:r>
      <w:r w:rsidRPr="00016791">
        <w:t xml:space="preserve"> из которых по умолчанию заблокированы и последовательно становятся доступными пользователю только после корректного заполнения предыдущего блока.</w:t>
      </w:r>
      <w:r w:rsidR="004E00EE">
        <w:t xml:space="preserve"> Внешний вид пр</w:t>
      </w:r>
      <w:r w:rsidR="00F12D99">
        <w:t>иложения приведён на рисунках 25-26</w:t>
      </w:r>
      <w:r w:rsidR="004E00EE">
        <w:t>.</w:t>
      </w:r>
    </w:p>
    <w:p w:rsidR="00B44ED3" w:rsidRPr="00016791" w:rsidRDefault="00B44ED3" w:rsidP="00B44ED3">
      <w:pPr>
        <w:pStyle w:val="a4"/>
        <w:spacing w:line="360" w:lineRule="auto"/>
        <w:ind w:right="720"/>
        <w:jc w:val="both"/>
      </w:pPr>
    </w:p>
    <w:p w:rsidR="00B44ED3" w:rsidRPr="00685BA8" w:rsidRDefault="00B44ED3" w:rsidP="00685BA8">
      <w:pPr>
        <w:pStyle w:val="af5"/>
        <w:rPr>
          <w:b/>
        </w:rPr>
      </w:pPr>
      <w:r w:rsidRPr="00685BA8">
        <w:rPr>
          <w:b/>
        </w:rPr>
        <w:t>Блоки:</w:t>
      </w:r>
    </w:p>
    <w:p w:rsidR="00B44ED3" w:rsidRPr="00016791" w:rsidRDefault="00B44ED3" w:rsidP="006B6D5D">
      <w:pPr>
        <w:pStyle w:val="a4"/>
        <w:numPr>
          <w:ilvl w:val="0"/>
          <w:numId w:val="15"/>
        </w:numPr>
        <w:spacing w:after="160" w:line="360" w:lineRule="auto"/>
        <w:ind w:left="720" w:right="720"/>
        <w:jc w:val="both"/>
      </w:pPr>
      <w:r w:rsidRPr="00016791">
        <w:t>Подключение.</w:t>
      </w:r>
    </w:p>
    <w:p w:rsidR="00B44ED3" w:rsidRPr="00016791" w:rsidRDefault="00B44ED3" w:rsidP="00B44ED3">
      <w:pPr>
        <w:spacing w:line="360" w:lineRule="auto"/>
        <w:ind w:left="720" w:right="720"/>
        <w:jc w:val="both"/>
      </w:pPr>
      <w:r w:rsidRPr="00016791">
        <w:t>Данный блок доступен по умолчанию, при запуске конфигуратора происходит автоматический поиск необходимого порта по метаданным, в случае успешного обнаружения теплицы – порт выбирается автоматически, иначе пользователь может выбрать порт подключения самостоятельно.</w:t>
      </w:r>
    </w:p>
    <w:p w:rsidR="00B44ED3" w:rsidRPr="00016791" w:rsidRDefault="00B44ED3" w:rsidP="006B6D5D">
      <w:pPr>
        <w:pStyle w:val="a4"/>
        <w:numPr>
          <w:ilvl w:val="0"/>
          <w:numId w:val="15"/>
        </w:numPr>
        <w:spacing w:after="160" w:line="360" w:lineRule="auto"/>
        <w:ind w:left="720" w:right="720"/>
        <w:jc w:val="both"/>
      </w:pPr>
      <w:r w:rsidRPr="00016791">
        <w:rPr>
          <w:lang w:val="en-US"/>
        </w:rPr>
        <w:t xml:space="preserve">Wi-Fi </w:t>
      </w:r>
      <w:r w:rsidRPr="00016791">
        <w:t>сеть.</w:t>
      </w:r>
    </w:p>
    <w:p w:rsidR="00B44ED3" w:rsidRPr="00016791" w:rsidRDefault="00B44ED3" w:rsidP="00B44ED3">
      <w:pPr>
        <w:spacing w:line="360" w:lineRule="auto"/>
        <w:ind w:left="720" w:right="720"/>
        <w:jc w:val="both"/>
      </w:pPr>
      <w:r w:rsidRPr="00016791">
        <w:t xml:space="preserve">Данный блок содержит в себе информацию, необходимую для подключения теплицы к </w:t>
      </w:r>
      <w:r w:rsidRPr="00016791">
        <w:rPr>
          <w:lang w:val="en-US"/>
        </w:rPr>
        <w:t>Wi</w:t>
      </w:r>
      <w:r w:rsidRPr="00016791">
        <w:t>-</w:t>
      </w:r>
      <w:r w:rsidRPr="00016791">
        <w:rPr>
          <w:lang w:val="en-US"/>
        </w:rPr>
        <w:t>Fi</w:t>
      </w:r>
      <w:r w:rsidRPr="00016791">
        <w:t xml:space="preserve"> сети. Данная информация получается автоматически из текущей конфигурации МК. При изменении данных пользователем МК пытается подключиться к новой сети, в случае удачного подключения МК перезаписывает текущую конфигурацию, иначе откатывается к предыдущим настройкам.</w:t>
      </w:r>
    </w:p>
    <w:p w:rsidR="00B44ED3" w:rsidRPr="00016791" w:rsidRDefault="00B44ED3" w:rsidP="006B6D5D">
      <w:pPr>
        <w:pStyle w:val="a4"/>
        <w:numPr>
          <w:ilvl w:val="0"/>
          <w:numId w:val="15"/>
        </w:numPr>
        <w:spacing w:after="160" w:line="360" w:lineRule="auto"/>
        <w:ind w:left="720" w:right="720"/>
        <w:jc w:val="both"/>
      </w:pPr>
      <w:r w:rsidRPr="00016791">
        <w:t>Авторизация.</w:t>
      </w:r>
    </w:p>
    <w:p w:rsidR="00B44ED3" w:rsidRDefault="00B44ED3" w:rsidP="00B44ED3">
      <w:pPr>
        <w:spacing w:line="360" w:lineRule="auto"/>
        <w:ind w:left="720" w:right="720"/>
        <w:jc w:val="both"/>
      </w:pPr>
      <w:r w:rsidRPr="00016791">
        <w:t xml:space="preserve">Блок авторизации пользователя. Пользователь вводит данные своей учетной записи в системе, после чего конфигуратор отправляет запрос к </w:t>
      </w:r>
      <w:r w:rsidRPr="00016791">
        <w:rPr>
          <w:lang w:val="en-US"/>
        </w:rPr>
        <w:t>API</w:t>
      </w:r>
      <w:r w:rsidR="00C651BB">
        <w:t xml:space="preserve"> Хаба</w:t>
      </w:r>
      <w:r w:rsidRPr="00016791">
        <w:t xml:space="preserve"> для проверки данных. Эти данные не сохраняются в МК.</w:t>
      </w:r>
    </w:p>
    <w:p w:rsidR="00B56186" w:rsidRPr="00016791" w:rsidRDefault="00B56186" w:rsidP="00B44ED3">
      <w:pPr>
        <w:spacing w:line="360" w:lineRule="auto"/>
        <w:ind w:left="720" w:right="720"/>
        <w:jc w:val="both"/>
      </w:pPr>
    </w:p>
    <w:p w:rsidR="00B44ED3" w:rsidRPr="00016791" w:rsidRDefault="00B44ED3" w:rsidP="006B6D5D">
      <w:pPr>
        <w:pStyle w:val="a4"/>
        <w:numPr>
          <w:ilvl w:val="0"/>
          <w:numId w:val="15"/>
        </w:numPr>
        <w:spacing w:after="160" w:line="360" w:lineRule="auto"/>
        <w:ind w:left="720" w:right="720"/>
        <w:jc w:val="both"/>
      </w:pPr>
      <w:r w:rsidRPr="00016791">
        <w:lastRenderedPageBreak/>
        <w:t>Регистрация теплицы.</w:t>
      </w:r>
    </w:p>
    <w:p w:rsidR="00B44ED3" w:rsidRPr="00016791" w:rsidRDefault="00B44ED3" w:rsidP="00B44ED3">
      <w:pPr>
        <w:spacing w:line="360" w:lineRule="auto"/>
        <w:ind w:left="720" w:right="720"/>
        <w:jc w:val="both"/>
      </w:pPr>
      <w:r w:rsidRPr="00016791">
        <w:t xml:space="preserve">Блок идентификационных данных МК в системе, содержит постоянный </w:t>
      </w:r>
      <w:r w:rsidRPr="00016791">
        <w:rPr>
          <w:lang w:val="en-US"/>
        </w:rPr>
        <w:t>MAC</w:t>
      </w:r>
      <w:r w:rsidRPr="00016791">
        <w:t xml:space="preserve">-адрес микроконтроллера и уникальный регистрационный ключ теплицы в системе. Данная информация также получается из конфигурации МК после подключения. Для изменения этих данных, например, для смены пользователя, конфигуратор отправляет запрос к </w:t>
      </w:r>
      <w:r w:rsidRPr="00016791">
        <w:rPr>
          <w:lang w:val="en-US"/>
        </w:rPr>
        <w:t>API</w:t>
      </w:r>
      <w:r w:rsidR="00C651BB">
        <w:t xml:space="preserve"> Хаба</w:t>
      </w:r>
      <w:r w:rsidRPr="00016791">
        <w:t xml:space="preserve"> с постоянными данными микроконтроллера, после чего происходит привязка к новому пользователю и выдача нового регистрационного ключа, который сохраняется в конфигурации МК.</w:t>
      </w:r>
    </w:p>
    <w:p w:rsidR="00B44ED3" w:rsidRDefault="00B44ED3" w:rsidP="00B44ED3">
      <w:pPr>
        <w:spacing w:line="360" w:lineRule="auto"/>
        <w:ind w:right="720"/>
        <w:jc w:val="both"/>
      </w:pPr>
    </w:p>
    <w:p w:rsidR="008A4405" w:rsidRDefault="009E5D33" w:rsidP="00B56186">
      <w:pPr>
        <w:pStyle w:val="af5"/>
        <w:ind w:firstLine="0"/>
      </w:pPr>
      <w:r>
        <w:pict>
          <v:shape id="_x0000_i1035" type="#_x0000_t75" style="width:439.55pt;height:218.5pt">
            <v:imagedata r:id="rId40" o:title="11"/>
          </v:shape>
        </w:pict>
      </w:r>
    </w:p>
    <w:p w:rsidR="008352BB" w:rsidRDefault="008A4405" w:rsidP="008A4405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5</w:t>
      </w:r>
      <w:r w:rsidR="009E5D33">
        <w:rPr>
          <w:noProof/>
        </w:rPr>
        <w:fldChar w:fldCharType="end"/>
      </w:r>
      <w:r w:rsidR="005218FC">
        <w:t xml:space="preserve"> – Конфигуратор </w:t>
      </w:r>
      <w:r w:rsidR="00945027">
        <w:t>до подключения теплицы.</w:t>
      </w:r>
    </w:p>
    <w:p w:rsidR="00945027" w:rsidRPr="00945027" w:rsidRDefault="00945027" w:rsidP="00945027"/>
    <w:p w:rsidR="008A4405" w:rsidRDefault="008352BB" w:rsidP="008A4405">
      <w:pPr>
        <w:keepNext/>
        <w:spacing w:line="360" w:lineRule="auto"/>
        <w:ind w:right="720"/>
        <w:jc w:val="center"/>
      </w:pPr>
      <w:r w:rsidRPr="008352BB">
        <w:rPr>
          <w:noProof/>
          <w:lang w:val="en-US" w:eastAsia="en-US"/>
        </w:rPr>
        <w:drawing>
          <wp:inline distT="0" distB="0" distL="0" distR="0" wp14:anchorId="35EEFB25" wp14:editId="2C257F3A">
            <wp:extent cx="5603358" cy="277083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27575" cy="2782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50A" w:rsidRPr="0094350A" w:rsidRDefault="008A4405" w:rsidP="00451A4F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6</w:t>
      </w:r>
      <w:r w:rsidR="009E5D33">
        <w:rPr>
          <w:noProof/>
        </w:rPr>
        <w:fldChar w:fldCharType="end"/>
      </w:r>
      <w:r w:rsidR="00945027">
        <w:t xml:space="preserve"> – Конфигуратор после подключения настроенной теплицы</w:t>
      </w:r>
    </w:p>
    <w:p w:rsidR="00B44ED3" w:rsidRPr="00C651BB" w:rsidRDefault="006516C9" w:rsidP="00685BA8">
      <w:pPr>
        <w:pStyle w:val="af7"/>
      </w:pPr>
      <w:bookmarkStart w:id="27" w:name="_Toc136897694"/>
      <w:r w:rsidRPr="00016791">
        <w:lastRenderedPageBreak/>
        <w:t xml:space="preserve">3.5 </w:t>
      </w:r>
      <w:r w:rsidR="00C651BB">
        <w:t>Автоматизация доставки и развертывания приложени</w:t>
      </w:r>
      <w:r w:rsidR="00EC7150">
        <w:t>й</w:t>
      </w:r>
      <w:bookmarkEnd w:id="27"/>
    </w:p>
    <w:p w:rsidR="00C651BB" w:rsidRPr="00016791" w:rsidRDefault="00C651BB" w:rsidP="00C651BB">
      <w:pPr>
        <w:pStyle w:val="af5"/>
      </w:pPr>
      <w:r>
        <w:t>Р</w:t>
      </w:r>
      <w:r w:rsidR="003A7AC7" w:rsidRPr="00016791">
        <w:t>азрабатываемая система состоит из большого количества сервисов и имеет серьезные требования к непрерывности своей работы</w:t>
      </w:r>
      <w:r>
        <w:t>, поэтому необходимо автоматизировать доставку и развёртывание приложения на рабочем сервере. Выбор сделан в пользу применения</w:t>
      </w:r>
      <w:r w:rsidR="003A7AC7" w:rsidRPr="00016791">
        <w:t xml:space="preserve"> методологии </w:t>
      </w:r>
      <w:r w:rsidR="003A7AC7" w:rsidRPr="00016791">
        <w:rPr>
          <w:lang w:val="en-US"/>
        </w:rPr>
        <w:t>CI</w:t>
      </w:r>
      <w:r w:rsidR="003A7AC7" w:rsidRPr="00016791">
        <w:t>/</w:t>
      </w:r>
      <w:r w:rsidR="003A7AC7" w:rsidRPr="00016791">
        <w:rPr>
          <w:lang w:val="en-US"/>
        </w:rPr>
        <w:t>CD</w:t>
      </w:r>
      <w:r>
        <w:t xml:space="preserve">, </w:t>
      </w:r>
      <w:r w:rsidR="00A74045">
        <w:t>так как данная технология</w:t>
      </w:r>
      <w:r>
        <w:t xml:space="preserve"> позволяет автоматизировать процессы</w:t>
      </w:r>
      <w:r w:rsidR="003A7AC7" w:rsidRPr="00016791">
        <w:t xml:space="preserve"> тестирования, развертывания и доставки модулей ПО</w:t>
      </w:r>
      <w:r w:rsidR="00A74045">
        <w:t xml:space="preserve"> </w:t>
      </w:r>
      <w:r w:rsidR="00A74045" w:rsidRPr="00A74045">
        <w:t>[</w:t>
      </w:r>
      <w:r w:rsidR="00F83043" w:rsidRPr="00F83043">
        <w:t>11</w:t>
      </w:r>
      <w:r w:rsidR="00A74045" w:rsidRPr="00A74045">
        <w:t>]</w:t>
      </w:r>
      <w:r w:rsidR="003A7AC7" w:rsidRPr="00016791">
        <w:t xml:space="preserve">. Рабочий процесс данной методологии включает в себя </w:t>
      </w:r>
      <w:r w:rsidR="000B1AC1" w:rsidRPr="00016791">
        <w:t xml:space="preserve">следующие </w:t>
      </w:r>
      <w:r w:rsidR="003A7AC7" w:rsidRPr="00016791">
        <w:t>этапы:</w:t>
      </w:r>
    </w:p>
    <w:p w:rsidR="003A7AC7" w:rsidRPr="00016791" w:rsidRDefault="003A7AC7" w:rsidP="006B6D5D">
      <w:pPr>
        <w:pStyle w:val="af5"/>
        <w:numPr>
          <w:ilvl w:val="0"/>
          <w:numId w:val="27"/>
        </w:numPr>
      </w:pPr>
      <w:r w:rsidRPr="00016791">
        <w:rPr>
          <w:lang w:val="en-US"/>
        </w:rPr>
        <w:t>Plan</w:t>
      </w:r>
      <w:r w:rsidRPr="00016791">
        <w:t xml:space="preserve"> (Планирование) – создание, классификация и закрытие задач.</w:t>
      </w:r>
    </w:p>
    <w:p w:rsidR="003A7AC7" w:rsidRPr="00016791" w:rsidRDefault="003A7AC7" w:rsidP="006B6D5D">
      <w:pPr>
        <w:pStyle w:val="af5"/>
        <w:numPr>
          <w:ilvl w:val="0"/>
          <w:numId w:val="27"/>
        </w:numPr>
      </w:pPr>
      <w:r w:rsidRPr="00016791">
        <w:rPr>
          <w:lang w:val="en-US"/>
        </w:rPr>
        <w:t>Code</w:t>
      </w:r>
      <w:r w:rsidRPr="00016791">
        <w:t xml:space="preserve"> (Код) – хранение кода и управление версиями.</w:t>
      </w:r>
    </w:p>
    <w:p w:rsidR="003A7AC7" w:rsidRPr="00016791" w:rsidRDefault="003A7AC7" w:rsidP="006B6D5D">
      <w:pPr>
        <w:pStyle w:val="af5"/>
        <w:numPr>
          <w:ilvl w:val="0"/>
          <w:numId w:val="27"/>
        </w:numPr>
      </w:pPr>
      <w:r w:rsidRPr="00016791">
        <w:rPr>
          <w:lang w:val="en-US"/>
        </w:rPr>
        <w:t>Build</w:t>
      </w:r>
      <w:r w:rsidRPr="00685BA8">
        <w:t xml:space="preserve"> </w:t>
      </w:r>
      <w:r w:rsidRPr="00016791">
        <w:t>(Сборка) – компиляция приложений.</w:t>
      </w:r>
    </w:p>
    <w:p w:rsidR="003A7AC7" w:rsidRPr="00016791" w:rsidRDefault="003A7AC7" w:rsidP="006B6D5D">
      <w:pPr>
        <w:pStyle w:val="af5"/>
        <w:numPr>
          <w:ilvl w:val="0"/>
          <w:numId w:val="27"/>
        </w:numPr>
      </w:pPr>
      <w:r w:rsidRPr="00016791">
        <w:rPr>
          <w:lang w:val="en-US"/>
        </w:rPr>
        <w:t>Test</w:t>
      </w:r>
      <w:r w:rsidRPr="00016791">
        <w:t xml:space="preserve"> (Тестирование) – автоматическое тестирование приложений.</w:t>
      </w:r>
    </w:p>
    <w:p w:rsidR="003A7AC7" w:rsidRPr="00016791" w:rsidRDefault="003A7AC7" w:rsidP="006B6D5D">
      <w:pPr>
        <w:pStyle w:val="af5"/>
        <w:numPr>
          <w:ilvl w:val="0"/>
          <w:numId w:val="27"/>
        </w:numPr>
      </w:pPr>
      <w:r w:rsidRPr="00016791">
        <w:rPr>
          <w:lang w:val="en-US"/>
        </w:rPr>
        <w:t>Release</w:t>
      </w:r>
      <w:r w:rsidRPr="00016791">
        <w:t xml:space="preserve"> (</w:t>
      </w:r>
      <w:r w:rsidR="000B1AC1" w:rsidRPr="00016791">
        <w:t>Релиз) – компиляция релизной версии приложения.</w:t>
      </w:r>
    </w:p>
    <w:p w:rsidR="000B1AC1" w:rsidRPr="00016791" w:rsidRDefault="000B1AC1" w:rsidP="006B6D5D">
      <w:pPr>
        <w:pStyle w:val="af5"/>
        <w:numPr>
          <w:ilvl w:val="0"/>
          <w:numId w:val="27"/>
        </w:numPr>
      </w:pPr>
      <w:r w:rsidRPr="00016791">
        <w:rPr>
          <w:lang w:val="en-US"/>
        </w:rPr>
        <w:t>Deploy</w:t>
      </w:r>
      <w:r w:rsidRPr="00016791">
        <w:t xml:space="preserve"> (Доставка) – развертывание приложения на рабочем сервере или ВМ.</w:t>
      </w:r>
    </w:p>
    <w:p w:rsidR="000B1AC1" w:rsidRPr="00016791" w:rsidRDefault="000B1AC1" w:rsidP="006B6D5D">
      <w:pPr>
        <w:pStyle w:val="af5"/>
        <w:numPr>
          <w:ilvl w:val="0"/>
          <w:numId w:val="27"/>
        </w:numPr>
      </w:pPr>
      <w:r w:rsidRPr="00016791">
        <w:rPr>
          <w:lang w:val="en-US"/>
        </w:rPr>
        <w:t>Operate</w:t>
      </w:r>
      <w:r w:rsidRPr="00016791">
        <w:t xml:space="preserve"> (Управление) – управление приложениями после развертывания.</w:t>
      </w:r>
    </w:p>
    <w:p w:rsidR="006516C9" w:rsidRDefault="000B1AC1" w:rsidP="004E00EE">
      <w:pPr>
        <w:pStyle w:val="af5"/>
        <w:numPr>
          <w:ilvl w:val="0"/>
          <w:numId w:val="27"/>
        </w:numPr>
      </w:pPr>
      <w:r w:rsidRPr="00016791">
        <w:rPr>
          <w:lang w:val="en-US"/>
        </w:rPr>
        <w:t>Monitor</w:t>
      </w:r>
      <w:r w:rsidRPr="00016791">
        <w:t xml:space="preserve"> (Мониторинг) – мониторинг и логирование работы приложений.</w:t>
      </w:r>
    </w:p>
    <w:p w:rsidR="004E00EE" w:rsidRDefault="004E00EE" w:rsidP="004E00EE">
      <w:pPr>
        <w:pStyle w:val="af5"/>
        <w:ind w:left="360" w:firstLine="0"/>
      </w:pPr>
    </w:p>
    <w:p w:rsidR="004E00EE" w:rsidRPr="004E00EE" w:rsidRDefault="004E00EE" w:rsidP="004E00EE">
      <w:pPr>
        <w:pStyle w:val="af5"/>
        <w:ind w:left="360" w:firstLine="0"/>
      </w:pPr>
      <w:r>
        <w:t xml:space="preserve">Основные этапы рабочего процесса </w:t>
      </w:r>
      <w:r>
        <w:rPr>
          <w:lang w:val="en-US"/>
        </w:rPr>
        <w:t>CI</w:t>
      </w:r>
      <w:r w:rsidRPr="004E00EE">
        <w:t>/</w:t>
      </w:r>
      <w:r>
        <w:rPr>
          <w:lang w:val="en-US"/>
        </w:rPr>
        <w:t>CD</w:t>
      </w:r>
      <w:r w:rsidRPr="004E00EE">
        <w:t xml:space="preserve"> </w:t>
      </w:r>
      <w:r>
        <w:t>и испо</w:t>
      </w:r>
      <w:r w:rsidR="00F12D99">
        <w:t>льзуемое ПО собраны на рисунке 27</w:t>
      </w:r>
      <w:r>
        <w:t>.</w:t>
      </w:r>
    </w:p>
    <w:p w:rsidR="0091205D" w:rsidRPr="00016791" w:rsidRDefault="0091205D" w:rsidP="00B44ED3"/>
    <w:p w:rsidR="008A4405" w:rsidRDefault="0091205D" w:rsidP="008A4405">
      <w:pPr>
        <w:keepNext/>
        <w:jc w:val="center"/>
      </w:pPr>
      <w:r w:rsidRPr="00016791">
        <w:rPr>
          <w:noProof/>
          <w:lang w:val="en-US" w:eastAsia="en-US"/>
        </w:rPr>
        <w:drawing>
          <wp:inline distT="0" distB="0" distL="0" distR="0" wp14:anchorId="358EA42B" wp14:editId="3C3CE621">
            <wp:extent cx="3850822" cy="336921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59862" cy="3377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205D" w:rsidRDefault="008A4405" w:rsidP="004E00EE">
      <w:pPr>
        <w:pStyle w:val="afd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7</w:t>
      </w:r>
      <w:r w:rsidR="009E5D33">
        <w:rPr>
          <w:noProof/>
        </w:rPr>
        <w:fldChar w:fldCharType="end"/>
      </w:r>
      <w:r w:rsidR="00945027">
        <w:t xml:space="preserve"> – Этапы </w:t>
      </w:r>
      <w:r w:rsidR="00945027">
        <w:rPr>
          <w:lang w:val="en-US"/>
        </w:rPr>
        <w:t>CI</w:t>
      </w:r>
      <w:r w:rsidR="00945027" w:rsidRPr="00945027">
        <w:t>/</w:t>
      </w:r>
      <w:r w:rsidR="00945027">
        <w:rPr>
          <w:lang w:val="en-US"/>
        </w:rPr>
        <w:t>CD</w:t>
      </w:r>
      <w:r w:rsidR="00945027" w:rsidRPr="00945027">
        <w:t xml:space="preserve"> </w:t>
      </w:r>
      <w:r w:rsidR="00945027">
        <w:t>и используемые инструменты</w:t>
      </w:r>
    </w:p>
    <w:p w:rsidR="004E00EE" w:rsidRPr="00016791" w:rsidRDefault="004E00EE" w:rsidP="00B44ED3"/>
    <w:p w:rsidR="000B1AC1" w:rsidRPr="00016791" w:rsidRDefault="000B1AC1" w:rsidP="00685BA8">
      <w:pPr>
        <w:pStyle w:val="af5"/>
      </w:pPr>
      <w:r w:rsidRPr="00016791">
        <w:t xml:space="preserve">Для этапов </w:t>
      </w:r>
      <w:r w:rsidRPr="00016791">
        <w:rPr>
          <w:lang w:val="en-US"/>
        </w:rPr>
        <w:t>Plan</w:t>
      </w:r>
      <w:r w:rsidRPr="00016791">
        <w:t xml:space="preserve"> и </w:t>
      </w:r>
      <w:r w:rsidRPr="00016791">
        <w:rPr>
          <w:lang w:val="en-US"/>
        </w:rPr>
        <w:t>Code</w:t>
      </w:r>
      <w:r w:rsidRPr="00016791">
        <w:t xml:space="preserve"> используются </w:t>
      </w:r>
      <w:r w:rsidRPr="00016791">
        <w:rPr>
          <w:lang w:val="en-US"/>
        </w:rPr>
        <w:t>GitHub</w:t>
      </w:r>
      <w:r w:rsidRPr="00016791">
        <w:t xml:space="preserve"> </w:t>
      </w:r>
      <w:r w:rsidRPr="00016791">
        <w:rPr>
          <w:lang w:val="en-US"/>
        </w:rPr>
        <w:t>Issues</w:t>
      </w:r>
      <w:r w:rsidRPr="00016791">
        <w:t xml:space="preserve"> и </w:t>
      </w:r>
      <w:r w:rsidRPr="00016791">
        <w:rPr>
          <w:lang w:val="en-US"/>
        </w:rPr>
        <w:t>Git</w:t>
      </w:r>
      <w:r w:rsidRPr="00016791">
        <w:t xml:space="preserve"> соответственно.</w:t>
      </w:r>
    </w:p>
    <w:p w:rsidR="00E47C27" w:rsidRPr="00016791" w:rsidRDefault="00E47C27" w:rsidP="00685BA8">
      <w:pPr>
        <w:pStyle w:val="af5"/>
      </w:pPr>
    </w:p>
    <w:p w:rsidR="00E47C27" w:rsidRPr="00016791" w:rsidRDefault="00E47C27" w:rsidP="00685BA8">
      <w:pPr>
        <w:pStyle w:val="af5"/>
      </w:pPr>
      <w:r w:rsidRPr="00016791">
        <w:lastRenderedPageBreak/>
        <w:t xml:space="preserve">Этапы </w:t>
      </w:r>
      <w:r w:rsidRPr="00016791">
        <w:rPr>
          <w:lang w:val="en-US"/>
        </w:rPr>
        <w:t>Build</w:t>
      </w:r>
      <w:r w:rsidR="00806ABE" w:rsidRPr="00016791">
        <w:t>,</w:t>
      </w:r>
      <w:r w:rsidRPr="00016791">
        <w:t xml:space="preserve"> </w:t>
      </w:r>
      <w:r w:rsidRPr="00016791">
        <w:rPr>
          <w:lang w:val="en-US"/>
        </w:rPr>
        <w:t>Test</w:t>
      </w:r>
      <w:r w:rsidR="00806ABE" w:rsidRPr="00016791">
        <w:t xml:space="preserve"> и </w:t>
      </w:r>
      <w:r w:rsidR="00806ABE" w:rsidRPr="00016791">
        <w:rPr>
          <w:lang w:val="en-US"/>
        </w:rPr>
        <w:t>Release</w:t>
      </w:r>
      <w:r w:rsidRPr="00016791">
        <w:t xml:space="preserve"> завязаны на используемые инструменты разработки. Сервисы </w:t>
      </w:r>
      <w:r w:rsidR="008A06B3">
        <w:t>Хаб</w:t>
      </w:r>
      <w:r w:rsidRPr="00016791">
        <w:t xml:space="preserve"> и Диспетчер разрабатывались на платформе </w:t>
      </w:r>
      <w:r w:rsidRPr="00016791">
        <w:rPr>
          <w:lang w:val="en-US"/>
        </w:rPr>
        <w:t>ASP</w:t>
      </w:r>
      <w:r w:rsidRPr="00016791">
        <w:t>.</w:t>
      </w:r>
      <w:r w:rsidRPr="00016791">
        <w:rPr>
          <w:lang w:val="en-US"/>
        </w:rPr>
        <w:t>NET</w:t>
      </w:r>
      <w:r w:rsidRPr="00016791">
        <w:t xml:space="preserve">. </w:t>
      </w:r>
      <w:r w:rsidR="00806ABE" w:rsidRPr="00016791">
        <w:t xml:space="preserve">Приложения, созданные на данной платформе, являются кроссплатформенными благодаря использованию </w:t>
      </w:r>
      <w:r w:rsidR="00806ABE" w:rsidRPr="00016791">
        <w:rPr>
          <w:lang w:val="en-US"/>
        </w:rPr>
        <w:t>CIL</w:t>
      </w:r>
      <w:r w:rsidR="00806ABE" w:rsidRPr="00016791">
        <w:t xml:space="preserve"> – части исполнительной среды .</w:t>
      </w:r>
      <w:r w:rsidR="00806ABE" w:rsidRPr="00016791">
        <w:rPr>
          <w:lang w:val="en-US"/>
        </w:rPr>
        <w:t>NET</w:t>
      </w:r>
      <w:r w:rsidR="00806ABE" w:rsidRPr="00016791">
        <w:t>, которая преобразует код в промежуточное представление (</w:t>
      </w:r>
      <w:r w:rsidR="00806ABE" w:rsidRPr="00016791">
        <w:rPr>
          <w:lang w:val="en-US"/>
        </w:rPr>
        <w:t>IL</w:t>
      </w:r>
      <w:r w:rsidR="00806ABE" w:rsidRPr="00016791">
        <w:t>), которое в дальнейшем компилируется в машинный код</w:t>
      </w:r>
      <w:r w:rsidR="00A74045" w:rsidRPr="00A74045">
        <w:t xml:space="preserve"> [</w:t>
      </w:r>
      <w:r w:rsidR="00F83043" w:rsidRPr="00F83043">
        <w:t>12</w:t>
      </w:r>
      <w:r w:rsidR="00A74045" w:rsidRPr="00A74045">
        <w:t>]</w:t>
      </w:r>
      <w:r w:rsidR="00806ABE" w:rsidRPr="00016791">
        <w:t>.</w:t>
      </w:r>
    </w:p>
    <w:p w:rsidR="00806ABE" w:rsidRPr="00016791" w:rsidRDefault="00806ABE" w:rsidP="00B44ED3"/>
    <w:p w:rsidR="008A4405" w:rsidRDefault="00806ABE" w:rsidP="00A92AE4">
      <w:pPr>
        <w:keepNext/>
        <w:spacing w:line="360" w:lineRule="auto"/>
        <w:jc w:val="center"/>
      </w:pPr>
      <w:r w:rsidRPr="00016791">
        <w:rPr>
          <w:noProof/>
          <w:lang w:val="en-US" w:eastAsia="en-US"/>
        </w:rPr>
        <w:drawing>
          <wp:inline distT="0" distB="0" distL="0" distR="0" wp14:anchorId="07555808" wp14:editId="701EEECA">
            <wp:extent cx="3048828" cy="3269411"/>
            <wp:effectExtent l="0" t="0" r="0" b="7620"/>
            <wp:docPr id="11" name="Рисунок 11" descr="Understanding .NET Just-In-Time Compi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Understanding .NET Just-In-Time Compilation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387" cy="3278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6ABE" w:rsidRPr="00016791" w:rsidRDefault="008A4405" w:rsidP="00451A4F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8</w:t>
      </w:r>
      <w:r w:rsidR="009E5D33">
        <w:rPr>
          <w:noProof/>
        </w:rPr>
        <w:fldChar w:fldCharType="end"/>
      </w:r>
      <w:r w:rsidR="00945027">
        <w:t xml:space="preserve"> – Схема компиляции .</w:t>
      </w:r>
      <w:r w:rsidR="00945027">
        <w:rPr>
          <w:lang w:val="en-US"/>
        </w:rPr>
        <w:t>NET</w:t>
      </w:r>
    </w:p>
    <w:p w:rsidR="00806ABE" w:rsidRPr="00000D41" w:rsidRDefault="00806ABE" w:rsidP="00685BA8">
      <w:pPr>
        <w:pStyle w:val="af5"/>
      </w:pPr>
      <w:r w:rsidRPr="00016791">
        <w:t xml:space="preserve">Сборка и релиз осуществляются с помощью </w:t>
      </w:r>
      <w:r w:rsidR="00342332" w:rsidRPr="00016791">
        <w:t xml:space="preserve">средства сборки </w:t>
      </w:r>
      <w:r w:rsidRPr="00016791">
        <w:rPr>
          <w:lang w:val="en-US"/>
        </w:rPr>
        <w:t>MSBuild</w:t>
      </w:r>
      <w:r w:rsidRPr="00016791">
        <w:t xml:space="preserve"> </w:t>
      </w:r>
      <w:r w:rsidR="00342332" w:rsidRPr="00016791">
        <w:t xml:space="preserve">и менеджера пакетов </w:t>
      </w:r>
      <w:r w:rsidR="00342332" w:rsidRPr="00016791">
        <w:rPr>
          <w:lang w:val="en-US"/>
        </w:rPr>
        <w:t>NuGet</w:t>
      </w:r>
      <w:r w:rsidR="00342332" w:rsidRPr="00016791">
        <w:t xml:space="preserve"> – которые являются частью .</w:t>
      </w:r>
      <w:r w:rsidR="00342332" w:rsidRPr="00016791">
        <w:rPr>
          <w:lang w:val="en-US"/>
        </w:rPr>
        <w:t>NET</w:t>
      </w:r>
      <w:r w:rsidR="00342332" w:rsidRPr="00000D41">
        <w:t>.</w:t>
      </w:r>
    </w:p>
    <w:p w:rsidR="000847FB" w:rsidRPr="00016791" w:rsidRDefault="00806ABE" w:rsidP="004E00EE">
      <w:pPr>
        <w:pStyle w:val="af5"/>
      </w:pPr>
      <w:r w:rsidRPr="00016791">
        <w:t xml:space="preserve">Автоматическое тестирование осуществляется с помощью </w:t>
      </w:r>
      <w:r w:rsidRPr="00016791">
        <w:rPr>
          <w:lang w:val="en-US"/>
        </w:rPr>
        <w:t>NUnit</w:t>
      </w:r>
      <w:r w:rsidRPr="00016791">
        <w:t xml:space="preserve"> </w:t>
      </w:r>
      <w:r w:rsidR="000847FB" w:rsidRPr="00016791">
        <w:t xml:space="preserve">– фреймворка </w:t>
      </w:r>
      <w:r w:rsidRPr="00016791">
        <w:t>для модульного тестирования</w:t>
      </w:r>
      <w:r w:rsidR="000847FB" w:rsidRPr="00016791">
        <w:t xml:space="preserve"> платформы .</w:t>
      </w:r>
      <w:r w:rsidR="000847FB" w:rsidRPr="00016791">
        <w:rPr>
          <w:lang w:val="en-US"/>
        </w:rPr>
        <w:t>NET</w:t>
      </w:r>
      <w:r w:rsidR="000847FB" w:rsidRPr="00016791">
        <w:t>.</w:t>
      </w:r>
    </w:p>
    <w:p w:rsidR="00342332" w:rsidRPr="00016791" w:rsidRDefault="00342332" w:rsidP="004E00EE">
      <w:pPr>
        <w:pStyle w:val="af5"/>
      </w:pPr>
      <w:r w:rsidRPr="00016791">
        <w:t xml:space="preserve">Сайт написан на фреймворке </w:t>
      </w:r>
      <w:r w:rsidRPr="00016791">
        <w:rPr>
          <w:lang w:val="en-US"/>
        </w:rPr>
        <w:t>React</w:t>
      </w:r>
      <w:r w:rsidRPr="00016791">
        <w:t xml:space="preserve"> и языке </w:t>
      </w:r>
      <w:r w:rsidRPr="00016791">
        <w:rPr>
          <w:lang w:val="en-US"/>
        </w:rPr>
        <w:t>TypeScript</w:t>
      </w:r>
      <w:r w:rsidRPr="00016791">
        <w:t xml:space="preserve">, данное приложение хостится с помощью </w:t>
      </w:r>
      <w:r w:rsidRPr="00016791">
        <w:rPr>
          <w:lang w:val="en-US"/>
        </w:rPr>
        <w:t>Node</w:t>
      </w:r>
      <w:r w:rsidRPr="00016791">
        <w:t>.</w:t>
      </w:r>
      <w:r w:rsidRPr="00016791">
        <w:rPr>
          <w:lang w:val="en-US"/>
        </w:rPr>
        <w:t>js</w:t>
      </w:r>
      <w:r w:rsidRPr="00016791">
        <w:t xml:space="preserve">, в состав которого входит </w:t>
      </w:r>
      <w:r w:rsidRPr="00016791">
        <w:rPr>
          <w:lang w:val="en-US"/>
        </w:rPr>
        <w:t>npm</w:t>
      </w:r>
      <w:r w:rsidRPr="00016791">
        <w:t xml:space="preserve"> – пакетный менеджер, который и используется для сборки и релиза. Тестирование данного приложения разделяется на два этапа – модульное тестирование с помощью фреймворка </w:t>
      </w:r>
      <w:r w:rsidRPr="00016791">
        <w:rPr>
          <w:lang w:val="en-US"/>
        </w:rPr>
        <w:t>Mocha</w:t>
      </w:r>
      <w:r w:rsidRPr="00016791">
        <w:t xml:space="preserve"> и тестирование пользовательского интерфейса с помощью </w:t>
      </w:r>
      <w:r w:rsidRPr="00016791">
        <w:rPr>
          <w:lang w:val="en-US"/>
        </w:rPr>
        <w:t>Selenium</w:t>
      </w:r>
      <w:r w:rsidRPr="00000D41">
        <w:t xml:space="preserve"> – </w:t>
      </w:r>
      <w:r w:rsidRPr="00016791">
        <w:t>инструмента для автоматизации действий веб-браузера.</w:t>
      </w:r>
    </w:p>
    <w:p w:rsidR="00C93345" w:rsidRPr="00016791" w:rsidRDefault="00C93345" w:rsidP="00685BA8">
      <w:pPr>
        <w:pStyle w:val="af5"/>
      </w:pPr>
      <w:r w:rsidRPr="00016791">
        <w:t>Конфигуратор в отличие от веб-сервисов не нуждается в развертывании и доставке, а распространяется в виде исполняемого файла доступного для загрузки с сайта. Также Конфигуратор</w:t>
      </w:r>
      <w:r w:rsidR="00342332" w:rsidRPr="00016791">
        <w:t xml:space="preserve"> является приложением с крайне малым количеством функционала</w:t>
      </w:r>
      <w:r w:rsidRPr="00016791">
        <w:t xml:space="preserve"> и большой зависимостью от аппаратной среды, в связи с чем автоматическое тестирование </w:t>
      </w:r>
      <w:r w:rsidRPr="00016791">
        <w:lastRenderedPageBreak/>
        <w:t xml:space="preserve">нецелесообразно. В связи с вышеперечисленными факторами конфигуратор не участвует в </w:t>
      </w:r>
      <w:r w:rsidRPr="00016791">
        <w:rPr>
          <w:lang w:val="en-US"/>
        </w:rPr>
        <w:t>CI</w:t>
      </w:r>
      <w:r w:rsidRPr="00016791">
        <w:t>/</w:t>
      </w:r>
      <w:r w:rsidRPr="00016791">
        <w:rPr>
          <w:lang w:val="en-US"/>
        </w:rPr>
        <w:t>CD</w:t>
      </w:r>
      <w:r w:rsidRPr="00016791">
        <w:t xml:space="preserve"> после этапа сборки. </w:t>
      </w:r>
    </w:p>
    <w:p w:rsidR="000847FB" w:rsidRPr="00016791" w:rsidRDefault="00C93345" w:rsidP="004E00EE">
      <w:pPr>
        <w:pStyle w:val="af5"/>
      </w:pPr>
      <w:r w:rsidRPr="00016791">
        <w:t xml:space="preserve">Сборка конфигуратора осуществляется в трех экземплярах для каждой из основных ОС, для этого используются </w:t>
      </w:r>
      <w:r w:rsidRPr="00016791">
        <w:rPr>
          <w:lang w:val="en-US"/>
        </w:rPr>
        <w:t>CMake</w:t>
      </w:r>
      <w:r w:rsidRPr="00016791">
        <w:t xml:space="preserve"> и компиляторы </w:t>
      </w:r>
      <w:r w:rsidRPr="00016791">
        <w:rPr>
          <w:lang w:val="en-US"/>
        </w:rPr>
        <w:t>MSVC</w:t>
      </w:r>
      <w:r w:rsidRPr="00016791">
        <w:t xml:space="preserve">, </w:t>
      </w:r>
      <w:r w:rsidRPr="00016791">
        <w:rPr>
          <w:lang w:val="en-US"/>
        </w:rPr>
        <w:t>GCC</w:t>
      </w:r>
      <w:r w:rsidRPr="00016791">
        <w:t xml:space="preserve"> и </w:t>
      </w:r>
      <w:r w:rsidRPr="00016791">
        <w:rPr>
          <w:lang w:val="en-US"/>
        </w:rPr>
        <w:t>Clang</w:t>
      </w:r>
      <w:r w:rsidRPr="00016791">
        <w:t xml:space="preserve"> для систем </w:t>
      </w:r>
      <w:r w:rsidRPr="00016791">
        <w:rPr>
          <w:lang w:val="en-US"/>
        </w:rPr>
        <w:t>Windows</w:t>
      </w:r>
      <w:r w:rsidRPr="00016791">
        <w:t xml:space="preserve">, </w:t>
      </w:r>
      <w:r w:rsidRPr="00016791">
        <w:rPr>
          <w:lang w:val="en-US"/>
        </w:rPr>
        <w:t>Linux</w:t>
      </w:r>
      <w:r w:rsidRPr="00016791">
        <w:t xml:space="preserve"> </w:t>
      </w:r>
      <w:proofErr w:type="gramStart"/>
      <w:r w:rsidRPr="00016791">
        <w:t xml:space="preserve">и  </w:t>
      </w:r>
      <w:r w:rsidRPr="00016791">
        <w:rPr>
          <w:lang w:val="en-US"/>
        </w:rPr>
        <w:t>macOS</w:t>
      </w:r>
      <w:proofErr w:type="gramEnd"/>
      <w:r w:rsidRPr="00016791">
        <w:t xml:space="preserve"> соответственно. </w:t>
      </w:r>
    </w:p>
    <w:p w:rsidR="006516C9" w:rsidRPr="00016791" w:rsidRDefault="000847FB" w:rsidP="007D0D47">
      <w:pPr>
        <w:pStyle w:val="af5"/>
      </w:pPr>
      <w:r w:rsidRPr="00016791">
        <w:t>Доставка</w:t>
      </w:r>
      <w:r w:rsidR="00C93345" w:rsidRPr="00016791">
        <w:t xml:space="preserve"> всех сервисов</w:t>
      </w:r>
      <w:r w:rsidRPr="00016791">
        <w:t xml:space="preserve"> реализуется путем использования </w:t>
      </w:r>
      <w:r w:rsidRPr="00016791">
        <w:rPr>
          <w:lang w:val="en-US"/>
        </w:rPr>
        <w:t>Docker</w:t>
      </w:r>
      <w:r w:rsidRPr="00016791">
        <w:t xml:space="preserve"> – открытой платформы для контейнеризации приложений. На основе собранной и прошедшей тестирование версии приложения создается </w:t>
      </w:r>
      <w:r w:rsidRPr="00016791">
        <w:rPr>
          <w:lang w:val="en-US"/>
        </w:rPr>
        <w:t>Docker</w:t>
      </w:r>
      <w:r w:rsidRPr="00016791">
        <w:t>-образ, который отправляется на репозиторий (в нашем случае – репозиторий предоставляется владельцем</w:t>
      </w:r>
      <w:r w:rsidR="00844339">
        <w:t xml:space="preserve"> хостинга</w:t>
      </w:r>
      <w:r w:rsidRPr="00016791">
        <w:t>), после чего на требуемой ВМ собирается и запускается контейнер.</w:t>
      </w:r>
    </w:p>
    <w:p w:rsidR="00C93345" w:rsidRPr="00016791" w:rsidRDefault="00C93345" w:rsidP="007D0D47">
      <w:pPr>
        <w:pStyle w:val="af5"/>
      </w:pPr>
      <w:r w:rsidRPr="00016791">
        <w:t xml:space="preserve">Управление всеми контейнерами осуществляется с помощью </w:t>
      </w:r>
      <w:r w:rsidRPr="00016791">
        <w:rPr>
          <w:lang w:val="en-US"/>
        </w:rPr>
        <w:t>Docker</w:t>
      </w:r>
      <w:r w:rsidRPr="00016791">
        <w:t xml:space="preserve"> </w:t>
      </w:r>
      <w:r w:rsidRPr="00016791">
        <w:rPr>
          <w:lang w:val="en-US"/>
        </w:rPr>
        <w:t>Compose</w:t>
      </w:r>
      <w:r w:rsidRPr="00016791">
        <w:t xml:space="preserve"> – инструмента управления многоконтейнерными системами с использованием </w:t>
      </w:r>
      <w:r w:rsidRPr="00016791">
        <w:rPr>
          <w:lang w:val="en-US"/>
        </w:rPr>
        <w:t>Docker</w:t>
      </w:r>
      <w:r w:rsidRPr="00016791">
        <w:t>.</w:t>
      </w:r>
    </w:p>
    <w:p w:rsidR="00C93345" w:rsidRPr="00016791" w:rsidRDefault="00C93345" w:rsidP="004E00EE">
      <w:pPr>
        <w:pStyle w:val="af5"/>
      </w:pPr>
      <w:r w:rsidRPr="00016791">
        <w:t xml:space="preserve">Мониторинг работы осуществляется на уровне </w:t>
      </w:r>
      <w:r w:rsidR="008A06B3">
        <w:t>Хаба</w:t>
      </w:r>
      <w:r w:rsidRPr="00016791">
        <w:t xml:space="preserve"> с помощью библиотеки легирования </w:t>
      </w:r>
      <w:r w:rsidRPr="00016791">
        <w:rPr>
          <w:lang w:val="en-US"/>
        </w:rPr>
        <w:t>Serilog</w:t>
      </w:r>
      <w:r w:rsidR="004E00EE">
        <w:t>.</w:t>
      </w:r>
    </w:p>
    <w:p w:rsidR="003F6E26" w:rsidRPr="00016791" w:rsidRDefault="003F6E26" w:rsidP="004E00EE">
      <w:pPr>
        <w:pStyle w:val="af5"/>
      </w:pPr>
      <w:r w:rsidRPr="00016791">
        <w:t xml:space="preserve">Управление и настройка всеми процессами </w:t>
      </w:r>
      <w:r w:rsidRPr="00016791">
        <w:rPr>
          <w:lang w:val="en-US"/>
        </w:rPr>
        <w:t>CI</w:t>
      </w:r>
      <w:r w:rsidRPr="00016791">
        <w:t>/</w:t>
      </w:r>
      <w:r w:rsidRPr="00016791">
        <w:rPr>
          <w:lang w:val="en-US"/>
        </w:rPr>
        <w:t>CD</w:t>
      </w:r>
      <w:r w:rsidRPr="00016791">
        <w:t xml:space="preserve"> реализуется на сервере </w:t>
      </w:r>
      <w:r w:rsidRPr="00016791">
        <w:rPr>
          <w:lang w:val="en-US"/>
        </w:rPr>
        <w:t>TeamCity</w:t>
      </w:r>
      <w:r w:rsidRPr="00016791">
        <w:t xml:space="preserve">. Данный выбор продиктован использованием при разработке </w:t>
      </w:r>
      <w:r w:rsidRPr="00016791">
        <w:rPr>
          <w:lang w:val="en-US"/>
        </w:rPr>
        <w:t>IDE</w:t>
      </w:r>
      <w:r w:rsidRPr="00016791">
        <w:t xml:space="preserve"> </w:t>
      </w:r>
      <w:r w:rsidRPr="00016791">
        <w:rPr>
          <w:lang w:val="en-US"/>
        </w:rPr>
        <w:t>Razor</w:t>
      </w:r>
      <w:r w:rsidRPr="00016791">
        <w:t xml:space="preserve">, </w:t>
      </w:r>
      <w:r w:rsidRPr="00016791">
        <w:rPr>
          <w:lang w:val="en-US"/>
        </w:rPr>
        <w:t>WebStorm</w:t>
      </w:r>
      <w:r w:rsidRPr="00016791">
        <w:t xml:space="preserve"> и </w:t>
      </w:r>
      <w:r w:rsidRPr="00016791">
        <w:rPr>
          <w:lang w:val="en-US"/>
        </w:rPr>
        <w:t>CLion</w:t>
      </w:r>
      <w:r w:rsidRPr="00016791">
        <w:t>, которые являются продукцией той же компании и хорошо интегрированы между собой.</w:t>
      </w:r>
    </w:p>
    <w:p w:rsidR="00025C26" w:rsidRDefault="003F6E26" w:rsidP="0087071F">
      <w:pPr>
        <w:pStyle w:val="af5"/>
      </w:pPr>
      <w:r w:rsidRPr="00016791">
        <w:t xml:space="preserve">Также, для работы системы необходимо развернуть машину с установленной БД </w:t>
      </w:r>
      <w:r w:rsidRPr="00016791">
        <w:rPr>
          <w:lang w:val="en-US"/>
        </w:rPr>
        <w:t>PostgreSQL</w:t>
      </w:r>
      <w:r w:rsidRPr="00016791">
        <w:t xml:space="preserve"> и, в случае если используется более одного экземпляра Диспетчера – веб-сервер </w:t>
      </w:r>
      <w:r w:rsidRPr="00016791">
        <w:rPr>
          <w:lang w:val="en-US"/>
        </w:rPr>
        <w:t>Nginx</w:t>
      </w:r>
      <w:r w:rsidR="00844339">
        <w:t xml:space="preserve"> настроенного</w:t>
      </w:r>
      <w:r w:rsidRPr="00016791">
        <w:t xml:space="preserve"> в ка</w:t>
      </w:r>
      <w:r w:rsidR="0087071F">
        <w:t>честве балансировщика нагрузки.</w:t>
      </w:r>
      <w:r w:rsidR="004E00EE">
        <w:t xml:space="preserve"> Схема полностью развёрнутой системы в полной конфи</w:t>
      </w:r>
      <w:r w:rsidR="00F12D99">
        <w:t>гурации изображена на рисунке 29</w:t>
      </w:r>
      <w:r w:rsidR="004E00EE">
        <w:t>.</w:t>
      </w:r>
    </w:p>
    <w:p w:rsidR="00451A4F" w:rsidRPr="00016791" w:rsidRDefault="00451A4F" w:rsidP="0087071F">
      <w:pPr>
        <w:pStyle w:val="af5"/>
      </w:pPr>
    </w:p>
    <w:p w:rsidR="00335007" w:rsidRDefault="004E00EE" w:rsidP="00335007">
      <w:pPr>
        <w:keepNext/>
        <w:spacing w:line="360" w:lineRule="auto"/>
        <w:jc w:val="center"/>
      </w:pPr>
      <w:r>
        <w:object w:dxaOrig="9580" w:dyaOrig="5270">
          <v:shape id="_x0000_i1036" type="#_x0000_t75" style="width:6in;height:236.95pt" o:ole="">
            <v:imagedata r:id="rId44" o:title=""/>
          </v:shape>
          <o:OLEObject Type="Embed" ProgID="Visio.Drawing.15" ShapeID="_x0000_i1036" DrawAspect="Content" ObjectID="_1748087486" r:id="rId45"/>
        </w:object>
      </w:r>
    </w:p>
    <w:p w:rsidR="00025C26" w:rsidRPr="00016791" w:rsidRDefault="008A4405" w:rsidP="007D0D47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29</w:t>
      </w:r>
      <w:r w:rsidR="009E5D33">
        <w:rPr>
          <w:noProof/>
        </w:rPr>
        <w:fldChar w:fldCharType="end"/>
      </w:r>
      <w:r w:rsidR="00945027">
        <w:t xml:space="preserve"> – Схема развертывания системы</w:t>
      </w:r>
    </w:p>
    <w:p w:rsidR="0070050B" w:rsidRPr="00016791" w:rsidRDefault="0070050B" w:rsidP="00844339">
      <w:pPr>
        <w:pStyle w:val="af"/>
      </w:pPr>
      <w:bookmarkStart w:id="28" w:name="_Toc136897695"/>
      <w:r w:rsidRPr="00016791">
        <w:lastRenderedPageBreak/>
        <w:t>4 Разработка п</w:t>
      </w:r>
      <w:r w:rsidR="00B44ED3" w:rsidRPr="00016791">
        <w:t>рототип</w:t>
      </w:r>
      <w:r w:rsidRPr="00016791">
        <w:t>а</w:t>
      </w:r>
      <w:r w:rsidR="00B44ED3" w:rsidRPr="00016791">
        <w:t xml:space="preserve"> теплицы</w:t>
      </w:r>
      <w:bookmarkEnd w:id="28"/>
    </w:p>
    <w:p w:rsidR="0070050B" w:rsidRPr="00016791" w:rsidRDefault="0070050B" w:rsidP="00844339">
      <w:pPr>
        <w:pStyle w:val="af7"/>
      </w:pPr>
      <w:bookmarkStart w:id="29" w:name="_Toc136897696"/>
      <w:r w:rsidRPr="00016791">
        <w:t xml:space="preserve">4.1 </w:t>
      </w:r>
      <w:r w:rsidR="00547BA9">
        <w:t>Проектирование прототипа</w:t>
      </w:r>
      <w:bookmarkEnd w:id="29"/>
    </w:p>
    <w:p w:rsidR="0018581E" w:rsidRPr="00016791" w:rsidRDefault="0018581E" w:rsidP="00685BA8">
      <w:pPr>
        <w:pStyle w:val="af5"/>
      </w:pPr>
      <w:r w:rsidRPr="00016791">
        <w:t xml:space="preserve">Система управления может быть представлена в виде совокупности </w:t>
      </w:r>
      <w:r w:rsidR="00F61365">
        <w:t>объектов управления</w:t>
      </w:r>
      <w:r w:rsidRPr="00016791">
        <w:t xml:space="preserve"> и </w:t>
      </w:r>
      <w:r w:rsidR="00F61365">
        <w:t>информационно-управляющей системы</w:t>
      </w:r>
      <w:r w:rsidRPr="00016791">
        <w:t xml:space="preserve">. </w:t>
      </w:r>
    </w:p>
    <w:p w:rsidR="0018581E" w:rsidRPr="00016791" w:rsidRDefault="00F61365" w:rsidP="00685BA8">
      <w:pPr>
        <w:pStyle w:val="af5"/>
      </w:pPr>
      <w:r>
        <w:t xml:space="preserve">Объекты управления </w:t>
      </w:r>
      <w:r w:rsidR="00547BA9">
        <w:t>реализую</w:t>
      </w:r>
      <w:r w:rsidR="0018581E" w:rsidRPr="00016791">
        <w:t>т функционал системы, выда</w:t>
      </w:r>
      <w:r w:rsidR="00547BA9">
        <w:t>ю</w:t>
      </w:r>
      <w:r w:rsidR="0018581E" w:rsidRPr="00016791">
        <w:t>т информацию о теку</w:t>
      </w:r>
      <w:r w:rsidR="00547BA9">
        <w:t>щем состоянии системы и принимаю</w:t>
      </w:r>
      <w:r w:rsidR="0018581E" w:rsidRPr="00016791">
        <w:t xml:space="preserve">т управляющие сигналы. В нашем случае </w:t>
      </w:r>
      <w:r w:rsidR="00547BA9">
        <w:t>объекты управления</w:t>
      </w:r>
      <w:r w:rsidR="0018581E" w:rsidRPr="00016791">
        <w:t xml:space="preserve"> представлен</w:t>
      </w:r>
      <w:r w:rsidR="00547BA9">
        <w:t>ы</w:t>
      </w:r>
      <w:r w:rsidR="0018581E" w:rsidRPr="00016791">
        <w:t xml:space="preserve"> устройствами и датчиками</w:t>
      </w:r>
      <w:r w:rsidR="00A74045" w:rsidRPr="00547BA9">
        <w:t xml:space="preserve"> [</w:t>
      </w:r>
      <w:r w:rsidR="00F83043" w:rsidRPr="00547BA9">
        <w:t>13</w:t>
      </w:r>
      <w:r w:rsidR="00A74045" w:rsidRPr="00547BA9">
        <w:t>]</w:t>
      </w:r>
      <w:r w:rsidR="0018581E" w:rsidRPr="00016791">
        <w:t>.</w:t>
      </w:r>
    </w:p>
    <w:p w:rsidR="0018581E" w:rsidRPr="00016791" w:rsidRDefault="00F61365" w:rsidP="007D0D47">
      <w:pPr>
        <w:pStyle w:val="af5"/>
      </w:pPr>
      <w:r>
        <w:t>Информационно-управляющая система</w:t>
      </w:r>
      <w:r w:rsidR="0018581E" w:rsidRPr="00016791">
        <w:t xml:space="preserve"> </w:t>
      </w:r>
      <w:r w:rsidR="00547BA9">
        <w:t>представляет собой</w:t>
      </w:r>
      <w:r w:rsidR="0018581E" w:rsidRPr="00016791">
        <w:t xml:space="preserve"> УУ</w:t>
      </w:r>
      <w:r>
        <w:t>, в качестве которого выступае</w:t>
      </w:r>
      <w:r w:rsidR="00547BA9">
        <w:t>т</w:t>
      </w:r>
      <w:r>
        <w:t xml:space="preserve"> МК</w:t>
      </w:r>
      <w:r w:rsidR="002F257B">
        <w:t>. Данный элемент</w:t>
      </w:r>
      <w:r w:rsidR="00547BA9">
        <w:t xml:space="preserve"> </w:t>
      </w:r>
      <w:r w:rsidR="0018581E" w:rsidRPr="00016791">
        <w:t>реализует обработку получаемой информации</w:t>
      </w:r>
      <w:r>
        <w:t xml:space="preserve">, </w:t>
      </w:r>
      <w:r w:rsidR="007D0D47">
        <w:t>контроль исполнительных систем</w:t>
      </w:r>
      <w:r w:rsidR="002F257B">
        <w:t>, а также связь с внешними компонентами и сервисами</w:t>
      </w:r>
      <w:r w:rsidR="007D0D47">
        <w:t>.</w:t>
      </w:r>
    </w:p>
    <w:p w:rsidR="001C624D" w:rsidRPr="00016791" w:rsidRDefault="008E71AE" w:rsidP="00685BA8">
      <w:pPr>
        <w:pStyle w:val="af5"/>
      </w:pPr>
      <w:r>
        <w:t>Режимы работы системы и связи между ними</w:t>
      </w:r>
      <w:r w:rsidR="00E34E53" w:rsidRPr="00016791">
        <w:t xml:space="preserve"> представлен</w:t>
      </w:r>
      <w:r>
        <w:t>ы</w:t>
      </w:r>
      <w:r w:rsidR="00E34E53" w:rsidRPr="00016791">
        <w:t xml:space="preserve"> на рисунке </w:t>
      </w:r>
      <w:r w:rsidR="00F12D99">
        <w:t>30</w:t>
      </w:r>
      <w:r w:rsidR="00E34E53" w:rsidRPr="00016791">
        <w:t xml:space="preserve">. </w:t>
      </w:r>
    </w:p>
    <w:p w:rsidR="00335007" w:rsidRDefault="008E71AE" w:rsidP="008E71AE">
      <w:pPr>
        <w:keepNext/>
        <w:spacing w:line="360" w:lineRule="auto"/>
        <w:jc w:val="center"/>
      </w:pPr>
      <w:r>
        <w:object w:dxaOrig="7470" w:dyaOrig="3771">
          <v:shape id="_x0000_i1037" type="#_x0000_t75" style="width:375.9pt;height:190.05pt" o:ole="">
            <v:imagedata r:id="rId46" o:title=""/>
          </v:shape>
          <o:OLEObject Type="Embed" ProgID="Visio.Drawing.15" ShapeID="_x0000_i1037" DrawAspect="Content" ObjectID="_1748087487" r:id="rId47"/>
        </w:object>
      </w:r>
    </w:p>
    <w:p w:rsidR="001C624D" w:rsidRPr="00080F33" w:rsidRDefault="008A4405" w:rsidP="00335007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30</w:t>
      </w:r>
      <w:r w:rsidR="009E5D33">
        <w:rPr>
          <w:noProof/>
        </w:rPr>
        <w:fldChar w:fldCharType="end"/>
      </w:r>
      <w:r w:rsidR="008E71AE">
        <w:t xml:space="preserve"> – Состояния режимов работы и условия переходов между ними</w:t>
      </w:r>
    </w:p>
    <w:p w:rsidR="00E34E53" w:rsidRPr="00016791" w:rsidRDefault="00E34E53" w:rsidP="00685BA8">
      <w:pPr>
        <w:pStyle w:val="af5"/>
      </w:pPr>
      <w:r w:rsidRPr="00016791">
        <w:t>В режим инициализации система входит при первом включении или после критического сбоя, происходит загрузка из памяти текущей конфигурации, настройка системы ввода/вывода и инициализация основных переменные.</w:t>
      </w:r>
    </w:p>
    <w:p w:rsidR="0018581E" w:rsidRPr="00016791" w:rsidRDefault="00E34E53" w:rsidP="00685BA8">
      <w:pPr>
        <w:pStyle w:val="af5"/>
      </w:pPr>
      <w:r w:rsidRPr="00016791">
        <w:t xml:space="preserve">В режим подключения система входит после окончания работы режима инициализации или возникновения ошибок соединения в ходе работы. В данном режиме УУ последовательно производит несколько попыток подключения к заданными конфигурацией сети </w:t>
      </w:r>
      <w:r w:rsidRPr="00016791">
        <w:rPr>
          <w:lang w:val="en-US"/>
        </w:rPr>
        <w:t>WiFi</w:t>
      </w:r>
      <w:r w:rsidRPr="00016791">
        <w:t xml:space="preserve"> и </w:t>
      </w:r>
      <w:r w:rsidRPr="00016791">
        <w:rPr>
          <w:lang w:val="en-US"/>
        </w:rPr>
        <w:t>Mqtt</w:t>
      </w:r>
      <w:r w:rsidRPr="00016791">
        <w:t xml:space="preserve"> брокеру Диспетчера. В случае неудачи на любом из этапов работы система переводится в </w:t>
      </w:r>
      <w:r w:rsidR="001C624D" w:rsidRPr="00016791">
        <w:t>а</w:t>
      </w:r>
      <w:r w:rsidRPr="00016791">
        <w:t xml:space="preserve">втономный режим, в </w:t>
      </w:r>
      <w:r w:rsidR="001C624D" w:rsidRPr="00016791">
        <w:t xml:space="preserve">обратном случае – в основной режим. </w:t>
      </w:r>
    </w:p>
    <w:p w:rsidR="001C624D" w:rsidRPr="00016791" w:rsidRDefault="001C624D" w:rsidP="00685BA8">
      <w:pPr>
        <w:pStyle w:val="af5"/>
      </w:pPr>
      <w:r w:rsidRPr="00016791">
        <w:t>В основном режиме последовательно происходят сбор данных с датчиков, сериализация и отправление сообщения на сервер, проверка наличия ответов от сервера и исполнение полученных команд.</w:t>
      </w:r>
    </w:p>
    <w:p w:rsidR="001C624D" w:rsidRDefault="001C624D" w:rsidP="00685BA8">
      <w:pPr>
        <w:pStyle w:val="af5"/>
      </w:pPr>
      <w:r w:rsidRPr="00016791">
        <w:lastRenderedPageBreak/>
        <w:t>В автономном режиме система работает без связи с веб-сервисами. Управление производится на основе автономной конфигурации – списка правил. Периодически осуществляется автоматический переход в режим подключения.</w:t>
      </w:r>
    </w:p>
    <w:p w:rsidR="0094350A" w:rsidRDefault="0094350A" w:rsidP="00685BA8">
      <w:pPr>
        <w:pStyle w:val="af5"/>
      </w:pPr>
      <w:r>
        <w:t>Для обеспечения всего необходимого функционала помимо системы управления необходимо реализовать системы обогрева, полива, проветривания и освещения. Взаимосвязи всех</w:t>
      </w:r>
      <w:r w:rsidR="00F12D99">
        <w:t xml:space="preserve"> систем отображены на рисунке 31</w:t>
      </w:r>
      <w:r>
        <w:t>.</w:t>
      </w:r>
    </w:p>
    <w:p w:rsidR="0094350A" w:rsidRDefault="0094350A" w:rsidP="00685BA8">
      <w:pPr>
        <w:pStyle w:val="af5"/>
      </w:pPr>
      <w:r>
        <w:t>На основании структурной схемы системы управления разработана структурная схема непосредственно разрабатываемого прототипа, помимо датчиков и актуаторов также добавлены конвертеры напряжения для питания устройств и МК, а также транзисторы и реле для управления устройствами. Итогова</w:t>
      </w:r>
      <w:r w:rsidR="00F12D99">
        <w:t>я схема отображена на рисунке 32</w:t>
      </w:r>
      <w:r>
        <w:t>.</w:t>
      </w:r>
    </w:p>
    <w:p w:rsidR="0094350A" w:rsidRPr="0094350A" w:rsidRDefault="0094350A" w:rsidP="00685BA8">
      <w:pPr>
        <w:pStyle w:val="af5"/>
      </w:pPr>
    </w:p>
    <w:p w:rsidR="008A4405" w:rsidRDefault="0087071F" w:rsidP="00BD10F9">
      <w:pPr>
        <w:keepNext/>
        <w:spacing w:line="360" w:lineRule="auto"/>
        <w:jc w:val="center"/>
      </w:pPr>
      <w:r w:rsidRPr="00016791">
        <w:object w:dxaOrig="6615" w:dyaOrig="4755">
          <v:shape id="_x0000_i1038" type="#_x0000_t75" style="width:277.95pt;height:200.95pt" o:ole="">
            <v:imagedata r:id="rId48" o:title=""/>
          </v:shape>
          <o:OLEObject Type="Embed" ProgID="Visio.Drawing.15" ShapeID="_x0000_i1038" DrawAspect="Content" ObjectID="_1748087488" r:id="rId49"/>
        </w:object>
      </w:r>
    </w:p>
    <w:p w:rsidR="002B1892" w:rsidRPr="00016791" w:rsidRDefault="008A4405" w:rsidP="00BD10F9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31</w:t>
      </w:r>
      <w:r w:rsidR="009E5D33">
        <w:rPr>
          <w:noProof/>
        </w:rPr>
        <w:fldChar w:fldCharType="end"/>
      </w:r>
      <w:r w:rsidR="00945027">
        <w:t xml:space="preserve"> – Структурная схема системы </w:t>
      </w:r>
    </w:p>
    <w:p w:rsidR="002B1892" w:rsidRPr="00016791" w:rsidRDefault="002B1892" w:rsidP="00685BA8">
      <w:pPr>
        <w:pStyle w:val="af5"/>
      </w:pPr>
      <w:r w:rsidRPr="00016791">
        <w:rPr>
          <w:lang w:val="en-US"/>
        </w:rPr>
        <w:t>T</w:t>
      </w:r>
      <w:r w:rsidRPr="00016791">
        <w:t xml:space="preserve">1, </w:t>
      </w:r>
      <w:r w:rsidRPr="00016791">
        <w:rPr>
          <w:lang w:val="en-US"/>
        </w:rPr>
        <w:t>T</w:t>
      </w:r>
      <w:r w:rsidRPr="00016791">
        <w:t xml:space="preserve">2, </w:t>
      </w:r>
      <w:r w:rsidRPr="00016791">
        <w:rPr>
          <w:lang w:val="en-US"/>
        </w:rPr>
        <w:t>T</w:t>
      </w:r>
      <w:r w:rsidRPr="00016791">
        <w:t>3 – температура воздуха.</w:t>
      </w:r>
    </w:p>
    <w:p w:rsidR="002B1892" w:rsidRPr="00016791" w:rsidRDefault="002B1892" w:rsidP="00685BA8">
      <w:pPr>
        <w:pStyle w:val="af5"/>
      </w:pPr>
      <w:r w:rsidRPr="00016791">
        <w:rPr>
          <w:lang w:val="en-US"/>
        </w:rPr>
        <w:t>H</w:t>
      </w:r>
      <w:r w:rsidRPr="00016791">
        <w:t>1 – влажность почвы.</w:t>
      </w:r>
    </w:p>
    <w:p w:rsidR="002B1892" w:rsidRPr="00016791" w:rsidRDefault="002B1892" w:rsidP="00685BA8">
      <w:pPr>
        <w:pStyle w:val="af5"/>
      </w:pPr>
      <w:r w:rsidRPr="00016791">
        <w:rPr>
          <w:lang w:val="en-US"/>
        </w:rPr>
        <w:t>W</w:t>
      </w:r>
      <w:r w:rsidRPr="00016791">
        <w:t xml:space="preserve">1, </w:t>
      </w:r>
      <w:r w:rsidRPr="00016791">
        <w:rPr>
          <w:lang w:val="en-US"/>
        </w:rPr>
        <w:t>W</w:t>
      </w:r>
      <w:r w:rsidRPr="00016791">
        <w:t>2 – количество воды.</w:t>
      </w:r>
    </w:p>
    <w:p w:rsidR="002B1892" w:rsidRPr="00016791" w:rsidRDefault="002B1892" w:rsidP="00685BA8">
      <w:pPr>
        <w:pStyle w:val="af5"/>
      </w:pPr>
      <w:r w:rsidRPr="00016791">
        <w:rPr>
          <w:lang w:val="en-US"/>
        </w:rPr>
        <w:t>L</w:t>
      </w:r>
      <w:r w:rsidRPr="00016791">
        <w:t xml:space="preserve">1, </w:t>
      </w:r>
      <w:r w:rsidRPr="00016791">
        <w:rPr>
          <w:lang w:val="en-US"/>
        </w:rPr>
        <w:t>L</w:t>
      </w:r>
      <w:r w:rsidRPr="00016791">
        <w:t>2 – уровень освещения.</w:t>
      </w:r>
    </w:p>
    <w:p w:rsidR="0070050B" w:rsidRPr="00016791" w:rsidRDefault="002B1892" w:rsidP="0087071F">
      <w:pPr>
        <w:pStyle w:val="af5"/>
      </w:pPr>
      <w:r w:rsidRPr="00016791">
        <w:rPr>
          <w:lang w:val="en-US"/>
        </w:rPr>
        <w:t>U</w:t>
      </w:r>
      <w:r w:rsidRPr="00016791">
        <w:t>1</w:t>
      </w:r>
      <w:r w:rsidR="0087071F" w:rsidRPr="0087071F">
        <w:t>,</w:t>
      </w:r>
      <w:r w:rsidR="0087071F">
        <w:t xml:space="preserve"> </w:t>
      </w:r>
      <w:r w:rsidR="0087071F">
        <w:rPr>
          <w:lang w:val="en-US"/>
        </w:rPr>
        <w:t>U</w:t>
      </w:r>
      <w:r w:rsidR="0087071F" w:rsidRPr="0087071F">
        <w:t>2,</w:t>
      </w:r>
      <w:r w:rsidR="0087071F">
        <w:t xml:space="preserve"> </w:t>
      </w:r>
      <w:r w:rsidR="0087071F">
        <w:rPr>
          <w:lang w:val="en-US"/>
        </w:rPr>
        <w:t>U</w:t>
      </w:r>
      <w:r w:rsidR="0087071F" w:rsidRPr="0087071F">
        <w:t>3,</w:t>
      </w:r>
      <w:r w:rsidR="0087071F">
        <w:t xml:space="preserve"> </w:t>
      </w:r>
      <w:r w:rsidR="0087071F">
        <w:rPr>
          <w:lang w:val="en-US"/>
        </w:rPr>
        <w:t>U</w:t>
      </w:r>
      <w:r w:rsidR="0087071F" w:rsidRPr="0087071F">
        <w:t>4</w:t>
      </w:r>
      <w:r w:rsidRPr="00016791">
        <w:t xml:space="preserve"> – сигналы управления поливом</w:t>
      </w:r>
      <w:r w:rsidR="0087071F">
        <w:t xml:space="preserve">, </w:t>
      </w:r>
      <w:r w:rsidRPr="00016791">
        <w:t>обогревом</w:t>
      </w:r>
      <w:r w:rsidR="0087071F">
        <w:t xml:space="preserve">, </w:t>
      </w:r>
      <w:r w:rsidRPr="00016791">
        <w:t>освещением</w:t>
      </w:r>
      <w:r w:rsidR="0087071F">
        <w:t>, проветриванием соответственно.</w:t>
      </w:r>
    </w:p>
    <w:p w:rsidR="008A4405" w:rsidRDefault="0087071F" w:rsidP="00BD10F9">
      <w:pPr>
        <w:pStyle w:val="af5"/>
        <w:keepNext/>
        <w:ind w:firstLine="0"/>
        <w:jc w:val="center"/>
      </w:pPr>
      <w:r>
        <w:object w:dxaOrig="8110" w:dyaOrig="5121">
          <v:shape id="_x0000_i1039" type="#_x0000_t75" style="width:427pt;height:267.05pt" o:ole="">
            <v:imagedata r:id="rId50" o:title=""/>
          </v:shape>
          <o:OLEObject Type="Embed" ProgID="Visio.Drawing.15" ShapeID="_x0000_i1039" DrawAspect="Content" ObjectID="_1748087489" r:id="rId51"/>
        </w:object>
      </w:r>
    </w:p>
    <w:p w:rsidR="00A25720" w:rsidRDefault="008A4405" w:rsidP="00BD10F9">
      <w:pPr>
        <w:pStyle w:val="afd"/>
        <w:spacing w:line="360" w:lineRule="auto"/>
      </w:pPr>
      <w:r>
        <w:t xml:space="preserve">Рисунок </w:t>
      </w:r>
      <w:r w:rsidR="009E5D33">
        <w:fldChar w:fldCharType="begin"/>
      </w:r>
      <w:r w:rsidR="009E5D33">
        <w:instrText xml:space="preserve"> SEQ Рисунок \* ARABIC </w:instrText>
      </w:r>
      <w:r w:rsidR="009E5D33">
        <w:fldChar w:fldCharType="separate"/>
      </w:r>
      <w:r w:rsidR="00040977">
        <w:rPr>
          <w:noProof/>
        </w:rPr>
        <w:t>32</w:t>
      </w:r>
      <w:r w:rsidR="009E5D33">
        <w:rPr>
          <w:noProof/>
        </w:rPr>
        <w:fldChar w:fldCharType="end"/>
      </w:r>
      <w:r w:rsidR="00945027">
        <w:t xml:space="preserve"> – </w:t>
      </w:r>
      <w:r w:rsidR="008E71AE">
        <w:t>Структурная</w:t>
      </w:r>
      <w:r w:rsidR="00945027">
        <w:t xml:space="preserve"> схема прототипа теплицы</w:t>
      </w:r>
      <w:r w:rsidR="008E71AE">
        <w:t xml:space="preserve"> на базе МК </w:t>
      </w:r>
      <w:r w:rsidR="008E71AE">
        <w:rPr>
          <w:lang w:val="en-US"/>
        </w:rPr>
        <w:t>ESP</w:t>
      </w:r>
      <w:r w:rsidR="008E71AE" w:rsidRPr="008E71AE">
        <w:t>32</w:t>
      </w:r>
    </w:p>
    <w:p w:rsidR="0094350A" w:rsidRDefault="002A611E" w:rsidP="002A611E">
      <w:pPr>
        <w:pStyle w:val="af5"/>
      </w:pPr>
      <w:r>
        <w:t>С использованием структурной схемы прототипа и имеющихся элементов был собран прототип мини-теплицы. Внешний вид прототипа в разобранно</w:t>
      </w:r>
      <w:r w:rsidR="00F12D99">
        <w:t>м виде представлен на рисунке 33</w:t>
      </w:r>
      <w:r>
        <w:t>. Итоговая принципиальная электрическая схема пр</w:t>
      </w:r>
      <w:r w:rsidR="00F12D99">
        <w:t>ототипа отображена на рисунке 34</w:t>
      </w:r>
      <w:r>
        <w:t>.</w:t>
      </w:r>
    </w:p>
    <w:p w:rsidR="0094350A" w:rsidRPr="0094350A" w:rsidRDefault="0094350A" w:rsidP="0094350A"/>
    <w:p w:rsidR="0094350A" w:rsidRPr="00080F33" w:rsidRDefault="0094350A" w:rsidP="0094350A">
      <w:pPr>
        <w:pStyle w:val="af5"/>
      </w:pPr>
      <w:r>
        <w:rPr>
          <w:noProof/>
          <w:lang w:val="en-US" w:eastAsia="en-US"/>
        </w:rPr>
        <w:drawing>
          <wp:inline distT="0" distB="0" distL="0" distR="0" wp14:anchorId="6DBBAAF3" wp14:editId="539A17F3">
            <wp:extent cx="4997450" cy="3738880"/>
            <wp:effectExtent l="0" t="0" r="0" b="0"/>
            <wp:docPr id="13" name="Рисунок 13" descr="MCPhotoSma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2" descr="MCPhotoSmall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450" cy="373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4E31" w:rsidRDefault="00F12D99" w:rsidP="00FF4E31">
      <w:pPr>
        <w:pStyle w:val="afd"/>
      </w:pPr>
      <w:r>
        <w:t>Рисунок 33</w:t>
      </w:r>
      <w:r w:rsidR="0094350A">
        <w:t xml:space="preserve"> – Прототип теплицы в разобранном виде</w:t>
      </w:r>
    </w:p>
    <w:p w:rsidR="008A4405" w:rsidRDefault="008E71AE" w:rsidP="004A569E">
      <w:pPr>
        <w:pStyle w:val="afd"/>
      </w:pPr>
      <w:r w:rsidRPr="008E71AE">
        <w:rPr>
          <w:noProof/>
          <w:lang w:val="en-US" w:eastAsia="en-US"/>
        </w:rPr>
        <w:lastRenderedPageBreak/>
        <w:drawing>
          <wp:inline distT="0" distB="0" distL="0" distR="0" wp14:anchorId="59959FDD" wp14:editId="5C22D247">
            <wp:extent cx="6245977" cy="4421257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245977" cy="4421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71F" w:rsidRDefault="008A4405" w:rsidP="004A569E">
      <w:pPr>
        <w:pStyle w:val="afd"/>
      </w:pPr>
      <w:r>
        <w:t xml:space="preserve">Рисунок </w:t>
      </w:r>
      <w:r w:rsidR="00F12D99">
        <w:t>34</w:t>
      </w:r>
      <w:r w:rsidR="00945027">
        <w:t xml:space="preserve"> – Принципиальная электрическая схема прототипа теплицы</w:t>
      </w:r>
    </w:p>
    <w:p w:rsidR="00FF4E31" w:rsidRPr="00FF4E31" w:rsidRDefault="00FF4E31" w:rsidP="00FF4E31"/>
    <w:p w:rsidR="0070050B" w:rsidRPr="00016791" w:rsidRDefault="0070050B" w:rsidP="00685BA8">
      <w:pPr>
        <w:pStyle w:val="af7"/>
      </w:pPr>
      <w:bookmarkStart w:id="30" w:name="_Toc136897697"/>
      <w:r w:rsidRPr="00016791">
        <w:t xml:space="preserve">4.2 </w:t>
      </w:r>
      <w:r w:rsidR="00EC7150">
        <w:t>Выбор микроконтроллера</w:t>
      </w:r>
      <w:bookmarkEnd w:id="30"/>
    </w:p>
    <w:p w:rsidR="0070050B" w:rsidRPr="00685BA8" w:rsidRDefault="0070050B" w:rsidP="00685BA8">
      <w:pPr>
        <w:pStyle w:val="af5"/>
        <w:rPr>
          <w:b/>
        </w:rPr>
      </w:pPr>
      <w:r w:rsidRPr="00685BA8">
        <w:rPr>
          <w:b/>
        </w:rPr>
        <w:t>Выбор МК</w:t>
      </w:r>
    </w:p>
    <w:p w:rsidR="0070050B" w:rsidRPr="00016791" w:rsidRDefault="0070050B" w:rsidP="00685BA8">
      <w:pPr>
        <w:pStyle w:val="af5"/>
      </w:pPr>
      <w:r w:rsidRPr="00016791">
        <w:t xml:space="preserve">При разработке системы управления переносной мини-теплицей одним из ключевых компонентов является микроконтроллер, который отвечает за управление устройствами, сбор и обработку данных. При рассмотрении вариантов микроконтроллеров, которые могут быть использованы в данной системе, обязательным требованием будет наличие </w:t>
      </w:r>
      <w:r w:rsidRPr="00016791">
        <w:rPr>
          <w:lang w:val="en-US"/>
        </w:rPr>
        <w:t>Wi</w:t>
      </w:r>
      <w:r w:rsidRPr="00016791">
        <w:t>-</w:t>
      </w:r>
      <w:r w:rsidRPr="00016791">
        <w:rPr>
          <w:lang w:val="en-US"/>
        </w:rPr>
        <w:t>Fi</w:t>
      </w:r>
      <w:r w:rsidRPr="00016791">
        <w:t xml:space="preserve"> модуля стандарта </w:t>
      </w:r>
      <w:r w:rsidRPr="00016791">
        <w:rPr>
          <w:lang w:val="en-US"/>
        </w:rPr>
        <w:t>IEEE</w:t>
      </w:r>
      <w:r w:rsidRPr="00016791">
        <w:t xml:space="preserve"> 802.11, так как разработка на таком МК упрощается и убирает необходимость дополнительно покупать и присоединять сетевой модуль, также поддержка </w:t>
      </w:r>
      <w:r w:rsidRPr="00016791">
        <w:rPr>
          <w:lang w:val="en-US"/>
        </w:rPr>
        <w:t>UART</w:t>
      </w:r>
      <w:r w:rsidRPr="00016791">
        <w:t xml:space="preserve"> для работы конфигуратора и наличие </w:t>
      </w:r>
      <w:r w:rsidRPr="00016791">
        <w:rPr>
          <w:lang w:val="en-US"/>
        </w:rPr>
        <w:t>flash</w:t>
      </w:r>
      <w:r w:rsidRPr="00016791">
        <w:t xml:space="preserve"> памяти для хранения конфигурации.</w:t>
      </w:r>
    </w:p>
    <w:p w:rsidR="0070050B" w:rsidRPr="00016791" w:rsidRDefault="0070050B" w:rsidP="00685BA8">
      <w:pPr>
        <w:pStyle w:val="af5"/>
      </w:pPr>
      <w:r w:rsidRPr="00016791">
        <w:t>Для выбора оптимального варианта будем использовать следующие характеристики:</w:t>
      </w:r>
    </w:p>
    <w:p w:rsidR="0070050B" w:rsidRPr="00016791" w:rsidRDefault="0070050B" w:rsidP="006B6D5D">
      <w:pPr>
        <w:pStyle w:val="a4"/>
        <w:numPr>
          <w:ilvl w:val="0"/>
          <w:numId w:val="16"/>
        </w:numPr>
        <w:spacing w:after="160" w:line="360" w:lineRule="auto"/>
        <w:ind w:left="720" w:right="720"/>
        <w:jc w:val="both"/>
      </w:pPr>
      <w:r w:rsidRPr="00016791">
        <w:t>Цена – стоимость одного микроконтроллера.</w:t>
      </w:r>
    </w:p>
    <w:p w:rsidR="0070050B" w:rsidRPr="00016791" w:rsidRDefault="0070050B" w:rsidP="006B6D5D">
      <w:pPr>
        <w:pStyle w:val="a4"/>
        <w:numPr>
          <w:ilvl w:val="0"/>
          <w:numId w:val="16"/>
        </w:numPr>
        <w:spacing w:after="160" w:line="360" w:lineRule="auto"/>
        <w:ind w:left="720" w:right="720"/>
        <w:jc w:val="both"/>
      </w:pPr>
      <w:r w:rsidRPr="00016791">
        <w:t>Память – количество внутренней памяти.</w:t>
      </w:r>
    </w:p>
    <w:p w:rsidR="0070050B" w:rsidRPr="00016791" w:rsidRDefault="0070050B" w:rsidP="006B6D5D">
      <w:pPr>
        <w:pStyle w:val="a4"/>
        <w:numPr>
          <w:ilvl w:val="0"/>
          <w:numId w:val="16"/>
        </w:numPr>
        <w:spacing w:after="160" w:line="360" w:lineRule="auto"/>
        <w:ind w:left="720" w:right="720"/>
        <w:jc w:val="both"/>
      </w:pPr>
      <w:r w:rsidRPr="00016791">
        <w:t>Доступность – возможность приобретения МК в Санкт-Петербурге в течении 7 дней.</w:t>
      </w:r>
    </w:p>
    <w:p w:rsidR="0070050B" w:rsidRPr="00016791" w:rsidRDefault="0070050B" w:rsidP="006B6D5D">
      <w:pPr>
        <w:pStyle w:val="a4"/>
        <w:numPr>
          <w:ilvl w:val="0"/>
          <w:numId w:val="16"/>
        </w:numPr>
        <w:spacing w:after="160" w:line="360" w:lineRule="auto"/>
        <w:ind w:left="720" w:right="720"/>
        <w:jc w:val="both"/>
      </w:pPr>
      <w:r w:rsidRPr="00016791">
        <w:t>Количество аналоговых пинов</w:t>
      </w:r>
    </w:p>
    <w:p w:rsidR="0070050B" w:rsidRDefault="0070050B" w:rsidP="006B6D5D">
      <w:pPr>
        <w:pStyle w:val="a4"/>
        <w:numPr>
          <w:ilvl w:val="0"/>
          <w:numId w:val="16"/>
        </w:numPr>
        <w:spacing w:after="160" w:line="360" w:lineRule="auto"/>
        <w:ind w:left="720" w:right="720"/>
        <w:jc w:val="both"/>
      </w:pPr>
      <w:r w:rsidRPr="00016791">
        <w:lastRenderedPageBreak/>
        <w:t>Количество цифровых пинов</w:t>
      </w:r>
    </w:p>
    <w:p w:rsidR="00BD10F9" w:rsidRPr="00016791" w:rsidRDefault="00BD10F9" w:rsidP="00BD10F9">
      <w:pPr>
        <w:spacing w:after="160" w:line="360" w:lineRule="auto"/>
        <w:ind w:right="720"/>
        <w:jc w:val="both"/>
      </w:pPr>
      <w:r>
        <w:t>Результат сравнения микроконтроллеров представлен в таблице 21.</w:t>
      </w:r>
    </w:p>
    <w:p w:rsidR="00BD10F9" w:rsidRDefault="00BD10F9" w:rsidP="00BD10F9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1</w:t>
      </w:r>
      <w:r w:rsidR="009E5D33">
        <w:rPr>
          <w:noProof/>
        </w:rPr>
        <w:fldChar w:fldCharType="end"/>
      </w:r>
      <w:r>
        <w:t xml:space="preserve"> – Сравнительная характеристика микроконтроллеров</w:t>
      </w:r>
    </w:p>
    <w:tbl>
      <w:tblPr>
        <w:tblStyle w:val="a5"/>
        <w:tblW w:w="0" w:type="auto"/>
        <w:tblInd w:w="279" w:type="dxa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417"/>
        <w:gridCol w:w="1276"/>
        <w:gridCol w:w="1559"/>
        <w:gridCol w:w="1560"/>
        <w:gridCol w:w="1417"/>
        <w:gridCol w:w="1276"/>
      </w:tblGrid>
      <w:tr w:rsidR="0070050B" w:rsidRPr="00016791" w:rsidTr="0070050B">
        <w:trPr>
          <w:trHeight w:val="1246"/>
        </w:trPr>
        <w:tc>
          <w:tcPr>
            <w:tcW w:w="1417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МК</w:t>
            </w:r>
          </w:p>
        </w:tc>
        <w:tc>
          <w:tcPr>
            <w:tcW w:w="1276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Цена</w:t>
            </w:r>
          </w:p>
          <w:p w:rsidR="0070050B" w:rsidRPr="00016791" w:rsidRDefault="0070050B" w:rsidP="00C93345">
            <w:pPr>
              <w:spacing w:line="360" w:lineRule="auto"/>
              <w:ind w:left="57" w:right="57"/>
              <w:jc w:val="both"/>
              <w:rPr>
                <w:lang w:val="en-US"/>
              </w:rPr>
            </w:pPr>
            <w:r w:rsidRPr="00016791">
              <w:t>(</w:t>
            </w:r>
            <w:r w:rsidRPr="00016791">
              <w:rPr>
                <w:lang w:val="en-US"/>
              </w:rPr>
              <w:t>usd)</w:t>
            </w:r>
          </w:p>
        </w:tc>
        <w:tc>
          <w:tcPr>
            <w:tcW w:w="1559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Память</w:t>
            </w:r>
          </w:p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rPr>
                <w:lang w:val="en-US"/>
              </w:rPr>
              <w:t>(</w:t>
            </w:r>
            <w:r w:rsidRPr="00016791">
              <w:t>кб)</w:t>
            </w:r>
          </w:p>
        </w:tc>
        <w:tc>
          <w:tcPr>
            <w:tcW w:w="1560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Доступность</w:t>
            </w:r>
          </w:p>
        </w:tc>
        <w:tc>
          <w:tcPr>
            <w:tcW w:w="1417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Аналоговые пины</w:t>
            </w:r>
          </w:p>
        </w:tc>
        <w:tc>
          <w:tcPr>
            <w:tcW w:w="1276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Цифровые пины</w:t>
            </w:r>
          </w:p>
        </w:tc>
      </w:tr>
      <w:tr w:rsidR="0070050B" w:rsidRPr="00016791" w:rsidTr="0070050B">
        <w:tc>
          <w:tcPr>
            <w:tcW w:w="1417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rPr>
                <w:lang w:val="en-US"/>
              </w:rPr>
              <w:t>ESP8266</w:t>
            </w:r>
          </w:p>
        </w:tc>
        <w:tc>
          <w:tcPr>
            <w:tcW w:w="1276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2-3</w:t>
            </w:r>
          </w:p>
        </w:tc>
        <w:tc>
          <w:tcPr>
            <w:tcW w:w="1559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80</w:t>
            </w:r>
          </w:p>
        </w:tc>
        <w:tc>
          <w:tcPr>
            <w:tcW w:w="1560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+</w:t>
            </w:r>
          </w:p>
        </w:tc>
        <w:tc>
          <w:tcPr>
            <w:tcW w:w="1417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1</w:t>
            </w:r>
          </w:p>
        </w:tc>
        <w:tc>
          <w:tcPr>
            <w:tcW w:w="1276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11</w:t>
            </w:r>
          </w:p>
        </w:tc>
      </w:tr>
      <w:tr w:rsidR="0070050B" w:rsidRPr="00016791" w:rsidTr="0070050B">
        <w:tc>
          <w:tcPr>
            <w:tcW w:w="1417" w:type="dxa"/>
            <w:vAlign w:val="center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ESP32</w:t>
            </w:r>
          </w:p>
        </w:tc>
        <w:tc>
          <w:tcPr>
            <w:tcW w:w="1276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6-8</w:t>
            </w:r>
          </w:p>
        </w:tc>
        <w:tc>
          <w:tcPr>
            <w:tcW w:w="1559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320</w:t>
            </w:r>
          </w:p>
        </w:tc>
        <w:tc>
          <w:tcPr>
            <w:tcW w:w="1560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+</w:t>
            </w:r>
          </w:p>
        </w:tc>
        <w:tc>
          <w:tcPr>
            <w:tcW w:w="1417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18</w:t>
            </w:r>
          </w:p>
        </w:tc>
        <w:tc>
          <w:tcPr>
            <w:tcW w:w="1276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36</w:t>
            </w:r>
          </w:p>
        </w:tc>
      </w:tr>
      <w:tr w:rsidR="0070050B" w:rsidRPr="00016791" w:rsidTr="0070050B">
        <w:tc>
          <w:tcPr>
            <w:tcW w:w="1417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rPr>
                <w:lang w:val="en-US"/>
              </w:rPr>
              <w:t>Raspberry</w:t>
            </w:r>
            <w:r w:rsidRPr="00016791">
              <w:t xml:space="preserve"> </w:t>
            </w:r>
            <w:r w:rsidRPr="00016791">
              <w:rPr>
                <w:lang w:val="en-US"/>
              </w:rPr>
              <w:t>PI</w:t>
            </w:r>
          </w:p>
        </w:tc>
        <w:tc>
          <w:tcPr>
            <w:tcW w:w="1276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35-55</w:t>
            </w:r>
          </w:p>
        </w:tc>
        <w:tc>
          <w:tcPr>
            <w:tcW w:w="1559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1024</w:t>
            </w:r>
          </w:p>
        </w:tc>
        <w:tc>
          <w:tcPr>
            <w:tcW w:w="1560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+</w:t>
            </w:r>
          </w:p>
        </w:tc>
        <w:tc>
          <w:tcPr>
            <w:tcW w:w="1417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0</w:t>
            </w:r>
          </w:p>
        </w:tc>
        <w:tc>
          <w:tcPr>
            <w:tcW w:w="1276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40</w:t>
            </w:r>
          </w:p>
        </w:tc>
      </w:tr>
      <w:tr w:rsidR="0070050B" w:rsidRPr="00016791" w:rsidTr="0070050B">
        <w:tc>
          <w:tcPr>
            <w:tcW w:w="1417" w:type="dxa"/>
            <w:vAlign w:val="center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rPr>
                <w:lang w:val="en-US"/>
              </w:rPr>
              <w:t>STM32WB</w:t>
            </w:r>
          </w:p>
        </w:tc>
        <w:tc>
          <w:tcPr>
            <w:tcW w:w="1276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4-8</w:t>
            </w:r>
          </w:p>
        </w:tc>
        <w:tc>
          <w:tcPr>
            <w:tcW w:w="1559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256</w:t>
            </w:r>
          </w:p>
        </w:tc>
        <w:tc>
          <w:tcPr>
            <w:tcW w:w="1560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-</w:t>
            </w:r>
          </w:p>
        </w:tc>
        <w:tc>
          <w:tcPr>
            <w:tcW w:w="1417" w:type="dxa"/>
          </w:tcPr>
          <w:p w:rsidR="0070050B" w:rsidRPr="00016791" w:rsidRDefault="0070050B" w:rsidP="00C93345">
            <w:pPr>
              <w:spacing w:line="360" w:lineRule="auto"/>
              <w:ind w:left="57" w:right="57"/>
              <w:jc w:val="both"/>
            </w:pPr>
            <w:r w:rsidRPr="00016791">
              <w:t>10</w:t>
            </w:r>
          </w:p>
        </w:tc>
        <w:tc>
          <w:tcPr>
            <w:tcW w:w="1276" w:type="dxa"/>
          </w:tcPr>
          <w:p w:rsidR="0070050B" w:rsidRPr="00016791" w:rsidRDefault="0070050B" w:rsidP="008A4405">
            <w:pPr>
              <w:keepNext/>
              <w:spacing w:line="360" w:lineRule="auto"/>
              <w:ind w:left="57" w:right="57"/>
              <w:jc w:val="both"/>
            </w:pPr>
            <w:r w:rsidRPr="00016791">
              <w:t>36</w:t>
            </w:r>
          </w:p>
        </w:tc>
      </w:tr>
    </w:tbl>
    <w:p w:rsidR="00BD10F9" w:rsidRDefault="00BD10F9" w:rsidP="00685BA8">
      <w:pPr>
        <w:pStyle w:val="af5"/>
      </w:pPr>
    </w:p>
    <w:p w:rsidR="0070050B" w:rsidRPr="00016791" w:rsidRDefault="0070050B" w:rsidP="00685BA8">
      <w:pPr>
        <w:pStyle w:val="af5"/>
      </w:pPr>
      <w:r w:rsidRPr="00016791">
        <w:t>Таким образом, наиболее оптимальный выбор — микроконтроллер ESP32, он соответствует требованиям проекта, имеет встроенный Wi-Fi модуль и поддерживает нужный функционал для создания удаленной системы управления.</w:t>
      </w:r>
    </w:p>
    <w:p w:rsidR="0070050B" w:rsidRDefault="0070050B" w:rsidP="0087071F">
      <w:pPr>
        <w:pStyle w:val="af5"/>
      </w:pPr>
      <w:r w:rsidRPr="00016791">
        <w:t xml:space="preserve">ESP32 - это микроконтроллер с двумя ядрами, основанный на архитектуре Xtensa LX6, с тактовой частотой до 240 МГц, имеющий встроенный Wi-Fi стандарта 802.11 и Bluetooth </w:t>
      </w:r>
      <w:r w:rsidRPr="00016791">
        <w:rPr>
          <w:lang w:val="en-US"/>
        </w:rPr>
        <w:t>v</w:t>
      </w:r>
      <w:r w:rsidRPr="00016791">
        <w:t xml:space="preserve">4.2, 520 Кб ОЗУ, 4 Мб </w:t>
      </w:r>
      <w:r w:rsidRPr="00016791">
        <w:rPr>
          <w:lang w:val="en-US"/>
        </w:rPr>
        <w:t>flash</w:t>
      </w:r>
      <w:r w:rsidRPr="00016791">
        <w:t xml:space="preserve">-памяти, 34 цифровых входа/выхода (GPIO) и 18 аналоговых входов, а также поддержку многих периферийных устройств, таких как SPI, I2C, UART и других. </w:t>
      </w:r>
      <w:r w:rsidRPr="00016791">
        <w:rPr>
          <w:lang w:val="en-US"/>
        </w:rPr>
        <w:t>ESP</w:t>
      </w:r>
      <w:r w:rsidRPr="00016791">
        <w:t xml:space="preserve">32 использует стандарт языка </w:t>
      </w:r>
      <w:r w:rsidRPr="00016791">
        <w:rPr>
          <w:lang w:val="en-US"/>
        </w:rPr>
        <w:t>C</w:t>
      </w:r>
      <w:r w:rsidR="0087071F">
        <w:t>++ 11.</w:t>
      </w:r>
    </w:p>
    <w:p w:rsidR="0087071F" w:rsidRPr="0087071F" w:rsidRDefault="0087071F" w:rsidP="0087071F">
      <w:pPr>
        <w:pStyle w:val="af5"/>
      </w:pPr>
    </w:p>
    <w:p w:rsidR="0070050B" w:rsidRPr="00685BA8" w:rsidRDefault="0070050B" w:rsidP="00685BA8">
      <w:pPr>
        <w:pStyle w:val="af5"/>
        <w:rPr>
          <w:b/>
        </w:rPr>
      </w:pPr>
      <w:r w:rsidRPr="00685BA8">
        <w:rPr>
          <w:b/>
        </w:rPr>
        <w:t>Разработка</w:t>
      </w:r>
    </w:p>
    <w:p w:rsidR="00F358F1" w:rsidRDefault="00EC7150" w:rsidP="00685BA8">
      <w:pPr>
        <w:pStyle w:val="af5"/>
      </w:pPr>
      <w:r>
        <w:t xml:space="preserve">Основываясь на выявленных режимах работы, связях между ними, схеме собранного прототипа и специфике микроконтроллера </w:t>
      </w:r>
      <w:r>
        <w:rPr>
          <w:lang w:val="en-US"/>
        </w:rPr>
        <w:t>ESP</w:t>
      </w:r>
      <w:r w:rsidRPr="00EC7150">
        <w:t>32</w:t>
      </w:r>
      <w:r>
        <w:t xml:space="preserve"> был разработан основной цикл работы МК, представленный</w:t>
      </w:r>
      <w:r w:rsidR="00F12D99">
        <w:t xml:space="preserve"> на рисунке 35</w:t>
      </w:r>
      <w:r w:rsidR="00F358F1">
        <w:t>.</w:t>
      </w:r>
    </w:p>
    <w:p w:rsidR="00EC7150" w:rsidRDefault="00EC7150" w:rsidP="00685BA8">
      <w:pPr>
        <w:pStyle w:val="af5"/>
      </w:pPr>
      <w:r>
        <w:t xml:space="preserve">Исходный код программы был разделен на несколько частей, каждая из которых отвечает за определённый функционал. Скетч </w:t>
      </w:r>
      <w:r>
        <w:rPr>
          <w:lang w:val="en-US"/>
        </w:rPr>
        <w:t>WiFi</w:t>
      </w:r>
      <w:r w:rsidRPr="00EC7150">
        <w:t xml:space="preserve"> </w:t>
      </w:r>
      <w:r>
        <w:t xml:space="preserve">отвечает за подключение к сети. </w:t>
      </w:r>
      <w:r>
        <w:rPr>
          <w:lang w:val="en-US"/>
        </w:rPr>
        <w:t>Mqtt</w:t>
      </w:r>
      <w:r w:rsidRPr="00EC7150">
        <w:t xml:space="preserve"> – </w:t>
      </w:r>
      <w:r>
        <w:t xml:space="preserve">за подключение к Диспетчеру по протоколу </w:t>
      </w:r>
      <w:r>
        <w:rPr>
          <w:lang w:val="en-US"/>
        </w:rPr>
        <w:t>Mqtt</w:t>
      </w:r>
      <w:r w:rsidRPr="00EC7150">
        <w:t>.</w:t>
      </w:r>
      <w:r>
        <w:t xml:space="preserve"> </w:t>
      </w:r>
      <w:r>
        <w:rPr>
          <w:lang w:val="en-US"/>
        </w:rPr>
        <w:t>Serial</w:t>
      </w:r>
      <w:r w:rsidRPr="00EC7150">
        <w:t xml:space="preserve"> – </w:t>
      </w:r>
      <w:r>
        <w:t xml:space="preserve">за сообщение с конфигуратором по </w:t>
      </w:r>
      <w:r>
        <w:rPr>
          <w:lang w:val="en-US"/>
        </w:rPr>
        <w:t>UART</w:t>
      </w:r>
      <w:r w:rsidRPr="00EC7150">
        <w:t xml:space="preserve">. </w:t>
      </w:r>
      <w:r>
        <w:rPr>
          <w:lang w:val="en-US"/>
        </w:rPr>
        <w:t>FileSystem</w:t>
      </w:r>
      <w:r w:rsidRPr="00EC7150">
        <w:t xml:space="preserve"> – </w:t>
      </w:r>
      <w:r>
        <w:t xml:space="preserve">за работу с внутренней памятью, размеченной под LittleFS. </w:t>
      </w:r>
      <w:r>
        <w:rPr>
          <w:lang w:val="en-US"/>
        </w:rPr>
        <w:t>Sensor</w:t>
      </w:r>
      <w:r w:rsidRPr="00EC7150">
        <w:t xml:space="preserve"> – </w:t>
      </w:r>
      <w:r>
        <w:t xml:space="preserve">за чтение данных с датчиков. </w:t>
      </w:r>
      <w:r>
        <w:rPr>
          <w:lang w:val="en-US"/>
        </w:rPr>
        <w:t>Command</w:t>
      </w:r>
      <w:r w:rsidRPr="00EC7150">
        <w:t xml:space="preserve"> – </w:t>
      </w:r>
      <w:r>
        <w:t xml:space="preserve">за парсинг и исполнение команд от диспетчера. </w:t>
      </w:r>
      <w:r>
        <w:rPr>
          <w:lang w:val="en-US"/>
        </w:rPr>
        <w:t>Autonomy</w:t>
      </w:r>
      <w:r w:rsidRPr="00EC7150">
        <w:t xml:space="preserve"> – </w:t>
      </w:r>
      <w:r>
        <w:t>за автономную работу МК.</w:t>
      </w:r>
    </w:p>
    <w:p w:rsidR="00DC594C" w:rsidRPr="00547BA9" w:rsidRDefault="00DC594C" w:rsidP="00685BA8">
      <w:pPr>
        <w:pStyle w:val="af5"/>
      </w:pPr>
      <w:r>
        <w:t xml:space="preserve">При сборке файлы последовательно собираются и компилируются с помощью </w:t>
      </w:r>
      <w:r>
        <w:rPr>
          <w:lang w:val="en-US"/>
        </w:rPr>
        <w:t>gcc</w:t>
      </w:r>
      <w:r>
        <w:t xml:space="preserve">, после чего </w:t>
      </w:r>
      <w:r w:rsidR="00547BA9">
        <w:t>скомпилированный код</w:t>
      </w:r>
      <w:r w:rsidR="00547BA9" w:rsidRPr="00547BA9">
        <w:t xml:space="preserve"> </w:t>
      </w:r>
      <w:r w:rsidR="00547BA9">
        <w:t>загружается непосредственно на МК.</w:t>
      </w:r>
    </w:p>
    <w:p w:rsidR="008A4405" w:rsidRDefault="0070050B" w:rsidP="005A11E8">
      <w:pPr>
        <w:keepNext/>
        <w:spacing w:line="360" w:lineRule="auto"/>
      </w:pPr>
      <w:r w:rsidRPr="00016791">
        <w:object w:dxaOrig="11820" w:dyaOrig="10350">
          <v:shape id="_x0000_i1040" type="#_x0000_t75" style="width:468pt;height:406.05pt" o:ole="">
            <v:imagedata r:id="rId54" o:title=""/>
          </v:shape>
          <o:OLEObject Type="Embed" ProgID="Visio.Drawing.15" ShapeID="_x0000_i1040" DrawAspect="Content" ObjectID="_1748087490" r:id="rId55"/>
        </w:object>
      </w:r>
    </w:p>
    <w:p w:rsidR="0070050B" w:rsidRPr="00016791" w:rsidRDefault="008A4405" w:rsidP="005A11E8">
      <w:pPr>
        <w:pStyle w:val="afd"/>
        <w:spacing w:line="360" w:lineRule="auto"/>
      </w:pPr>
      <w:r>
        <w:t xml:space="preserve">Рисунок </w:t>
      </w:r>
      <w:r w:rsidR="00F12D99">
        <w:t>35</w:t>
      </w:r>
      <w:r w:rsidR="00945027">
        <w:t xml:space="preserve"> – Блок-схема основного алгоритма работы МК</w:t>
      </w:r>
    </w:p>
    <w:p w:rsidR="0070050B" w:rsidRPr="00016791" w:rsidRDefault="0070050B" w:rsidP="0070050B"/>
    <w:p w:rsidR="0070050B" w:rsidRPr="00016791" w:rsidRDefault="00685BA8" w:rsidP="00685BA8">
      <w:pPr>
        <w:pStyle w:val="af7"/>
      </w:pPr>
      <w:bookmarkStart w:id="31" w:name="_Toc136897698"/>
      <w:r>
        <w:t>4.3</w:t>
      </w:r>
      <w:r w:rsidR="0070050B" w:rsidRPr="00016791">
        <w:t xml:space="preserve"> Протокол</w:t>
      </w:r>
      <w:bookmarkEnd w:id="31"/>
    </w:p>
    <w:p w:rsidR="0070050B" w:rsidRPr="00016791" w:rsidRDefault="0070050B" w:rsidP="00685BA8">
      <w:pPr>
        <w:pStyle w:val="af5"/>
      </w:pPr>
      <w:r w:rsidRPr="00016791">
        <w:t xml:space="preserve">Для сообщения диспетчера и МК решено использовать протокол </w:t>
      </w:r>
      <w:r w:rsidRPr="00016791">
        <w:rPr>
          <w:lang w:val="en-US"/>
        </w:rPr>
        <w:t>Mqtt</w:t>
      </w:r>
      <w:r w:rsidRPr="00016791">
        <w:t xml:space="preserve"> </w:t>
      </w:r>
      <w:r w:rsidR="00A74045" w:rsidRPr="00A74045">
        <w:t>[</w:t>
      </w:r>
      <w:r w:rsidR="00F83043" w:rsidRPr="00F83043">
        <w:t>14</w:t>
      </w:r>
      <w:r w:rsidR="00A74045" w:rsidRPr="00A74045">
        <w:t>]</w:t>
      </w:r>
      <w:r w:rsidRPr="00016791">
        <w:t>. Данный протокол использует систему «Издатель – подписчик». При отправке результатов измерений в качестве издателя выступает МК, а в качестве подписчика – диспетчер. При отправке команд – наоборот.</w:t>
      </w:r>
      <w:r w:rsidR="00F358F1">
        <w:t xml:space="preserve"> Схема работы протокола и роли элементов разрабатываемой </w:t>
      </w:r>
      <w:r w:rsidR="00F12D99">
        <w:t>системы приведены на рисунках 36-37</w:t>
      </w:r>
      <w:r w:rsidR="00F358F1">
        <w:t>.</w:t>
      </w:r>
    </w:p>
    <w:p w:rsidR="008A4405" w:rsidRDefault="0070050B" w:rsidP="008A4405">
      <w:pPr>
        <w:keepNext/>
        <w:jc w:val="both"/>
      </w:pPr>
      <w:r w:rsidRPr="00016791">
        <w:rPr>
          <w:noProof/>
          <w:lang w:val="en-US" w:eastAsia="en-US"/>
        </w:rPr>
        <w:drawing>
          <wp:inline distT="0" distB="0" distL="0" distR="0" wp14:anchorId="3EE9C456" wp14:editId="291DE937">
            <wp:extent cx="5940425" cy="1277085"/>
            <wp:effectExtent l="0" t="0" r="3175" b="0"/>
            <wp:docPr id="2" name="Рисунок 2" descr="Описание протокола MQTT / Основная / smart-MAIC sup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Описание протокола MQTT / Основная / smart-MAIC support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77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50B" w:rsidRPr="00016791" w:rsidRDefault="008A4405" w:rsidP="005A11E8">
      <w:pPr>
        <w:pStyle w:val="afd"/>
      </w:pPr>
      <w:r>
        <w:t xml:space="preserve">Рисунок </w:t>
      </w:r>
      <w:r w:rsidR="00F12D99">
        <w:t>36</w:t>
      </w:r>
      <w:r w:rsidR="00945027">
        <w:t xml:space="preserve"> – Схема работы протокола </w:t>
      </w:r>
      <w:r w:rsidR="00945027">
        <w:rPr>
          <w:lang w:val="en-US"/>
        </w:rPr>
        <w:t>Mqtt</w:t>
      </w:r>
    </w:p>
    <w:p w:rsidR="008A4405" w:rsidRDefault="0070050B" w:rsidP="008A4405">
      <w:pPr>
        <w:keepNext/>
        <w:jc w:val="center"/>
      </w:pPr>
      <w:r w:rsidRPr="00016791">
        <w:object w:dxaOrig="6701" w:dyaOrig="4671">
          <v:shape id="_x0000_i1041" type="#_x0000_t75" style="width:334.05pt;height:231.9pt" o:ole="">
            <v:imagedata r:id="rId57" o:title=""/>
          </v:shape>
          <o:OLEObject Type="Embed" ProgID="Visio.Drawing.15" ShapeID="_x0000_i1041" DrawAspect="Content" ObjectID="_1748087491" r:id="rId58"/>
        </w:object>
      </w:r>
    </w:p>
    <w:p w:rsidR="0070050B" w:rsidRPr="00945027" w:rsidRDefault="008A4405" w:rsidP="008A4405">
      <w:pPr>
        <w:pStyle w:val="afd"/>
      </w:pPr>
      <w:r>
        <w:t xml:space="preserve">Рисунок </w:t>
      </w:r>
      <w:r w:rsidR="00F12D99">
        <w:t>37</w:t>
      </w:r>
      <w:r w:rsidR="00945027" w:rsidRPr="00945027">
        <w:t xml:space="preserve"> – </w:t>
      </w:r>
      <w:r w:rsidR="00945027">
        <w:t xml:space="preserve">Роли элементов системы при сообщении по </w:t>
      </w:r>
      <w:r w:rsidR="00945027">
        <w:rPr>
          <w:lang w:val="en-US"/>
        </w:rPr>
        <w:t>Mqtt</w:t>
      </w:r>
    </w:p>
    <w:p w:rsidR="00A25720" w:rsidRPr="00016791" w:rsidRDefault="00A25720" w:rsidP="002B1892">
      <w:pPr>
        <w:jc w:val="center"/>
      </w:pPr>
    </w:p>
    <w:p w:rsidR="0070050B" w:rsidRDefault="0070050B" w:rsidP="00685BA8">
      <w:pPr>
        <w:pStyle w:val="af5"/>
      </w:pPr>
      <w:r w:rsidRPr="00016791">
        <w:t xml:space="preserve">Протокол </w:t>
      </w:r>
      <w:r w:rsidRPr="00016791">
        <w:rPr>
          <w:lang w:val="en-US"/>
        </w:rPr>
        <w:t>Mqtt</w:t>
      </w:r>
      <w:r w:rsidRPr="00016791">
        <w:t xml:space="preserve"> использует простой формат сообщений для передачи данных между клиентом и брокером, он включает в себя заголовок, содержащий системную информацию (размер сообщения, тип сообщения, другие флаги), опциональный заголовок, зависящий от типа передаваемого сообщения и тело (</w:t>
      </w:r>
      <w:r w:rsidRPr="00016791">
        <w:rPr>
          <w:lang w:val="en-US"/>
        </w:rPr>
        <w:t>body</w:t>
      </w:r>
      <w:r w:rsidRPr="00016791">
        <w:t xml:space="preserve">, </w:t>
      </w:r>
      <w:r w:rsidRPr="00016791">
        <w:rPr>
          <w:lang w:val="en-US"/>
        </w:rPr>
        <w:t>payload</w:t>
      </w:r>
      <w:r w:rsidRPr="00016791">
        <w:t>), содержащее передаваемые данные в бинарном или текстовом формате.</w:t>
      </w:r>
    </w:p>
    <w:p w:rsidR="00A25720" w:rsidRPr="00016791" w:rsidRDefault="00A25720" w:rsidP="00685BA8">
      <w:pPr>
        <w:pStyle w:val="af5"/>
      </w:pPr>
    </w:p>
    <w:p w:rsidR="008A4405" w:rsidRDefault="0070050B" w:rsidP="008A4405">
      <w:pPr>
        <w:keepNext/>
        <w:jc w:val="both"/>
      </w:pPr>
      <w:r w:rsidRPr="00016791">
        <w:rPr>
          <w:noProof/>
          <w:lang w:val="en-US" w:eastAsia="en-US"/>
        </w:rPr>
        <w:drawing>
          <wp:inline distT="0" distB="0" distL="0" distR="0" wp14:anchorId="7B88B1E0" wp14:editId="461CE8D8">
            <wp:extent cx="5940425" cy="2003726"/>
            <wp:effectExtent l="0" t="0" r="3175" b="0"/>
            <wp:docPr id="4" name="Рисунок 4" descr="Protocolo MQTT - Redes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Protocolo MQTT - Redes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3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5720" w:rsidRPr="00016791" w:rsidRDefault="008A4405" w:rsidP="0087071F">
      <w:pPr>
        <w:pStyle w:val="afd"/>
      </w:pPr>
      <w:r>
        <w:t xml:space="preserve">Рисунок </w:t>
      </w:r>
      <w:r w:rsidR="00F12D99">
        <w:t>38</w:t>
      </w:r>
      <w:r w:rsidR="00945027" w:rsidRPr="00080F33">
        <w:t xml:space="preserve"> – </w:t>
      </w:r>
      <w:r w:rsidR="00945027">
        <w:t xml:space="preserve">Структура сообщения </w:t>
      </w:r>
      <w:r w:rsidR="00945027">
        <w:rPr>
          <w:lang w:val="en-US"/>
        </w:rPr>
        <w:t>Mqtt</w:t>
      </w:r>
    </w:p>
    <w:p w:rsidR="0070050B" w:rsidRPr="00016791" w:rsidRDefault="006343D6" w:rsidP="00685BA8">
      <w:pPr>
        <w:pStyle w:val="af5"/>
      </w:pPr>
      <w:r>
        <w:t>Все виды сообщений представлена на таблицах 22-26. Для всех видов используется</w:t>
      </w:r>
      <w:r w:rsidR="0070050B" w:rsidRPr="00016791">
        <w:t xml:space="preserve"> тип сообщений </w:t>
      </w:r>
      <w:r w:rsidR="0070050B" w:rsidRPr="00016791">
        <w:rPr>
          <w:lang w:val="en-US"/>
        </w:rPr>
        <w:t>PUBLISH</w:t>
      </w:r>
      <w:r w:rsidR="0070050B" w:rsidRPr="00016791">
        <w:t xml:space="preserve"> и тело в текстовом формате </w:t>
      </w:r>
      <w:r w:rsidR="0070050B" w:rsidRPr="00016791">
        <w:rPr>
          <w:lang w:val="en-US"/>
        </w:rPr>
        <w:t>JSON</w:t>
      </w:r>
      <w:r w:rsidR="0070050B" w:rsidRPr="00016791">
        <w:t>. Данный тип сообщения используется для публикации сообщений в топиках. Целевой топик определяется специальным полем «</w:t>
      </w:r>
      <w:r w:rsidR="0070050B" w:rsidRPr="00016791">
        <w:rPr>
          <w:lang w:val="en-US"/>
        </w:rPr>
        <w:t>topic</w:t>
      </w:r>
      <w:r w:rsidR="0070050B" w:rsidRPr="00016791">
        <w:t>» в заголовке сообщения, по нему диспетчер идентифицирует теплицу, а МК, в свою очередь, определяет вид полученной команды.</w:t>
      </w:r>
    </w:p>
    <w:p w:rsidR="002B1892" w:rsidRPr="00016791" w:rsidRDefault="0070050B" w:rsidP="006343D6">
      <w:pPr>
        <w:pStyle w:val="af5"/>
      </w:pPr>
      <w:r w:rsidRPr="00016791">
        <w:t>Идентификация МК происходит посредством содержания в полученном сообщении регистрационного ключа, в таблице данный ключ обозначается как {</w:t>
      </w:r>
      <w:r w:rsidRPr="00016791">
        <w:rPr>
          <w:lang w:val="en-US"/>
        </w:rPr>
        <w:t>KEY</w:t>
      </w:r>
      <w:r w:rsidRPr="00016791">
        <w:t>}.</w:t>
      </w:r>
    </w:p>
    <w:p w:rsidR="0070050B" w:rsidRPr="00685BA8" w:rsidRDefault="0070050B" w:rsidP="00685BA8">
      <w:pPr>
        <w:pStyle w:val="af5"/>
        <w:rPr>
          <w:b/>
        </w:rPr>
      </w:pPr>
      <w:r w:rsidRPr="00685BA8">
        <w:rPr>
          <w:b/>
        </w:rPr>
        <w:lastRenderedPageBreak/>
        <w:t>Сообщения от МК к диспетчеру:</w:t>
      </w:r>
    </w:p>
    <w:p w:rsidR="00BD10F9" w:rsidRDefault="00BD10F9" w:rsidP="00BD10F9">
      <w:pPr>
        <w:pStyle w:val="afd"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2</w:t>
      </w:r>
      <w:r w:rsidR="009E5D33">
        <w:rPr>
          <w:noProof/>
        </w:rPr>
        <w:fldChar w:fldCharType="end"/>
      </w:r>
      <w:r>
        <w:t xml:space="preserve"> – Сообщение протокола для подключения МК к Диспетчеру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0050B" w:rsidRPr="00016791" w:rsidTr="00C93345">
        <w:tc>
          <w:tcPr>
            <w:tcW w:w="9345" w:type="dxa"/>
            <w:gridSpan w:val="2"/>
          </w:tcPr>
          <w:p w:rsidR="0070050B" w:rsidRPr="00016791" w:rsidRDefault="0070050B" w:rsidP="006B6D5D">
            <w:pPr>
              <w:pStyle w:val="a4"/>
              <w:numPr>
                <w:ilvl w:val="0"/>
                <w:numId w:val="17"/>
              </w:numPr>
              <w:spacing w:line="360" w:lineRule="auto"/>
              <w:jc w:val="both"/>
            </w:pPr>
            <w:r w:rsidRPr="00016791">
              <w:t>Подключение – подключение МК к диспетчеру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Topic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Connect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Body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{KEY}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t>Описание:</w:t>
            </w:r>
          </w:p>
        </w:tc>
        <w:tc>
          <w:tcPr>
            <w:tcW w:w="4673" w:type="dxa"/>
          </w:tcPr>
          <w:p w:rsidR="0070050B" w:rsidRPr="00016791" w:rsidRDefault="0070050B" w:rsidP="008A4405">
            <w:pPr>
              <w:keepNext/>
              <w:spacing w:line="360" w:lineRule="auto"/>
              <w:jc w:val="both"/>
            </w:pPr>
            <w:r w:rsidRPr="00016791">
              <w:t xml:space="preserve">После подключения МК к </w:t>
            </w:r>
            <w:r w:rsidRPr="00016791">
              <w:rPr>
                <w:lang w:val="en-US"/>
              </w:rPr>
              <w:t>Mqtt</w:t>
            </w:r>
            <w:r w:rsidRPr="00016791">
              <w:t xml:space="preserve"> брокеру, он отправляет данное сообщение, благодаря которому диспетчер идентифицирует подключаемую теплицу и загружает необходимую конфигурацию, после чего подписывается на топик с названием {</w:t>
            </w:r>
            <w:r w:rsidRPr="00016791">
              <w:rPr>
                <w:lang w:val="en-US"/>
              </w:rPr>
              <w:t>KEY</w:t>
            </w:r>
            <w:r w:rsidRPr="00016791">
              <w:t>}</w:t>
            </w:r>
          </w:p>
        </w:tc>
      </w:tr>
    </w:tbl>
    <w:p w:rsidR="0087071F" w:rsidRDefault="0087071F" w:rsidP="0087071F"/>
    <w:p w:rsidR="00BD10F9" w:rsidRPr="0087071F" w:rsidRDefault="00BD10F9" w:rsidP="0087071F"/>
    <w:p w:rsidR="00BD10F9" w:rsidRDefault="00BD10F9" w:rsidP="00BD10F9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3</w:t>
      </w:r>
      <w:r w:rsidR="009E5D33">
        <w:rPr>
          <w:noProof/>
        </w:rPr>
        <w:fldChar w:fldCharType="end"/>
      </w:r>
      <w:r>
        <w:t xml:space="preserve"> – Сообщение протокола для отправки отчёта от МК к Диспетчеру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0050B" w:rsidRPr="00016791" w:rsidTr="00C93345">
        <w:tc>
          <w:tcPr>
            <w:tcW w:w="9345" w:type="dxa"/>
            <w:gridSpan w:val="2"/>
          </w:tcPr>
          <w:p w:rsidR="0070050B" w:rsidRPr="00016791" w:rsidRDefault="0070050B" w:rsidP="006B6D5D">
            <w:pPr>
              <w:pStyle w:val="a4"/>
              <w:numPr>
                <w:ilvl w:val="0"/>
                <w:numId w:val="17"/>
              </w:numPr>
              <w:spacing w:line="360" w:lineRule="auto"/>
              <w:jc w:val="both"/>
            </w:pPr>
            <w:r w:rsidRPr="00016791">
              <w:t>Отчет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Topic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{KEY}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Body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{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"Data": [ 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{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  "SensorId": int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  "Value": int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}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], 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"Devices":</w:t>
            </w:r>
            <w:r w:rsidRPr="00016791">
              <w:t xml:space="preserve"> </w:t>
            </w:r>
            <w:r w:rsidRPr="00016791">
              <w:rPr>
                <w:lang w:val="en-US"/>
              </w:rPr>
              <w:t>[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</w:t>
            </w:r>
            <w:r w:rsidRPr="00016791">
              <w:t xml:space="preserve">  </w:t>
            </w:r>
            <w:r w:rsidRPr="00016791">
              <w:rPr>
                <w:lang w:val="en-US"/>
              </w:rPr>
              <w:t>{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</w:t>
            </w:r>
            <w:r w:rsidRPr="00016791">
              <w:t xml:space="preserve">  </w:t>
            </w:r>
            <w:r w:rsidRPr="00016791">
              <w:rPr>
                <w:lang w:val="en-US"/>
              </w:rPr>
              <w:t xml:space="preserve">"Pin": int, 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</w:t>
            </w:r>
            <w:r w:rsidRPr="00016791">
              <w:t xml:space="preserve">  </w:t>
            </w:r>
            <w:r w:rsidRPr="00016791">
              <w:rPr>
                <w:lang w:val="en-US"/>
              </w:rPr>
              <w:t>"Value": double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</w:t>
            </w:r>
            <w:r w:rsidRPr="00016791">
              <w:t xml:space="preserve">  </w:t>
            </w:r>
            <w:r w:rsidRPr="00016791">
              <w:rPr>
                <w:lang w:val="en-US"/>
              </w:rPr>
              <w:t>}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t xml:space="preserve">  </w:t>
            </w:r>
            <w:r w:rsidRPr="00016791">
              <w:rPr>
                <w:lang w:val="en-US"/>
              </w:rPr>
              <w:t>]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}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t>Описание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t xml:space="preserve">Данное сообщение отправляется МК в конце каждого рабочего цикла после проведения измерений и исполнения полученных команд. Тело сообщения </w:t>
            </w:r>
            <w:r w:rsidRPr="00016791">
              <w:lastRenderedPageBreak/>
              <w:t>содержит в себе результаты проведенных измерений и текущее состояние подключенных устройств.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Data</w:t>
            </w:r>
            <w:r w:rsidRPr="00016791">
              <w:t xml:space="preserve"> – массив результатов измерений.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SensorId</w:t>
            </w:r>
            <w:r w:rsidRPr="00016791">
              <w:t xml:space="preserve"> – номер датчика.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Value</w:t>
            </w:r>
            <w:r w:rsidRPr="00016791">
              <w:t xml:space="preserve"> – значение, полученное от АЦП при проведении измерений.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Devices</w:t>
            </w:r>
            <w:r w:rsidRPr="00016791">
              <w:t xml:space="preserve"> – массив состояний устройств.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Pin</w:t>
            </w:r>
            <w:r w:rsidRPr="00016791">
              <w:t xml:space="preserve"> – пин микроконтроллера, с которого управляется устройство</w:t>
            </w:r>
          </w:p>
          <w:p w:rsidR="0070050B" w:rsidRPr="00016791" w:rsidRDefault="0070050B" w:rsidP="008A4405">
            <w:pPr>
              <w:keepNext/>
              <w:spacing w:line="360" w:lineRule="auto"/>
              <w:jc w:val="both"/>
            </w:pPr>
            <w:r w:rsidRPr="00016791">
              <w:rPr>
                <w:lang w:val="en-US"/>
              </w:rPr>
              <w:t>Value</w:t>
            </w:r>
            <w:r w:rsidRPr="00016791">
              <w:t xml:space="preserve"> – текущее значение, подаваемое на управляющий пин.</w:t>
            </w:r>
          </w:p>
        </w:tc>
      </w:tr>
    </w:tbl>
    <w:p w:rsidR="0070050B" w:rsidRDefault="0070050B" w:rsidP="00BD10F9">
      <w:pPr>
        <w:pStyle w:val="afd"/>
        <w:jc w:val="left"/>
      </w:pPr>
    </w:p>
    <w:p w:rsidR="0087071F" w:rsidRPr="0087071F" w:rsidRDefault="0087071F" w:rsidP="0087071F"/>
    <w:p w:rsidR="0070050B" w:rsidRPr="00016791" w:rsidRDefault="0070050B" w:rsidP="00685BA8">
      <w:pPr>
        <w:spacing w:line="360" w:lineRule="auto"/>
        <w:jc w:val="both"/>
        <w:rPr>
          <w:b/>
        </w:rPr>
      </w:pPr>
      <w:r w:rsidRPr="00016791">
        <w:rPr>
          <w:b/>
        </w:rPr>
        <w:t>Сообщения от диспетчера к МК:</w:t>
      </w:r>
    </w:p>
    <w:p w:rsidR="00BD10F9" w:rsidRDefault="00BD10F9" w:rsidP="00BD10F9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4</w:t>
      </w:r>
      <w:r w:rsidR="009E5D33">
        <w:rPr>
          <w:noProof/>
        </w:rPr>
        <w:fldChar w:fldCharType="end"/>
      </w:r>
      <w:r>
        <w:t xml:space="preserve"> – Сообщение протокола для отправки команд от Диспетчера к М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0050B" w:rsidRPr="00016791" w:rsidTr="00C93345">
        <w:tc>
          <w:tcPr>
            <w:tcW w:w="9345" w:type="dxa"/>
            <w:gridSpan w:val="2"/>
          </w:tcPr>
          <w:p w:rsidR="0070050B" w:rsidRPr="00016791" w:rsidRDefault="0070050B" w:rsidP="006B6D5D">
            <w:pPr>
              <w:pStyle w:val="a4"/>
              <w:numPr>
                <w:ilvl w:val="0"/>
                <w:numId w:val="18"/>
              </w:numPr>
              <w:spacing w:line="360" w:lineRule="auto"/>
              <w:jc w:val="both"/>
            </w:pPr>
            <w:r w:rsidRPr="00016791">
              <w:t>Отправка команд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Topic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{KEY}_cm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Body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[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{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“Pin”: int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“IsPwm”: bool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“Value”: double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}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]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t>Описание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t>Данное сообщение отправляется диспетчером после получения и обработки результатов измерений и генерации команд для МК.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Pin</w:t>
            </w:r>
            <w:r w:rsidRPr="00016791">
              <w:t xml:space="preserve"> – пин микроконтроллера, с которого управляется устройство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Value</w:t>
            </w:r>
            <w:r w:rsidRPr="00016791">
              <w:t xml:space="preserve"> – значение, которое необходимо подать на управляющий пин</w:t>
            </w:r>
          </w:p>
          <w:p w:rsidR="0070050B" w:rsidRPr="00016791" w:rsidRDefault="0070050B" w:rsidP="008A4405">
            <w:pPr>
              <w:keepNext/>
              <w:spacing w:line="360" w:lineRule="auto"/>
              <w:jc w:val="both"/>
            </w:pPr>
            <w:r w:rsidRPr="00016791">
              <w:rPr>
                <w:lang w:val="en-US"/>
              </w:rPr>
              <w:lastRenderedPageBreak/>
              <w:t>IsPwm</w:t>
            </w:r>
            <w:r w:rsidRPr="00016791">
              <w:t xml:space="preserve"> – </w:t>
            </w:r>
            <w:r w:rsidRPr="00016791">
              <w:rPr>
                <w:lang w:val="en-US"/>
              </w:rPr>
              <w:t>true</w:t>
            </w:r>
            <w:r w:rsidRPr="00016791">
              <w:t xml:space="preserve">, если управление осуществляется с помощью ШИМ, </w:t>
            </w:r>
            <w:r w:rsidRPr="00016791">
              <w:rPr>
                <w:lang w:val="en-US"/>
              </w:rPr>
              <w:t>false</w:t>
            </w:r>
            <w:r w:rsidRPr="00016791">
              <w:t>, если постоянным напряжением.</w:t>
            </w:r>
          </w:p>
        </w:tc>
      </w:tr>
    </w:tbl>
    <w:p w:rsidR="0087071F" w:rsidRDefault="0087071F" w:rsidP="0087071F">
      <w:pPr>
        <w:rPr>
          <w:iCs/>
          <w:szCs w:val="18"/>
        </w:rPr>
      </w:pPr>
    </w:p>
    <w:p w:rsidR="00BD10F9" w:rsidRPr="0087071F" w:rsidRDefault="00BD10F9" w:rsidP="0087071F"/>
    <w:p w:rsidR="00BD10F9" w:rsidRDefault="00BD10F9" w:rsidP="00BD10F9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5</w:t>
      </w:r>
      <w:r w:rsidR="009E5D33">
        <w:rPr>
          <w:noProof/>
        </w:rPr>
        <w:fldChar w:fldCharType="end"/>
      </w:r>
      <w:r>
        <w:t xml:space="preserve"> – Сообщение протокола для отправки автономной конфигура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0050B" w:rsidRPr="00016791" w:rsidTr="00C93345">
        <w:tc>
          <w:tcPr>
            <w:tcW w:w="9345" w:type="dxa"/>
            <w:gridSpan w:val="2"/>
          </w:tcPr>
          <w:p w:rsidR="0070050B" w:rsidRPr="00016791" w:rsidRDefault="0070050B" w:rsidP="006B6D5D">
            <w:pPr>
              <w:pStyle w:val="a4"/>
              <w:numPr>
                <w:ilvl w:val="0"/>
                <w:numId w:val="18"/>
              </w:numPr>
              <w:spacing w:line="360" w:lineRule="auto"/>
              <w:jc w:val="both"/>
            </w:pPr>
            <w:r w:rsidRPr="00016791">
              <w:t>Обновление автономной конфигурации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Topic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{KEY}_cf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Body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[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“SensorId”: int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“Type”: enum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“TriggerValue”: int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“Command”: 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{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  “Pin”: int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  “IsPwm”: bool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  “Value”: double,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 xml:space="preserve">    }</w:t>
            </w:r>
          </w:p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]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t>Описание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t>Данное сообщение отправляется диспетчером при необходимости обновить автономную конфигурацию МК.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SensorId</w:t>
            </w:r>
            <w:r w:rsidRPr="00016791">
              <w:t xml:space="preserve"> – номер датчика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Type</w:t>
            </w:r>
            <w:r w:rsidRPr="00016791">
              <w:t xml:space="preserve"> – принимает значения «&gt;» или «&lt;», в ходе проверки триггера применяется соответствующее логическое выражение</w:t>
            </w:r>
          </w:p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TriggerValue</w:t>
            </w:r>
            <w:r w:rsidRPr="00016791">
              <w:t xml:space="preserve"> – значение датчика, подставляемое в логическое выражение</w:t>
            </w:r>
          </w:p>
          <w:p w:rsidR="0070050B" w:rsidRPr="00016791" w:rsidRDefault="0070050B" w:rsidP="008A4405">
            <w:pPr>
              <w:keepNext/>
              <w:spacing w:line="360" w:lineRule="auto"/>
              <w:jc w:val="both"/>
            </w:pPr>
            <w:r w:rsidRPr="00016791">
              <w:rPr>
                <w:lang w:val="en-US"/>
              </w:rPr>
              <w:t>Command</w:t>
            </w:r>
            <w:r w:rsidRPr="00016791">
              <w:t xml:space="preserve"> – команда, срабатывающая в случае, если логическое выражение даёт результат </w:t>
            </w:r>
            <w:r w:rsidRPr="00016791">
              <w:rPr>
                <w:lang w:val="en-US"/>
              </w:rPr>
              <w:t>true</w:t>
            </w:r>
          </w:p>
        </w:tc>
      </w:tr>
    </w:tbl>
    <w:p w:rsidR="0070050B" w:rsidRDefault="0070050B" w:rsidP="008A4405">
      <w:pPr>
        <w:pStyle w:val="afd"/>
      </w:pPr>
    </w:p>
    <w:p w:rsidR="006343D6" w:rsidRDefault="006343D6" w:rsidP="006343D6"/>
    <w:p w:rsidR="006343D6" w:rsidRDefault="006343D6" w:rsidP="006343D6"/>
    <w:p w:rsidR="006343D6" w:rsidRDefault="006343D6" w:rsidP="006343D6"/>
    <w:p w:rsidR="006343D6" w:rsidRPr="006343D6" w:rsidRDefault="006343D6" w:rsidP="006343D6"/>
    <w:p w:rsidR="00BD10F9" w:rsidRDefault="00BD10F9" w:rsidP="00BD10F9">
      <w:pPr>
        <w:pStyle w:val="afd"/>
        <w:jc w:val="left"/>
      </w:pPr>
      <w:r>
        <w:lastRenderedPageBreak/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6</w:t>
      </w:r>
      <w:r w:rsidR="009E5D33">
        <w:rPr>
          <w:noProof/>
        </w:rPr>
        <w:fldChar w:fldCharType="end"/>
      </w:r>
      <w:r>
        <w:t xml:space="preserve"> – Сообщение протокола для очистки данных от Диспетчера к М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0050B" w:rsidRPr="00016791" w:rsidTr="00C93345">
        <w:tc>
          <w:tcPr>
            <w:tcW w:w="9345" w:type="dxa"/>
            <w:gridSpan w:val="2"/>
          </w:tcPr>
          <w:p w:rsidR="0070050B" w:rsidRPr="00016791" w:rsidRDefault="0070050B" w:rsidP="006B6D5D">
            <w:pPr>
              <w:pStyle w:val="a4"/>
              <w:numPr>
                <w:ilvl w:val="0"/>
                <w:numId w:val="18"/>
              </w:numPr>
              <w:spacing w:line="360" w:lineRule="auto"/>
              <w:jc w:val="both"/>
            </w:pPr>
            <w:r w:rsidRPr="00016791">
              <w:t>Очистка данных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Topic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{KEY}_cl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  <w:rPr>
                <w:lang w:val="en-US"/>
              </w:rPr>
            </w:pPr>
            <w:r w:rsidRPr="00016791">
              <w:rPr>
                <w:lang w:val="en-US"/>
              </w:rPr>
              <w:t>Body:</w:t>
            </w:r>
          </w:p>
        </w:tc>
        <w:tc>
          <w:tcPr>
            <w:tcW w:w="4673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rPr>
                <w:lang w:val="en-US"/>
              </w:rPr>
              <w:t>-</w:t>
            </w:r>
          </w:p>
        </w:tc>
      </w:tr>
      <w:tr w:rsidR="0070050B" w:rsidRPr="00016791" w:rsidTr="00C93345">
        <w:tc>
          <w:tcPr>
            <w:tcW w:w="4672" w:type="dxa"/>
          </w:tcPr>
          <w:p w:rsidR="0070050B" w:rsidRPr="00016791" w:rsidRDefault="0070050B" w:rsidP="00685BA8">
            <w:pPr>
              <w:spacing w:line="360" w:lineRule="auto"/>
              <w:jc w:val="both"/>
            </w:pPr>
            <w:r w:rsidRPr="00016791">
              <w:t>Описание:</w:t>
            </w:r>
          </w:p>
        </w:tc>
        <w:tc>
          <w:tcPr>
            <w:tcW w:w="4673" w:type="dxa"/>
          </w:tcPr>
          <w:p w:rsidR="0070050B" w:rsidRPr="00016791" w:rsidRDefault="0070050B" w:rsidP="008A4405">
            <w:pPr>
              <w:keepNext/>
              <w:spacing w:line="360" w:lineRule="auto"/>
              <w:jc w:val="both"/>
            </w:pPr>
            <w:r w:rsidRPr="00016791">
              <w:t>Данное сообщение отправляется диспетчером при необходимости возвращения состояния теплицы в исходное состояние, к примеру при смене режима работы или проведении диагностики.</w:t>
            </w:r>
          </w:p>
        </w:tc>
      </w:tr>
    </w:tbl>
    <w:p w:rsidR="00685BA8" w:rsidRDefault="00685BA8" w:rsidP="00685BA8">
      <w:pPr>
        <w:pStyle w:val="af5"/>
      </w:pPr>
    </w:p>
    <w:p w:rsidR="00BD10F9" w:rsidRPr="00016791" w:rsidRDefault="00BD10F9" w:rsidP="00685BA8">
      <w:pPr>
        <w:pStyle w:val="af5"/>
      </w:pPr>
    </w:p>
    <w:p w:rsidR="00016791" w:rsidRPr="00016791" w:rsidRDefault="00472517" w:rsidP="00685BA8">
      <w:pPr>
        <w:pStyle w:val="af7"/>
      </w:pPr>
      <w:bookmarkStart w:id="32" w:name="_Toc136897699"/>
      <w:r>
        <w:t>4.4</w:t>
      </w:r>
      <w:r w:rsidR="00016791" w:rsidRPr="00000D41">
        <w:t xml:space="preserve"> </w:t>
      </w:r>
      <w:r w:rsidR="00016791" w:rsidRPr="00016791">
        <w:t>Устройства и датчики</w:t>
      </w:r>
      <w:bookmarkEnd w:id="32"/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685BA8">
        <w:rPr>
          <w:rStyle w:val="af6"/>
        </w:rPr>
        <w:t>Для прототипа теплицы было решено использовать следующие датчики</w:t>
      </w:r>
      <w:r w:rsidRPr="00016791">
        <w:t>:</w:t>
      </w:r>
    </w:p>
    <w:p w:rsidR="00016791" w:rsidRPr="00016791" w:rsidRDefault="00016791" w:rsidP="006B6D5D">
      <w:pPr>
        <w:pStyle w:val="a4"/>
        <w:numPr>
          <w:ilvl w:val="0"/>
          <w:numId w:val="19"/>
        </w:numPr>
        <w:spacing w:after="160" w:line="360" w:lineRule="auto"/>
        <w:ind w:right="720"/>
        <w:jc w:val="both"/>
      </w:pPr>
      <w:r w:rsidRPr="00016791">
        <w:t>Датчик температуры (терморезистор) – для контроля температуры воздуха внутри теплицы.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Параметры: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Тип данных: аналоговый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Рабочее напряжение: 3.3-6 В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Рабочий ток: 10 мА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Рабочая температура: 0-70 °C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</w:p>
    <w:p w:rsidR="00016791" w:rsidRPr="00016791" w:rsidRDefault="00016791" w:rsidP="006B6D5D">
      <w:pPr>
        <w:pStyle w:val="a4"/>
        <w:numPr>
          <w:ilvl w:val="0"/>
          <w:numId w:val="19"/>
        </w:numPr>
        <w:spacing w:after="160" w:line="360" w:lineRule="auto"/>
        <w:ind w:right="720"/>
        <w:jc w:val="both"/>
      </w:pPr>
      <w:r w:rsidRPr="00016791">
        <w:t>Датчик влаги (</w:t>
      </w:r>
      <w:r w:rsidRPr="00016791">
        <w:rPr>
          <w:lang w:val="en-US"/>
        </w:rPr>
        <w:t>YL</w:t>
      </w:r>
      <w:r w:rsidRPr="00016791">
        <w:t>-69) – для контроля влажности почвы.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Параметры: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Тип данных: аналоговый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Рабочее напряжение: 3,3 – 5 В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Рабочий ток: 35 мА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</w:p>
    <w:p w:rsidR="00016791" w:rsidRPr="00016791" w:rsidRDefault="00016791" w:rsidP="006B6D5D">
      <w:pPr>
        <w:pStyle w:val="a4"/>
        <w:numPr>
          <w:ilvl w:val="0"/>
          <w:numId w:val="19"/>
        </w:numPr>
        <w:spacing w:after="160" w:line="360" w:lineRule="auto"/>
        <w:ind w:right="720"/>
        <w:jc w:val="both"/>
      </w:pPr>
      <w:r w:rsidRPr="00016791">
        <w:t xml:space="preserve">Датчик </w:t>
      </w:r>
      <w:r w:rsidR="00844339">
        <w:t>освещённости</w:t>
      </w:r>
      <w:r w:rsidRPr="00016791">
        <w:t xml:space="preserve"> (фоторезистор) – для контроля уровня освещенности внутри теплицы.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Параметры: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Тип данных: аналоговый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Рабочее напряжение: 3.3-6 В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Рабочий ток: 10 мА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</w:p>
    <w:p w:rsidR="00016791" w:rsidRPr="00016791" w:rsidRDefault="00016791" w:rsidP="006B6D5D">
      <w:pPr>
        <w:pStyle w:val="a4"/>
        <w:numPr>
          <w:ilvl w:val="0"/>
          <w:numId w:val="19"/>
        </w:numPr>
        <w:spacing w:after="160" w:line="360" w:lineRule="auto"/>
        <w:ind w:right="720"/>
        <w:jc w:val="both"/>
      </w:pPr>
      <w:r w:rsidRPr="00016791">
        <w:t>Датчик расхода воды (</w:t>
      </w:r>
      <w:r w:rsidRPr="00016791">
        <w:rPr>
          <w:lang w:val="en-US"/>
        </w:rPr>
        <w:t>YF</w:t>
      </w:r>
      <w:r w:rsidRPr="00016791">
        <w:t>-</w:t>
      </w:r>
      <w:r w:rsidRPr="00016791">
        <w:rPr>
          <w:lang w:val="en-US"/>
        </w:rPr>
        <w:t>S</w:t>
      </w:r>
      <w:r w:rsidRPr="00016791">
        <w:t>201) – для контроля полива.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Параметры: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Тип данных: аналоговый, ШИМ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Рабочее напряжение: 3,3 – 18 В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Рабочий ток: 15 Ма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Диапазон работы: 1-30 л/мин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Импульсы на литр: 450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</w:p>
    <w:p w:rsidR="00016791" w:rsidRPr="00016791" w:rsidRDefault="00016791" w:rsidP="00844339">
      <w:pPr>
        <w:pStyle w:val="af5"/>
      </w:pPr>
      <w:r w:rsidRPr="00016791">
        <w:t xml:space="preserve">Могут использоваться как цифровые, так и аналоговые датчики. Цифровые подключаются напрямую к пинам МК. Аналоговые подключаются либо через внешний АЦП, либо, при наличии, к пинам </w:t>
      </w:r>
      <w:proofErr w:type="gramStart"/>
      <w:r w:rsidRPr="00016791">
        <w:t>МК</w:t>
      </w:r>
      <w:proofErr w:type="gramEnd"/>
      <w:r w:rsidRPr="00016791">
        <w:t xml:space="preserve"> подключенным к внутреннему АЦП.</w:t>
      </w:r>
    </w:p>
    <w:p w:rsidR="00016791" w:rsidRDefault="00016791" w:rsidP="00016791">
      <w:pPr>
        <w:spacing w:line="360" w:lineRule="auto"/>
        <w:ind w:left="720" w:right="720"/>
        <w:jc w:val="both"/>
      </w:pPr>
      <w:r w:rsidRPr="00016791">
        <w:t>Для прототипа теплицы было решено использовать следующие устройства:</w:t>
      </w:r>
    </w:p>
    <w:p w:rsidR="00685BA8" w:rsidRPr="00016791" w:rsidRDefault="00685BA8" w:rsidP="00016791">
      <w:pPr>
        <w:spacing w:line="360" w:lineRule="auto"/>
        <w:ind w:left="720" w:right="720"/>
        <w:jc w:val="both"/>
      </w:pPr>
    </w:p>
    <w:p w:rsidR="00016791" w:rsidRPr="00016791" w:rsidRDefault="00016791" w:rsidP="006B6D5D">
      <w:pPr>
        <w:pStyle w:val="a4"/>
        <w:numPr>
          <w:ilvl w:val="0"/>
          <w:numId w:val="20"/>
        </w:numPr>
        <w:spacing w:after="160" w:line="360" w:lineRule="auto"/>
        <w:ind w:left="720" w:right="720"/>
        <w:jc w:val="both"/>
      </w:pPr>
      <w:r w:rsidRPr="00016791">
        <w:t>Фито-лента – для освещения внутри теплицы.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Параметры: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 xml:space="preserve">Рабочее напряжение: 5 </w:t>
      </w:r>
      <w:proofErr w:type="gramStart"/>
      <w:r w:rsidRPr="00016791">
        <w:t>В</w:t>
      </w:r>
      <w:proofErr w:type="gramEnd"/>
      <w:r w:rsidRPr="00016791">
        <w:t xml:space="preserve"> </w:t>
      </w:r>
      <w:r w:rsidRPr="00016791">
        <w:rPr>
          <w:lang w:val="en-US"/>
        </w:rPr>
        <w:t>DC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Максимальная мощность: 11 Вт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Вид ламп: светодиод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</w:p>
    <w:p w:rsidR="00016791" w:rsidRPr="00016791" w:rsidRDefault="00016791" w:rsidP="006B6D5D">
      <w:pPr>
        <w:pStyle w:val="a4"/>
        <w:numPr>
          <w:ilvl w:val="0"/>
          <w:numId w:val="20"/>
        </w:numPr>
        <w:spacing w:after="160" w:line="360" w:lineRule="auto"/>
        <w:ind w:left="720" w:right="720"/>
        <w:jc w:val="both"/>
      </w:pPr>
      <w:r w:rsidRPr="00016791">
        <w:t>Греющий кабель (</w:t>
      </w:r>
      <w:r w:rsidRPr="00016791">
        <w:rPr>
          <w:lang w:val="en-US"/>
        </w:rPr>
        <w:t>SRL</w:t>
      </w:r>
      <w:r w:rsidRPr="00016791">
        <w:t xml:space="preserve"> 16-2) – для обогрева внутри теплицы.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Параметры: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Максимальная мощность: 16 Вт/метр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 xml:space="preserve">Рабочее напряжение: 220 </w:t>
      </w:r>
      <w:proofErr w:type="gramStart"/>
      <w:r w:rsidRPr="00016791">
        <w:t>В</w:t>
      </w:r>
      <w:proofErr w:type="gramEnd"/>
      <w:r w:rsidRPr="00016791">
        <w:t xml:space="preserve"> </w:t>
      </w:r>
      <w:r w:rsidRPr="00016791">
        <w:rPr>
          <w:lang w:val="en-US"/>
        </w:rPr>
        <w:t>AC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  <w:r w:rsidRPr="00016791">
        <w:t>Максимальная температура: 65 °C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</w:p>
    <w:p w:rsidR="00016791" w:rsidRPr="00016791" w:rsidRDefault="00016791" w:rsidP="006B6D5D">
      <w:pPr>
        <w:pStyle w:val="a4"/>
        <w:numPr>
          <w:ilvl w:val="0"/>
          <w:numId w:val="20"/>
        </w:numPr>
        <w:spacing w:after="160" w:line="360" w:lineRule="auto"/>
        <w:ind w:left="720" w:right="720"/>
        <w:jc w:val="both"/>
      </w:pPr>
      <w:r w:rsidRPr="00016791">
        <w:t>Кулер – для вентиляции воздуха внутри теплицы.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Параметры: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Количество: 2 шт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 xml:space="preserve">Рабочее напряжение: 12 </w:t>
      </w:r>
      <w:proofErr w:type="gramStart"/>
      <w:r w:rsidRPr="00016791">
        <w:t>В</w:t>
      </w:r>
      <w:proofErr w:type="gramEnd"/>
      <w:r w:rsidRPr="00016791">
        <w:t xml:space="preserve"> </w:t>
      </w:r>
      <w:r w:rsidRPr="00016791">
        <w:rPr>
          <w:lang w:val="en-US"/>
        </w:rPr>
        <w:t>DC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Максимальная мощность: 0,96 Вт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Скорость вращения: 6000 об/мин</w:t>
      </w:r>
    </w:p>
    <w:p w:rsidR="00016791" w:rsidRDefault="00016791" w:rsidP="00016791">
      <w:pPr>
        <w:spacing w:line="360" w:lineRule="auto"/>
        <w:ind w:left="720" w:right="720"/>
        <w:jc w:val="both"/>
      </w:pPr>
    </w:p>
    <w:p w:rsidR="007D0D47" w:rsidRDefault="007D0D47" w:rsidP="00016791">
      <w:pPr>
        <w:spacing w:line="360" w:lineRule="auto"/>
        <w:ind w:left="720" w:right="720"/>
        <w:jc w:val="both"/>
      </w:pPr>
    </w:p>
    <w:p w:rsidR="007D0D47" w:rsidRPr="00016791" w:rsidRDefault="007D0D47" w:rsidP="00016791">
      <w:pPr>
        <w:spacing w:line="360" w:lineRule="auto"/>
        <w:ind w:left="720" w:right="720"/>
        <w:jc w:val="both"/>
      </w:pPr>
    </w:p>
    <w:p w:rsidR="00016791" w:rsidRPr="00016791" w:rsidRDefault="00844339" w:rsidP="006B6D5D">
      <w:pPr>
        <w:pStyle w:val="a4"/>
        <w:numPr>
          <w:ilvl w:val="0"/>
          <w:numId w:val="20"/>
        </w:numPr>
        <w:spacing w:after="160" w:line="360" w:lineRule="auto"/>
        <w:ind w:left="720" w:right="720"/>
        <w:jc w:val="both"/>
      </w:pPr>
      <w:r>
        <w:t>Помпа</w:t>
      </w:r>
      <w:r w:rsidR="00016791" w:rsidRPr="00016791">
        <w:t xml:space="preserve"> (КЗАЭ ЭНЦ 2,5-12) – для полива.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Рабочее напряжение: 12 В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Максимальный ток: 4 А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Давление: 2,5 кг/см</w:t>
      </w:r>
      <w:r w:rsidRPr="00016791">
        <w:rPr>
          <w:vertAlign w:val="superscript"/>
        </w:rPr>
        <w:t>2</w:t>
      </w:r>
    </w:p>
    <w:p w:rsidR="00016791" w:rsidRPr="00016791" w:rsidRDefault="00016791" w:rsidP="00016791">
      <w:pPr>
        <w:spacing w:line="360" w:lineRule="auto"/>
        <w:ind w:left="720" w:right="720"/>
        <w:jc w:val="both"/>
      </w:pPr>
      <w:r w:rsidRPr="00016791">
        <w:t>Расход воды: 25 мл/</w:t>
      </w:r>
      <w:r w:rsidRPr="00016791">
        <w:rPr>
          <w:lang w:val="en-US"/>
        </w:rPr>
        <w:t>c</w:t>
      </w:r>
    </w:p>
    <w:p w:rsidR="00016791" w:rsidRPr="00016791" w:rsidRDefault="00016791" w:rsidP="00016791">
      <w:pPr>
        <w:pStyle w:val="a4"/>
        <w:spacing w:line="360" w:lineRule="auto"/>
        <w:ind w:right="720"/>
        <w:jc w:val="both"/>
      </w:pPr>
    </w:p>
    <w:p w:rsidR="00CB1877" w:rsidRDefault="00016791" w:rsidP="00CB1877">
      <w:pPr>
        <w:pStyle w:val="af5"/>
      </w:pPr>
      <w:r w:rsidRPr="00016791">
        <w:t xml:space="preserve">Могут использоваться как цифровые, так и аналоговые устройства. Аналоговые устройства подключаются с помощью реле или транзисторов, устройства, работающие от переменного напряжения, подключаются через </w:t>
      </w:r>
      <w:r w:rsidRPr="00016791">
        <w:rPr>
          <w:lang w:val="en-US"/>
        </w:rPr>
        <w:t>MOSFET</w:t>
      </w:r>
      <w:r w:rsidRPr="00016791">
        <w:t>-транзисторы.</w:t>
      </w:r>
    </w:p>
    <w:p w:rsidR="00CB1877" w:rsidRDefault="00CB1877" w:rsidP="00CB1877">
      <w:pPr>
        <w:pStyle w:val="af5"/>
      </w:pPr>
    </w:p>
    <w:p w:rsidR="00CB1877" w:rsidRDefault="00CB1877" w:rsidP="00CB1877">
      <w:pPr>
        <w:pStyle w:val="af"/>
      </w:pPr>
      <w:bookmarkStart w:id="33" w:name="_Toc136897700"/>
      <w:r w:rsidRPr="008352BB">
        <w:lastRenderedPageBreak/>
        <w:t xml:space="preserve">5 </w:t>
      </w:r>
      <w:r>
        <w:t>Экономическое обоснование</w:t>
      </w:r>
      <w:r w:rsidR="003F1355">
        <w:t xml:space="preserve"> проекта</w:t>
      </w:r>
      <w:bookmarkEnd w:id="33"/>
    </w:p>
    <w:p w:rsidR="00CB1877" w:rsidRDefault="00CB1877" w:rsidP="00CB1877">
      <w:pPr>
        <w:pStyle w:val="af7"/>
      </w:pPr>
      <w:bookmarkStart w:id="34" w:name="_Toc136897701"/>
      <w:r>
        <w:t>5.1 Себестоимость продукции</w:t>
      </w:r>
      <w:bookmarkEnd w:id="34"/>
    </w:p>
    <w:p w:rsidR="00CB1877" w:rsidRDefault="00CB1877" w:rsidP="00CB1877">
      <w:pPr>
        <w:pStyle w:val="af5"/>
      </w:pPr>
      <w:r>
        <w:t>Все доходы от реализации продукции можно разделить на два пункта: продажа непосредственно готовых теплиц и продажа подписок на систему. Целесообразно как можно сильнее занизить ценовой порог вхождения в использование продукции максимально снизив цену продажи теплиц и перераспределив стоимость на цену подписки. Для дальнейшего процесса ценообразования необходимо определить себестоимость производства одной теплицы и траты на хостинг за месяц.</w:t>
      </w:r>
    </w:p>
    <w:p w:rsidR="00CB1877" w:rsidRDefault="00CB1877" w:rsidP="00CB1877">
      <w:pPr>
        <w:pStyle w:val="af5"/>
      </w:pPr>
      <w:r>
        <w:t>Проведем расчёт себестоимости по этим двум пунктам:</w:t>
      </w:r>
    </w:p>
    <w:p w:rsidR="00CB1877" w:rsidRDefault="00CB1877" w:rsidP="00CB1877">
      <w:pPr>
        <w:pStyle w:val="af5"/>
      </w:pPr>
      <w:r>
        <w:t>Теплицы: для расчётов взят реализованный в проекте прототип теплицы, цены взяты с оптовой площадки Alibaba</w:t>
      </w:r>
      <w:r w:rsidRPr="002E7969">
        <w:t>.</w:t>
      </w:r>
    </w:p>
    <w:p w:rsidR="00CB1877" w:rsidRDefault="00CB1877" w:rsidP="00CB1877">
      <w:pPr>
        <w:pStyle w:val="af5"/>
      </w:pPr>
    </w:p>
    <w:p w:rsidR="00BD10F9" w:rsidRDefault="00BD10F9" w:rsidP="00BD10F9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7</w:t>
      </w:r>
      <w:r w:rsidR="009E5D33">
        <w:rPr>
          <w:noProof/>
        </w:rPr>
        <w:fldChar w:fldCharType="end"/>
      </w:r>
      <w:r>
        <w:t xml:space="preserve"> – Себестоимость компонентов прототипа теплицы</w:t>
      </w: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4375"/>
        <w:gridCol w:w="4250"/>
      </w:tblGrid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Элемент</w:t>
            </w:r>
          </w:p>
        </w:tc>
        <w:tc>
          <w:tcPr>
            <w:tcW w:w="4250" w:type="dxa"/>
          </w:tcPr>
          <w:p w:rsidR="00CB1877" w:rsidRDefault="00CB1877" w:rsidP="00CB1877">
            <w:pPr>
              <w:pStyle w:val="af5"/>
            </w:pPr>
            <w:r>
              <w:t>Цена (р.)</w:t>
            </w:r>
          </w:p>
        </w:tc>
      </w:tr>
      <w:tr w:rsidR="00CB1877" w:rsidTr="00BD10F9">
        <w:tc>
          <w:tcPr>
            <w:tcW w:w="4375" w:type="dxa"/>
          </w:tcPr>
          <w:p w:rsidR="00CB1877" w:rsidRPr="002E7969" w:rsidRDefault="00CB1877" w:rsidP="00CB1877">
            <w:pPr>
              <w:pStyle w:val="af5"/>
            </w:pPr>
            <w:r>
              <w:t>ESP32</w:t>
            </w:r>
          </w:p>
        </w:tc>
        <w:tc>
          <w:tcPr>
            <w:tcW w:w="4250" w:type="dxa"/>
          </w:tcPr>
          <w:p w:rsidR="00CB1877" w:rsidRPr="002E7969" w:rsidRDefault="00CB1877" w:rsidP="00CB1877">
            <w:pPr>
              <w:pStyle w:val="af5"/>
            </w:pPr>
            <w:r>
              <w:t xml:space="preserve">150 </w:t>
            </w:r>
          </w:p>
        </w:tc>
      </w:tr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Датчик влажности</w:t>
            </w:r>
          </w:p>
        </w:tc>
        <w:tc>
          <w:tcPr>
            <w:tcW w:w="4250" w:type="dxa"/>
          </w:tcPr>
          <w:p w:rsidR="00CB1877" w:rsidRDefault="00CB1877" w:rsidP="00CB1877">
            <w:pPr>
              <w:pStyle w:val="af5"/>
            </w:pPr>
            <w:r>
              <w:t>9</w:t>
            </w:r>
          </w:p>
        </w:tc>
      </w:tr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Датчик температуры</w:t>
            </w:r>
          </w:p>
        </w:tc>
        <w:tc>
          <w:tcPr>
            <w:tcW w:w="4250" w:type="dxa"/>
          </w:tcPr>
          <w:p w:rsidR="00CB1877" w:rsidRDefault="00CB1877" w:rsidP="00CB1877">
            <w:pPr>
              <w:pStyle w:val="af5"/>
            </w:pPr>
            <w:r>
              <w:t>16</w:t>
            </w:r>
          </w:p>
        </w:tc>
      </w:tr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Датчик освещенности</w:t>
            </w:r>
          </w:p>
        </w:tc>
        <w:tc>
          <w:tcPr>
            <w:tcW w:w="4250" w:type="dxa"/>
          </w:tcPr>
          <w:p w:rsidR="00CB1877" w:rsidRPr="004910F3" w:rsidRDefault="00CB1877" w:rsidP="00CB1877">
            <w:pPr>
              <w:pStyle w:val="af5"/>
            </w:pPr>
            <w:r>
              <w:t>8</w:t>
            </w:r>
          </w:p>
        </w:tc>
      </w:tr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Счетчик воды</w:t>
            </w:r>
          </w:p>
        </w:tc>
        <w:tc>
          <w:tcPr>
            <w:tcW w:w="4250" w:type="dxa"/>
          </w:tcPr>
          <w:p w:rsidR="00CB1877" w:rsidRPr="004910F3" w:rsidRDefault="00CB1877" w:rsidP="00CB1877">
            <w:pPr>
              <w:pStyle w:val="af5"/>
            </w:pPr>
            <w:r>
              <w:t>142</w:t>
            </w:r>
          </w:p>
        </w:tc>
      </w:tr>
      <w:tr w:rsidR="00CB1877" w:rsidTr="00BD10F9">
        <w:tc>
          <w:tcPr>
            <w:tcW w:w="4375" w:type="dxa"/>
          </w:tcPr>
          <w:p w:rsidR="00CB1877" w:rsidRPr="002E7969" w:rsidRDefault="00CB1877" w:rsidP="00CB1877">
            <w:pPr>
              <w:pStyle w:val="af5"/>
            </w:pPr>
            <w:r>
              <w:t>LED-лента 1м.</w:t>
            </w:r>
          </w:p>
        </w:tc>
        <w:tc>
          <w:tcPr>
            <w:tcW w:w="4250" w:type="dxa"/>
          </w:tcPr>
          <w:p w:rsidR="00CB1877" w:rsidRPr="004910F3" w:rsidRDefault="00CB1877" w:rsidP="00CB1877">
            <w:pPr>
              <w:pStyle w:val="af5"/>
            </w:pPr>
            <w:r>
              <w:t>51</w:t>
            </w:r>
          </w:p>
        </w:tc>
      </w:tr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Кулеры 2 шт.</w:t>
            </w:r>
          </w:p>
        </w:tc>
        <w:tc>
          <w:tcPr>
            <w:tcW w:w="4250" w:type="dxa"/>
          </w:tcPr>
          <w:p w:rsidR="00CB1877" w:rsidRPr="004910F3" w:rsidRDefault="00CB1877" w:rsidP="00CB1877">
            <w:pPr>
              <w:pStyle w:val="af5"/>
            </w:pPr>
            <w:r>
              <w:t>111</w:t>
            </w:r>
          </w:p>
        </w:tc>
      </w:tr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Насос</w:t>
            </w:r>
          </w:p>
        </w:tc>
        <w:tc>
          <w:tcPr>
            <w:tcW w:w="4250" w:type="dxa"/>
          </w:tcPr>
          <w:p w:rsidR="00CB1877" w:rsidRPr="004910F3" w:rsidRDefault="00CB1877" w:rsidP="00CB1877">
            <w:pPr>
              <w:pStyle w:val="af5"/>
            </w:pPr>
            <w:r>
              <w:t>258</w:t>
            </w:r>
          </w:p>
        </w:tc>
      </w:tr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Нагревательный кабель 2м.</w:t>
            </w:r>
          </w:p>
        </w:tc>
        <w:tc>
          <w:tcPr>
            <w:tcW w:w="4250" w:type="dxa"/>
          </w:tcPr>
          <w:p w:rsidR="00CB1877" w:rsidRDefault="00CB1877" w:rsidP="00CB1877">
            <w:pPr>
              <w:pStyle w:val="af5"/>
            </w:pPr>
            <w:r>
              <w:t>76</w:t>
            </w:r>
          </w:p>
        </w:tc>
      </w:tr>
      <w:tr w:rsidR="00CB1877" w:rsidTr="00BD10F9">
        <w:tc>
          <w:tcPr>
            <w:tcW w:w="4375" w:type="dxa"/>
          </w:tcPr>
          <w:p w:rsidR="00CB1877" w:rsidRPr="002E7969" w:rsidRDefault="00CB1877" w:rsidP="00CB1877">
            <w:pPr>
              <w:pStyle w:val="af5"/>
            </w:pPr>
            <w:r>
              <w:t>Преобразователь 220 AC/12 DC</w:t>
            </w:r>
          </w:p>
        </w:tc>
        <w:tc>
          <w:tcPr>
            <w:tcW w:w="4250" w:type="dxa"/>
          </w:tcPr>
          <w:p w:rsidR="00CB1877" w:rsidRPr="004910F3" w:rsidRDefault="00CB1877" w:rsidP="00CB1877">
            <w:pPr>
              <w:pStyle w:val="af5"/>
            </w:pPr>
            <w:r>
              <w:t>56</w:t>
            </w:r>
          </w:p>
        </w:tc>
      </w:tr>
      <w:tr w:rsidR="00CB1877" w:rsidTr="00BD10F9">
        <w:tc>
          <w:tcPr>
            <w:tcW w:w="4375" w:type="dxa"/>
          </w:tcPr>
          <w:p w:rsidR="00CB1877" w:rsidRPr="002E7969" w:rsidRDefault="00CB1877" w:rsidP="00CB1877">
            <w:pPr>
              <w:pStyle w:val="af5"/>
            </w:pPr>
            <w:r>
              <w:t>Преобразователь 220 AC/5 DC</w:t>
            </w:r>
          </w:p>
        </w:tc>
        <w:tc>
          <w:tcPr>
            <w:tcW w:w="4250" w:type="dxa"/>
          </w:tcPr>
          <w:p w:rsidR="00CB1877" w:rsidRPr="004910F3" w:rsidRDefault="00CB1877" w:rsidP="00CB1877">
            <w:pPr>
              <w:pStyle w:val="af5"/>
            </w:pPr>
            <w:r>
              <w:t>58</w:t>
            </w:r>
          </w:p>
        </w:tc>
      </w:tr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Шланг 4 м.</w:t>
            </w:r>
          </w:p>
        </w:tc>
        <w:tc>
          <w:tcPr>
            <w:tcW w:w="4250" w:type="dxa"/>
          </w:tcPr>
          <w:p w:rsidR="00CB1877" w:rsidRDefault="00CB1877" w:rsidP="00CB1877">
            <w:pPr>
              <w:pStyle w:val="af5"/>
            </w:pPr>
            <w:r>
              <w:t>36</w:t>
            </w:r>
          </w:p>
        </w:tc>
      </w:tr>
      <w:tr w:rsidR="00CB1877" w:rsidTr="00BD10F9">
        <w:tc>
          <w:tcPr>
            <w:tcW w:w="4375" w:type="dxa"/>
          </w:tcPr>
          <w:p w:rsidR="00CB1877" w:rsidRDefault="00CB1877" w:rsidP="00CB1877">
            <w:pPr>
              <w:pStyle w:val="af5"/>
            </w:pPr>
            <w:r>
              <w:t>Корпус</w:t>
            </w:r>
          </w:p>
        </w:tc>
        <w:tc>
          <w:tcPr>
            <w:tcW w:w="4250" w:type="dxa"/>
          </w:tcPr>
          <w:p w:rsidR="00CB1877" w:rsidRDefault="00CB1877" w:rsidP="00CB1877">
            <w:pPr>
              <w:pStyle w:val="af5"/>
            </w:pPr>
            <w:r>
              <w:t>251</w:t>
            </w:r>
          </w:p>
        </w:tc>
      </w:tr>
      <w:tr w:rsidR="00CB1877" w:rsidTr="00BD10F9">
        <w:tc>
          <w:tcPr>
            <w:tcW w:w="4375" w:type="dxa"/>
          </w:tcPr>
          <w:p w:rsidR="00CB1877" w:rsidRPr="002E7969" w:rsidRDefault="00CB1877" w:rsidP="00CB1877">
            <w:pPr>
              <w:pStyle w:val="af5"/>
            </w:pPr>
            <w:r>
              <w:t>Расходники (кабеля, соединители, припой и т.д.)</w:t>
            </w:r>
          </w:p>
        </w:tc>
        <w:tc>
          <w:tcPr>
            <w:tcW w:w="4250" w:type="dxa"/>
          </w:tcPr>
          <w:p w:rsidR="00CB1877" w:rsidRDefault="00CB1877" w:rsidP="00CB1877">
            <w:pPr>
              <w:pStyle w:val="af5"/>
            </w:pPr>
            <w:r>
              <w:t>76</w:t>
            </w:r>
          </w:p>
        </w:tc>
      </w:tr>
      <w:tr w:rsidR="00CB1877" w:rsidTr="00BD10F9">
        <w:tc>
          <w:tcPr>
            <w:tcW w:w="4375" w:type="dxa"/>
          </w:tcPr>
          <w:p w:rsidR="00CB1877" w:rsidRPr="004910F3" w:rsidRDefault="00CB1877" w:rsidP="00CB1877">
            <w:pPr>
              <w:pStyle w:val="af5"/>
            </w:pPr>
            <w:r>
              <w:t>Итого</w:t>
            </w:r>
          </w:p>
        </w:tc>
        <w:tc>
          <w:tcPr>
            <w:tcW w:w="4250" w:type="dxa"/>
          </w:tcPr>
          <w:p w:rsidR="00CB1877" w:rsidRDefault="00CB1877" w:rsidP="008A4405">
            <w:pPr>
              <w:pStyle w:val="af5"/>
              <w:keepNext/>
            </w:pPr>
            <w:r>
              <w:t>1298</w:t>
            </w:r>
          </w:p>
        </w:tc>
      </w:tr>
    </w:tbl>
    <w:p w:rsidR="00BD10F9" w:rsidRDefault="00BD10F9" w:rsidP="00CB1877">
      <w:pPr>
        <w:pStyle w:val="af5"/>
      </w:pPr>
    </w:p>
    <w:p w:rsidR="00CB1877" w:rsidRDefault="00CB1877" w:rsidP="00CB1877">
      <w:pPr>
        <w:pStyle w:val="af5"/>
      </w:pPr>
      <w:r>
        <w:t>Себестоимость одной теплицы: 1298 р.</w:t>
      </w:r>
    </w:p>
    <w:p w:rsidR="0087071F" w:rsidRPr="00F37E9D" w:rsidRDefault="0087071F" w:rsidP="00CB1877">
      <w:pPr>
        <w:pStyle w:val="af5"/>
      </w:pPr>
    </w:p>
    <w:p w:rsidR="00CB1877" w:rsidRPr="001105E0" w:rsidRDefault="00CB1877" w:rsidP="00CB1877">
      <w:pPr>
        <w:pStyle w:val="af5"/>
      </w:pPr>
      <w:r>
        <w:lastRenderedPageBreak/>
        <w:t>Хостинг: цены для расчетов взяты с хостинга Yandex</w:t>
      </w:r>
      <w:r w:rsidRPr="001105E0">
        <w:t xml:space="preserve"> </w:t>
      </w:r>
      <w:r>
        <w:t>Cloud.</w:t>
      </w:r>
    </w:p>
    <w:p w:rsidR="00CB1877" w:rsidRDefault="00CB1877" w:rsidP="00CB1877">
      <w:pPr>
        <w:pStyle w:val="af5"/>
      </w:pPr>
      <w:r>
        <w:t>Стоимость ВМ для всех сервисов кроме Диспетчера</w:t>
      </w:r>
      <w:r w:rsidR="00844339">
        <w:t xml:space="preserve"> не меняется. Стоимость ВМ для Д</w:t>
      </w:r>
      <w:r>
        <w:t xml:space="preserve">испетчера зависит от кол-ва единовременно подключенных к системе пользователей и считается по следующей формуле: </w:t>
      </w:r>
    </w:p>
    <w:p w:rsidR="00CB1877" w:rsidRPr="001857F1" w:rsidRDefault="00CB1877" w:rsidP="00CB1877">
      <w:pPr>
        <w:pStyle w:val="af5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d=3156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 div 800</m:t>
                  </m:r>
                </m:e>
              </m:d>
              <m:r>
                <w:rPr>
                  <w:rFonts w:ascii="Cambria Math" w:hAnsi="Cambria Math"/>
                </w:rPr>
                <m:t>+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 mod 800</m:t>
                  </m:r>
                </m:e>
              </m:d>
            </m:e>
          </m:d>
          <m:r>
            <w:rPr>
              <w:rFonts w:ascii="Cambria Math" w:hAnsi="Cambria Math"/>
            </w:rPr>
            <m:t xml:space="preserve">, </m:t>
          </m:r>
        </m:oMath>
      </m:oMathPara>
    </w:p>
    <w:p w:rsidR="00CB1877" w:rsidRPr="001857F1" w:rsidRDefault="00CB1877" w:rsidP="00CB1877">
      <w:pPr>
        <w:pStyle w:val="af5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где Sd-суммарная стоимость хостинга ВМ для Диспетчеров, </m:t>
          </m:r>
        </m:oMath>
      </m:oMathPara>
    </w:p>
    <w:p w:rsidR="00CB1877" w:rsidRPr="001857F1" w:rsidRDefault="00CB1877" w:rsidP="00CB1877">
      <w:pPr>
        <w:pStyle w:val="af5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n-число подлюченных теплиц, </m:t>
          </m:r>
        </m:oMath>
      </m:oMathPara>
    </w:p>
    <w:p w:rsidR="00CB1877" w:rsidRPr="00F37E9D" w:rsidRDefault="00CB1877" w:rsidP="00CB1877">
      <w:pPr>
        <w:pStyle w:val="af5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1, x&gt;0</m:t>
                  </m:r>
                </m:e>
                <m:e>
                  <m:r>
                    <w:rPr>
                      <w:rFonts w:ascii="Cambria Math" w:hAnsi="Cambria Math"/>
                    </w:rPr>
                    <m:t>0, x=0</m:t>
                  </m:r>
                </m:e>
              </m:eqArr>
            </m:e>
          </m:d>
        </m:oMath>
      </m:oMathPara>
    </w:p>
    <w:p w:rsidR="00CB1877" w:rsidRPr="001857F1" w:rsidRDefault="00CB1877" w:rsidP="00CB1877">
      <w:pPr>
        <w:pStyle w:val="af5"/>
        <w:rPr>
          <w:i/>
        </w:rPr>
      </w:pPr>
    </w:p>
    <w:p w:rsidR="00BD10F9" w:rsidRDefault="00BD10F9" w:rsidP="00BD10F9">
      <w:pPr>
        <w:pStyle w:val="afd"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8</w:t>
      </w:r>
      <w:r w:rsidR="009E5D33">
        <w:rPr>
          <w:noProof/>
        </w:rPr>
        <w:fldChar w:fldCharType="end"/>
      </w:r>
      <w:r>
        <w:t xml:space="preserve"> – Расчёт стоимости услуг хостинга</w:t>
      </w:r>
    </w:p>
    <w:tbl>
      <w:tblPr>
        <w:tblStyle w:val="a5"/>
        <w:tblW w:w="0" w:type="auto"/>
        <w:tblInd w:w="704" w:type="dxa"/>
        <w:tblLook w:val="04A0" w:firstRow="1" w:lastRow="0" w:firstColumn="1" w:lastColumn="0" w:noHBand="0" w:noVBand="1"/>
      </w:tblPr>
      <w:tblGrid>
        <w:gridCol w:w="4150"/>
        <w:gridCol w:w="4491"/>
      </w:tblGrid>
      <w:tr w:rsidR="00CB1877" w:rsidTr="00BD10F9">
        <w:tc>
          <w:tcPr>
            <w:tcW w:w="4150" w:type="dxa"/>
          </w:tcPr>
          <w:p w:rsidR="00CB1877" w:rsidRDefault="00CB1877" w:rsidP="00CB1877">
            <w:pPr>
              <w:pStyle w:val="af5"/>
            </w:pPr>
            <w:r>
              <w:t>Элемент</w:t>
            </w:r>
          </w:p>
        </w:tc>
        <w:tc>
          <w:tcPr>
            <w:tcW w:w="4491" w:type="dxa"/>
          </w:tcPr>
          <w:p w:rsidR="00CB1877" w:rsidRPr="001105E0" w:rsidRDefault="00CB1877" w:rsidP="00CB1877">
            <w:pPr>
              <w:pStyle w:val="af5"/>
            </w:pPr>
            <w:r>
              <w:t>Цена (р./месяц)</w:t>
            </w:r>
          </w:p>
        </w:tc>
      </w:tr>
      <w:tr w:rsidR="00CB1877" w:rsidTr="00BD10F9">
        <w:tc>
          <w:tcPr>
            <w:tcW w:w="4150" w:type="dxa"/>
          </w:tcPr>
          <w:p w:rsidR="00CB1877" w:rsidRPr="001105E0" w:rsidRDefault="00CB1877" w:rsidP="00CB1877">
            <w:pPr>
              <w:pStyle w:val="af5"/>
            </w:pPr>
            <w:r>
              <w:t>ВМ1(nginx)</w:t>
            </w:r>
          </w:p>
        </w:tc>
        <w:tc>
          <w:tcPr>
            <w:tcW w:w="4491" w:type="dxa"/>
          </w:tcPr>
          <w:p w:rsidR="00CB1877" w:rsidRPr="001105E0" w:rsidRDefault="00CB1877" w:rsidP="00CB1877">
            <w:pPr>
              <w:pStyle w:val="af5"/>
            </w:pPr>
            <w:r>
              <w:t>2140</w:t>
            </w:r>
          </w:p>
        </w:tc>
      </w:tr>
      <w:tr w:rsidR="00CB1877" w:rsidTr="00BD10F9">
        <w:tc>
          <w:tcPr>
            <w:tcW w:w="4150" w:type="dxa"/>
          </w:tcPr>
          <w:p w:rsidR="00CB1877" w:rsidRPr="001105E0" w:rsidRDefault="00CB1877" w:rsidP="00CB1877">
            <w:pPr>
              <w:pStyle w:val="af5"/>
            </w:pPr>
            <w:r>
              <w:t>ВМ3(API+Сайт+TeamCity)</w:t>
            </w:r>
          </w:p>
        </w:tc>
        <w:tc>
          <w:tcPr>
            <w:tcW w:w="4491" w:type="dxa"/>
          </w:tcPr>
          <w:p w:rsidR="00CB1877" w:rsidRPr="001105E0" w:rsidRDefault="00CB1877" w:rsidP="00CB1877">
            <w:pPr>
              <w:pStyle w:val="af5"/>
            </w:pPr>
            <w:r>
              <w:t>3753</w:t>
            </w:r>
          </w:p>
        </w:tc>
      </w:tr>
      <w:tr w:rsidR="00CB1877" w:rsidTr="00BD10F9">
        <w:tc>
          <w:tcPr>
            <w:tcW w:w="4150" w:type="dxa"/>
          </w:tcPr>
          <w:p w:rsidR="00CB1877" w:rsidRPr="001105E0" w:rsidRDefault="00CB1877" w:rsidP="00CB1877">
            <w:pPr>
              <w:pStyle w:val="af5"/>
            </w:pPr>
            <w:r>
              <w:t>ВМ4(БД)</w:t>
            </w:r>
          </w:p>
        </w:tc>
        <w:tc>
          <w:tcPr>
            <w:tcW w:w="4491" w:type="dxa"/>
          </w:tcPr>
          <w:p w:rsidR="00CB1877" w:rsidRDefault="00CB1877" w:rsidP="00CB1877">
            <w:pPr>
              <w:pStyle w:val="af5"/>
            </w:pPr>
            <w:r>
              <w:t>5412</w:t>
            </w:r>
          </w:p>
        </w:tc>
      </w:tr>
      <w:tr w:rsidR="00CB1877" w:rsidTr="00BD10F9">
        <w:tc>
          <w:tcPr>
            <w:tcW w:w="4150" w:type="dxa"/>
          </w:tcPr>
          <w:p w:rsidR="00CB1877" w:rsidRPr="00F37E9D" w:rsidRDefault="00CB1877" w:rsidP="00CB1877">
            <w:pPr>
              <w:pStyle w:val="af5"/>
            </w:pPr>
            <w:r>
              <w:t>ВМ1+ВМ2+ВМ4</w:t>
            </w:r>
          </w:p>
        </w:tc>
        <w:tc>
          <w:tcPr>
            <w:tcW w:w="4491" w:type="dxa"/>
          </w:tcPr>
          <w:p w:rsidR="00CB1877" w:rsidRDefault="00CB1877" w:rsidP="00CB1877">
            <w:pPr>
              <w:pStyle w:val="af5"/>
            </w:pPr>
            <w:r>
              <w:t>11305</w:t>
            </w:r>
          </w:p>
        </w:tc>
      </w:tr>
      <w:tr w:rsidR="00CB1877" w:rsidTr="00BD10F9">
        <w:tc>
          <w:tcPr>
            <w:tcW w:w="4150" w:type="dxa"/>
          </w:tcPr>
          <w:p w:rsidR="00CB1877" w:rsidRDefault="00CB1877" w:rsidP="00CB1877">
            <w:pPr>
              <w:pStyle w:val="af5"/>
            </w:pPr>
            <w:r>
              <w:t>ВМ2</w:t>
            </w:r>
          </w:p>
        </w:tc>
        <w:tc>
          <w:tcPr>
            <w:tcW w:w="4491" w:type="dxa"/>
          </w:tcPr>
          <w:p w:rsidR="00CB1877" w:rsidRPr="00F37E9D" w:rsidRDefault="00CB1877" w:rsidP="008A4405">
            <w:pPr>
              <w:pStyle w:val="af5"/>
              <w:keepNext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3156*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 div 800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+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 mod 800</m:t>
                        </m:r>
                      </m:e>
                    </m:d>
                  </m:e>
                </m:d>
              </m:oMath>
            </m:oMathPara>
          </w:p>
        </w:tc>
      </w:tr>
    </w:tbl>
    <w:p w:rsidR="00BD10F9" w:rsidRDefault="00BD10F9" w:rsidP="00CB1877">
      <w:pPr>
        <w:pStyle w:val="af5"/>
      </w:pPr>
    </w:p>
    <w:p w:rsidR="00CB1877" w:rsidRDefault="00CB1877" w:rsidP="00CB1877">
      <w:pPr>
        <w:pStyle w:val="af5"/>
      </w:pPr>
      <w:r>
        <w:t xml:space="preserve">Стоимость хостинга за 1 месяц: </w:t>
      </w:r>
      <m:oMath>
        <m:r>
          <w:rPr>
            <w:rFonts w:ascii="Cambria Math" w:hAnsi="Cambria Math"/>
          </w:rPr>
          <m:t>11305+3156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 div 800</m:t>
                </m:r>
              </m:e>
            </m:d>
            <m:r>
              <w:rPr>
                <w:rFonts w:ascii="Cambria Math" w:hAnsi="Cambria Math"/>
              </w:rPr>
              <m:t>+f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 mod 800</m:t>
                </m:r>
              </m:e>
            </m:d>
          </m:e>
        </m:d>
      </m:oMath>
    </w:p>
    <w:p w:rsidR="00CB1877" w:rsidRDefault="00CB1877" w:rsidP="00CB1877">
      <w:pPr>
        <w:pStyle w:val="af5"/>
      </w:pPr>
    </w:p>
    <w:p w:rsidR="00CB1877" w:rsidRDefault="00CB1877" w:rsidP="00CB1877">
      <w:pPr>
        <w:pStyle w:val="af7"/>
      </w:pPr>
      <w:bookmarkStart w:id="35" w:name="_Toc136897702"/>
      <w:r>
        <w:t xml:space="preserve">5.2 </w:t>
      </w:r>
      <w:r w:rsidR="003F1355">
        <w:t xml:space="preserve">Постоянные </w:t>
      </w:r>
      <w:r w:rsidR="00472517">
        <w:t xml:space="preserve">и организационные </w:t>
      </w:r>
      <w:r w:rsidR="003F1355">
        <w:t>расходы</w:t>
      </w:r>
      <w:bookmarkEnd w:id="35"/>
    </w:p>
    <w:p w:rsidR="00CB1877" w:rsidRDefault="00CB1877" w:rsidP="00CB1877">
      <w:pPr>
        <w:pStyle w:val="af5"/>
      </w:pPr>
      <w:r>
        <w:t>Затраты на оплату труда.</w:t>
      </w:r>
    </w:p>
    <w:p w:rsidR="00CB1877" w:rsidRDefault="00CB1877" w:rsidP="00CB1877">
      <w:pPr>
        <w:pStyle w:val="af5"/>
      </w:pPr>
      <w:r>
        <w:t>Для проектирования и поддержания работы необходимы два специалиста: fullstack</w:t>
      </w:r>
      <w:r w:rsidRPr="007328F3">
        <w:t>-</w:t>
      </w:r>
      <w:r>
        <w:t>разработчик (далее – разработчик) и монтажник радиоэлектронной аппаратуры (далее – монтажник РЭА). Ставка fullstack</w:t>
      </w:r>
      <w:r w:rsidRPr="007328F3">
        <w:t>-</w:t>
      </w:r>
      <w:r>
        <w:t>разработчика – 100000 р. (</w:t>
      </w:r>
      <w:r w:rsidRPr="007328F3">
        <w:t xml:space="preserve">2500 </w:t>
      </w:r>
      <w:r>
        <w:t>р.</w:t>
      </w:r>
      <w:r w:rsidRPr="007328F3">
        <w:t>/</w:t>
      </w:r>
      <w:r>
        <w:t>час), ставка монтажника РЭА – 75000 р. (1875 р.</w:t>
      </w:r>
      <w:r w:rsidRPr="007328F3">
        <w:t>/</w:t>
      </w:r>
      <w:r>
        <w:t>час). Суммарно – 175 000 р. в месяц. Страховые взносы 30% - 52 500 р. в месяц.</w:t>
      </w:r>
    </w:p>
    <w:p w:rsidR="00CB1877" w:rsidRDefault="00CB1877" w:rsidP="00CB1877">
      <w:pPr>
        <w:pStyle w:val="af5"/>
      </w:pPr>
    </w:p>
    <w:p w:rsidR="00CB1877" w:rsidRDefault="00CB1877" w:rsidP="00CB1877">
      <w:pPr>
        <w:pStyle w:val="af5"/>
      </w:pPr>
      <w:r>
        <w:t>Затраты на проектирование, разработку и испытания.</w:t>
      </w:r>
    </w:p>
    <w:p w:rsidR="00CB1877" w:rsidRDefault="00CB1877" w:rsidP="00CB1877">
      <w:pPr>
        <w:pStyle w:val="af5"/>
      </w:pPr>
      <w:r>
        <w:t>За сроки данных этапов взяты реальные сроки при реализации данного проекта. Проектирование – 2 месяца, разработка – 8 месяцев, испытания – 1 месяц. Так как на данных этапах участвовал только разработчик, расходы на оплату монтажника РЭА не учитываются.</w:t>
      </w:r>
    </w:p>
    <w:p w:rsidR="00CB1877" w:rsidRDefault="00CB1877" w:rsidP="00CB1877">
      <w:pPr>
        <w:pStyle w:val="af5"/>
      </w:pPr>
      <w:r>
        <w:lastRenderedPageBreak/>
        <w:t>При проектировании и разработке было собрано два прототипа теплицы и использовалась только 1 ВМ. В ходе разработки и сборки прототипов материалы покупалась в розницу и некоторые элементы были заменены, суммарно стоимость 2 прототипов – 5214 рублей. Стоимость используемой ВМ составила 5,47 р.</w:t>
      </w:r>
      <w:r w:rsidRPr="00932E47">
        <w:t>/</w:t>
      </w:r>
      <w:r>
        <w:t xml:space="preserve">час. В среднем в течении разработки ВМ была включена 43 часа в месяц. </w:t>
      </w:r>
    </w:p>
    <w:p w:rsidR="006343D6" w:rsidRDefault="006343D6" w:rsidP="00CB1877">
      <w:pPr>
        <w:pStyle w:val="af5"/>
      </w:pPr>
    </w:p>
    <w:p w:rsidR="00CB1877" w:rsidRDefault="00CB1877" w:rsidP="00CB1877">
      <w:pPr>
        <w:pStyle w:val="af5"/>
      </w:pPr>
      <w:r>
        <w:t>В ходе тестирования использовалась схема развертывания из подраздела 3.5.</w:t>
      </w:r>
    </w:p>
    <w:p w:rsidR="00CB1877" w:rsidRDefault="00CB1877" w:rsidP="00CB1877">
      <w:pPr>
        <w:pStyle w:val="af5"/>
      </w:pPr>
      <w:r>
        <w:t>Затраты на оплату труда при проектировании: 200 000 р.</w:t>
      </w:r>
    </w:p>
    <w:p w:rsidR="00CB1877" w:rsidRDefault="00CB1877" w:rsidP="00CB1877">
      <w:pPr>
        <w:pStyle w:val="af5"/>
      </w:pPr>
      <w:r>
        <w:t>Затраты на оплату труда при разработке: 1 000 000 р.</w:t>
      </w:r>
    </w:p>
    <w:p w:rsidR="00CB1877" w:rsidRDefault="00CB1877" w:rsidP="00CB1877">
      <w:pPr>
        <w:pStyle w:val="af5"/>
      </w:pPr>
      <w:r>
        <w:t>Затраты на оплату труда при испытаниях: 100 000 р.</w:t>
      </w:r>
    </w:p>
    <w:p w:rsidR="00CB1877" w:rsidRDefault="00CB1877" w:rsidP="00CB1877">
      <w:pPr>
        <w:pStyle w:val="af5"/>
      </w:pPr>
      <w:r>
        <w:t>Затраты на производство прототипов: 5124 р.</w:t>
      </w:r>
    </w:p>
    <w:p w:rsidR="00CB1877" w:rsidRDefault="00CB1877" w:rsidP="00CB1877">
      <w:pPr>
        <w:pStyle w:val="af5"/>
      </w:pPr>
      <w:r>
        <w:t>Затраты на услуги хостинга при проектировании: 470 р.</w:t>
      </w:r>
    </w:p>
    <w:p w:rsidR="00CB1877" w:rsidRDefault="00CB1877" w:rsidP="00CB1877">
      <w:pPr>
        <w:pStyle w:val="af5"/>
      </w:pPr>
      <w:r>
        <w:t>Затраты на услуги хостинга при разработке: 2352 р.</w:t>
      </w:r>
    </w:p>
    <w:p w:rsidR="00CB1877" w:rsidRDefault="00CB1877" w:rsidP="00CB1877">
      <w:pPr>
        <w:pStyle w:val="af5"/>
      </w:pPr>
      <w:r>
        <w:t xml:space="preserve">Затраты на услуги хостинга при испытаниях: </w:t>
      </w:r>
      <w:r w:rsidRPr="008A3785">
        <w:t>14 461</w:t>
      </w:r>
      <w:r>
        <w:t xml:space="preserve"> р.</w:t>
      </w:r>
    </w:p>
    <w:p w:rsidR="00CB1877" w:rsidRDefault="00CB1877" w:rsidP="00CB1877">
      <w:pPr>
        <w:pStyle w:val="af5"/>
      </w:pPr>
      <w:r>
        <w:t>Общая стоимость проектирования: 200 470 р.</w:t>
      </w:r>
    </w:p>
    <w:p w:rsidR="00CB1877" w:rsidRPr="00B86BC3" w:rsidRDefault="00CB1877" w:rsidP="00CB1877">
      <w:pPr>
        <w:pStyle w:val="af5"/>
      </w:pPr>
      <w:r>
        <w:t>Общая стоимость разработки: 1 007 476 р.</w:t>
      </w:r>
    </w:p>
    <w:p w:rsidR="00CB1877" w:rsidRDefault="00CB1877" w:rsidP="00CB1877">
      <w:pPr>
        <w:pStyle w:val="af5"/>
      </w:pPr>
      <w:r>
        <w:t>Общая стоимость испытаний: 114 461 р.</w:t>
      </w:r>
    </w:p>
    <w:p w:rsidR="00CB1877" w:rsidRDefault="00CB1877" w:rsidP="00CB1877">
      <w:pPr>
        <w:pStyle w:val="af5"/>
      </w:pPr>
    </w:p>
    <w:p w:rsidR="00CB1877" w:rsidRDefault="00CB1877" w:rsidP="00CB1877">
      <w:pPr>
        <w:pStyle w:val="af7"/>
      </w:pPr>
      <w:bookmarkStart w:id="36" w:name="_Toc136897703"/>
      <w:r>
        <w:t>5.3 Отчёт о движении финансовых средств</w:t>
      </w:r>
      <w:bookmarkEnd w:id="36"/>
    </w:p>
    <w:p w:rsidR="00CB1877" w:rsidRDefault="00CB1877" w:rsidP="005F288B">
      <w:pPr>
        <w:pStyle w:val="af5"/>
      </w:pPr>
      <w:r>
        <w:t>Для полноценного анализа движения финансовых средств необходимо узнать потенциальное количество клиентов, что требует проведения тщательного исследования рынка и рекламной компании. Так как данной возможности на момент реализации проекта нет, в качестве результата анализа выведем график соотношения среднего количества новых клиентов в месяц к срокам окупаемости проекта и накопленному суммарному сальдо.</w:t>
      </w:r>
    </w:p>
    <w:p w:rsidR="00CB1877" w:rsidRDefault="00CB1877" w:rsidP="005F288B">
      <w:pPr>
        <w:pStyle w:val="af5"/>
      </w:pPr>
    </w:p>
    <w:p w:rsidR="00731FFB" w:rsidRDefault="00CB1877" w:rsidP="005F288B">
      <w:pPr>
        <w:pStyle w:val="af5"/>
      </w:pPr>
      <w:r>
        <w:t xml:space="preserve">Рассчитанная в предыдущих разделах себестоимость производства одной теплицы – 1298 р. С учётом </w:t>
      </w:r>
      <w:r w:rsidR="00731FFB">
        <w:t xml:space="preserve">прочих издержек и наценки установим цену за одну теплицу в 2000 р. </w:t>
      </w:r>
      <w:r w:rsidR="002F66B3">
        <w:t>Стоимость подписки более гибкая и может со временем уменьшаться в зависимости от количества клиентов, так что для расчётов взята субъективно адекватная на взгляд автора цена – 100 р. в месяц.</w:t>
      </w:r>
      <w:r w:rsidR="00731FFB">
        <w:t xml:space="preserve"> </w:t>
      </w:r>
    </w:p>
    <w:p w:rsidR="002F66B3" w:rsidRDefault="002F66B3" w:rsidP="005F288B">
      <w:pPr>
        <w:pStyle w:val="af5"/>
      </w:pPr>
    </w:p>
    <w:p w:rsidR="006343D6" w:rsidRDefault="006343D6" w:rsidP="005F288B">
      <w:pPr>
        <w:pStyle w:val="af5"/>
      </w:pPr>
    </w:p>
    <w:p w:rsidR="006343D6" w:rsidRDefault="006343D6" w:rsidP="005F288B">
      <w:pPr>
        <w:pStyle w:val="af5"/>
      </w:pPr>
    </w:p>
    <w:p w:rsidR="002F66B3" w:rsidRDefault="002F66B3" w:rsidP="005F288B">
      <w:pPr>
        <w:pStyle w:val="af5"/>
      </w:pPr>
      <w:r>
        <w:lastRenderedPageBreak/>
        <w:t>Проведем расчеты для следующих условий:</w:t>
      </w:r>
    </w:p>
    <w:p w:rsidR="002F66B3" w:rsidRDefault="002F66B3" w:rsidP="006343D6">
      <w:pPr>
        <w:pStyle w:val="af5"/>
        <w:numPr>
          <w:ilvl w:val="0"/>
          <w:numId w:val="30"/>
        </w:numPr>
      </w:pPr>
      <w:r>
        <w:t>Среднее количество новых клиентов в месяц – 10</w:t>
      </w:r>
    </w:p>
    <w:p w:rsidR="002F66B3" w:rsidRPr="00623756" w:rsidRDefault="002F66B3" w:rsidP="006343D6">
      <w:pPr>
        <w:pStyle w:val="af5"/>
        <w:numPr>
          <w:ilvl w:val="0"/>
          <w:numId w:val="30"/>
        </w:numPr>
      </w:pPr>
      <w:r>
        <w:t>Среднее число купленных теплиц на клиента – 1,5</w:t>
      </w:r>
    </w:p>
    <w:p w:rsidR="002F66B3" w:rsidRDefault="002F66B3" w:rsidP="006343D6">
      <w:pPr>
        <w:pStyle w:val="af5"/>
        <w:numPr>
          <w:ilvl w:val="0"/>
          <w:numId w:val="30"/>
        </w:numPr>
      </w:pPr>
      <w:r>
        <w:t>Период – 6 лет</w:t>
      </w:r>
    </w:p>
    <w:p w:rsidR="00BD10F9" w:rsidRDefault="00BD10F9" w:rsidP="005F288B">
      <w:pPr>
        <w:pStyle w:val="af5"/>
      </w:pPr>
    </w:p>
    <w:p w:rsidR="00BD10F9" w:rsidRDefault="00BD10F9" w:rsidP="00BD10F9">
      <w:pPr>
        <w:pStyle w:val="afd"/>
        <w:keepNext/>
        <w:jc w:val="left"/>
      </w:pPr>
      <w:r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29</w:t>
      </w:r>
      <w:r w:rsidR="009E5D33">
        <w:rPr>
          <w:noProof/>
        </w:rPr>
        <w:fldChar w:fldCharType="end"/>
      </w:r>
      <w:r>
        <w:t xml:space="preserve"> – Отчёт о движении финансовых средств</w:t>
      </w:r>
    </w:p>
    <w:p w:rsidR="008A4405" w:rsidRDefault="002F66B3" w:rsidP="008A4405">
      <w:pPr>
        <w:keepNext/>
      </w:pPr>
      <w:r w:rsidRPr="002F66B3">
        <w:rPr>
          <w:noProof/>
          <w:lang w:val="en-US" w:eastAsia="en-US"/>
        </w:rPr>
        <w:drawing>
          <wp:inline distT="0" distB="0" distL="0" distR="0" wp14:anchorId="5E1D73B8" wp14:editId="2AED3E19">
            <wp:extent cx="5940425" cy="6252841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252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66B3" w:rsidRDefault="002F66B3" w:rsidP="002F66B3"/>
    <w:p w:rsidR="002F66B3" w:rsidRDefault="002F66B3" w:rsidP="005F288B">
      <w:pPr>
        <w:pStyle w:val="af5"/>
      </w:pPr>
      <w:r>
        <w:t>Проведем расчеты для других значений среднего количества новых клиентов в месяц</w:t>
      </w:r>
      <w:r w:rsidR="00844339">
        <w:t xml:space="preserve"> за тот же период</w:t>
      </w:r>
      <w:r w:rsidR="00F358F1">
        <w:t>. Полученные рез</w:t>
      </w:r>
      <w:r w:rsidR="00F12D99">
        <w:t>ультаты приведены на</w:t>
      </w:r>
      <w:r w:rsidR="006343D6">
        <w:t xml:space="preserve"> таблице 30 и</w:t>
      </w:r>
      <w:r w:rsidR="00F12D99">
        <w:t xml:space="preserve"> рисунках 39-40</w:t>
      </w:r>
      <w:r w:rsidR="00F358F1">
        <w:t>.</w:t>
      </w:r>
    </w:p>
    <w:p w:rsidR="002F66B3" w:rsidRDefault="002F66B3" w:rsidP="002F66B3">
      <w:pPr>
        <w:ind w:left="360"/>
      </w:pPr>
    </w:p>
    <w:p w:rsidR="00BD10F9" w:rsidRDefault="00BD10F9" w:rsidP="00BD10F9">
      <w:pPr>
        <w:pStyle w:val="afd"/>
        <w:keepNext/>
        <w:jc w:val="left"/>
      </w:pPr>
      <w:r>
        <w:lastRenderedPageBreak/>
        <w:t xml:space="preserve">Таблица </w:t>
      </w:r>
      <w:r w:rsidR="009E5D33">
        <w:fldChar w:fldCharType="begin"/>
      </w:r>
      <w:r w:rsidR="009E5D33">
        <w:instrText xml:space="preserve"> SEQ Таблица \* ARABIC </w:instrText>
      </w:r>
      <w:r w:rsidR="009E5D33">
        <w:fldChar w:fldCharType="separate"/>
      </w:r>
      <w:r w:rsidR="00040977">
        <w:rPr>
          <w:noProof/>
        </w:rPr>
        <w:t>30</w:t>
      </w:r>
      <w:r w:rsidR="009E5D33">
        <w:rPr>
          <w:noProof/>
        </w:rPr>
        <w:fldChar w:fldCharType="end"/>
      </w:r>
      <w:r>
        <w:t xml:space="preserve"> – Зависимость</w:t>
      </w:r>
      <w:r w:rsidR="002F257B">
        <w:t xml:space="preserve"> срока</w:t>
      </w:r>
      <w:r>
        <w:t xml:space="preserve"> окупаемости проекта от </w:t>
      </w:r>
      <w:r w:rsidR="002F257B">
        <w:t xml:space="preserve">количества </w:t>
      </w:r>
      <w:r>
        <w:t>клиентов</w:t>
      </w:r>
    </w:p>
    <w:tbl>
      <w:tblPr>
        <w:tblW w:w="7366" w:type="dxa"/>
        <w:jc w:val="center"/>
        <w:tblLayout w:type="fixed"/>
        <w:tblLook w:val="04A0" w:firstRow="1" w:lastRow="0" w:firstColumn="1" w:lastColumn="0" w:noHBand="0" w:noVBand="1"/>
      </w:tblPr>
      <w:tblGrid>
        <w:gridCol w:w="2263"/>
        <w:gridCol w:w="1843"/>
        <w:gridCol w:w="3260"/>
      </w:tblGrid>
      <w:tr w:rsidR="002F66B3" w:rsidRPr="008B102C" w:rsidTr="00254546">
        <w:trPr>
          <w:trHeight w:val="940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66B3" w:rsidRPr="008B102C" w:rsidRDefault="002F66B3" w:rsidP="0063724E">
            <w:pPr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Среднее кол-во новых клиентов в месяц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66B3" w:rsidRPr="008B102C" w:rsidRDefault="002F66B3" w:rsidP="002F257B">
            <w:pPr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 xml:space="preserve">Срок </w:t>
            </w:r>
            <w:r w:rsidR="002F257B">
              <w:rPr>
                <w:rFonts w:ascii="Calibri" w:hAnsi="Calibri" w:cs="Calibri"/>
                <w:color w:val="000000"/>
              </w:rPr>
              <w:t>окупаемости проекта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66B3" w:rsidRPr="008B102C" w:rsidRDefault="005F288B" w:rsidP="0063724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Суммарное н</w:t>
            </w:r>
            <w:r w:rsidR="002F66B3" w:rsidRPr="008B102C">
              <w:rPr>
                <w:rFonts w:ascii="Calibri" w:hAnsi="Calibri" w:cs="Calibri"/>
                <w:color w:val="000000"/>
              </w:rPr>
              <w:t>акопленное сальдо</w:t>
            </w:r>
            <w:r>
              <w:rPr>
                <w:rFonts w:ascii="Calibri" w:hAnsi="Calibri" w:cs="Calibri"/>
                <w:color w:val="000000"/>
              </w:rPr>
              <w:t xml:space="preserve"> на</w:t>
            </w:r>
            <w:r w:rsidR="002F257B">
              <w:rPr>
                <w:rFonts w:ascii="Calibri" w:hAnsi="Calibri" w:cs="Calibri"/>
                <w:color w:val="000000"/>
              </w:rPr>
              <w:t xml:space="preserve"> конец 6-го года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center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2395957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center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2017741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center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1639525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center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1261309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center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883093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center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504877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center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-126661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5,54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251555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5,03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629771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4,57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007987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4,22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386203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3,93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761263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3,64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2139479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3,42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2514539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3,23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2892755</w:t>
            </w:r>
          </w:p>
        </w:tc>
      </w:tr>
      <w:tr w:rsidR="002F66B3" w:rsidRPr="008B102C" w:rsidTr="00254546">
        <w:trPr>
          <w:trHeight w:val="29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1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63724E">
            <w:pPr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3,07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F66B3" w:rsidRPr="008B102C" w:rsidRDefault="002F66B3" w:rsidP="008A4405">
            <w:pPr>
              <w:keepNext/>
              <w:jc w:val="right"/>
              <w:rPr>
                <w:rFonts w:ascii="Calibri" w:hAnsi="Calibri" w:cs="Calibri"/>
                <w:color w:val="000000"/>
              </w:rPr>
            </w:pPr>
            <w:r w:rsidRPr="008B102C">
              <w:rPr>
                <w:rFonts w:ascii="Calibri" w:hAnsi="Calibri" w:cs="Calibri"/>
                <w:color w:val="000000"/>
              </w:rPr>
              <w:t>3270971</w:t>
            </w:r>
          </w:p>
        </w:tc>
      </w:tr>
    </w:tbl>
    <w:p w:rsidR="002F66B3" w:rsidRDefault="002F66B3" w:rsidP="002F66B3">
      <w:pPr>
        <w:ind w:left="360"/>
      </w:pPr>
    </w:p>
    <w:p w:rsidR="00254546" w:rsidRDefault="00254546" w:rsidP="002F66B3">
      <w:pPr>
        <w:ind w:left="360"/>
      </w:pPr>
    </w:p>
    <w:p w:rsidR="008A4405" w:rsidRDefault="002F257B" w:rsidP="00254546">
      <w:pPr>
        <w:keepNext/>
        <w:spacing w:line="360" w:lineRule="auto"/>
        <w:ind w:left="360"/>
        <w:jc w:val="center"/>
      </w:pPr>
      <w:r>
        <w:rPr>
          <w:noProof/>
          <w:lang w:val="en-US" w:eastAsia="en-US"/>
        </w:rPr>
        <w:drawing>
          <wp:inline distT="0" distB="0" distL="0" distR="0" wp14:anchorId="6A742044" wp14:editId="0406D315">
            <wp:extent cx="4569962" cy="2769008"/>
            <wp:effectExtent l="0" t="0" r="2540" b="12700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1"/>
              </a:graphicData>
            </a:graphic>
          </wp:inline>
        </w:drawing>
      </w:r>
    </w:p>
    <w:p w:rsidR="002F66B3" w:rsidRDefault="008A4405" w:rsidP="00254546">
      <w:pPr>
        <w:pStyle w:val="afd"/>
        <w:spacing w:line="360" w:lineRule="auto"/>
      </w:pPr>
      <w:r>
        <w:t xml:space="preserve">Рисунок </w:t>
      </w:r>
      <w:r w:rsidR="00F12D99">
        <w:t>39</w:t>
      </w:r>
      <w:r w:rsidR="00945027">
        <w:t xml:space="preserve"> – График </w:t>
      </w:r>
      <w:r w:rsidR="002F257B">
        <w:t>срока окупаемости проекта</w:t>
      </w:r>
    </w:p>
    <w:p w:rsidR="002F66B3" w:rsidRDefault="002F66B3" w:rsidP="002F66B3">
      <w:pPr>
        <w:ind w:left="360"/>
      </w:pPr>
    </w:p>
    <w:p w:rsidR="002F66B3" w:rsidRDefault="002F66B3" w:rsidP="002F66B3">
      <w:pPr>
        <w:ind w:left="360"/>
      </w:pPr>
    </w:p>
    <w:p w:rsidR="008A4405" w:rsidRDefault="002F66B3" w:rsidP="00254546">
      <w:pPr>
        <w:keepNext/>
        <w:spacing w:line="360" w:lineRule="auto"/>
        <w:ind w:left="36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14DC8235" wp14:editId="6A7BD9DB">
            <wp:extent cx="4572000" cy="2743200"/>
            <wp:effectExtent l="0" t="0" r="0" b="0"/>
            <wp:docPr id="16" name="Диаграмма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2"/>
              </a:graphicData>
            </a:graphic>
          </wp:inline>
        </w:drawing>
      </w:r>
    </w:p>
    <w:p w:rsidR="005F288B" w:rsidRDefault="008A4405" w:rsidP="00254546">
      <w:pPr>
        <w:pStyle w:val="af5"/>
        <w:jc w:val="center"/>
      </w:pPr>
      <w:r>
        <w:t xml:space="preserve">Рисунок </w:t>
      </w:r>
      <w:r w:rsidR="00F12D99">
        <w:t>40</w:t>
      </w:r>
      <w:r w:rsidR="00945027">
        <w:t xml:space="preserve"> – График суммарного накопленного сальдо на конец 6-го года</w:t>
      </w:r>
    </w:p>
    <w:p w:rsidR="00254546" w:rsidRDefault="00254546" w:rsidP="00F358F1">
      <w:pPr>
        <w:pStyle w:val="af5"/>
        <w:jc w:val="center"/>
      </w:pPr>
    </w:p>
    <w:p w:rsidR="00613A49" w:rsidRDefault="00613A49" w:rsidP="00613A49">
      <w:pPr>
        <w:pStyle w:val="af5"/>
      </w:pPr>
      <w:r>
        <w:t xml:space="preserve">Также, был проведен поиск решения линейных задач симплекс-методом, в качестве целевой функции выступало суммарное накопленное сальдо на конец шестого года, а в качестве ограничения – суммарная стоимость «входа» в использование продукции (цена 1 теплицы + цена подписки на 1 год), которая не должна превышать 4000 р. В результате было определено, что наиболее оптимальным и выгодным решением в долгосрочной перспективе будет распределение большей части заработка на доходы от продажи подписок. </w:t>
      </w:r>
    </w:p>
    <w:p w:rsidR="00613A49" w:rsidRDefault="00613A49" w:rsidP="00613A49">
      <w:pPr>
        <w:ind w:left="360"/>
      </w:pPr>
    </w:p>
    <w:p w:rsidR="005F288B" w:rsidRPr="008B102C" w:rsidRDefault="00613A49" w:rsidP="005F288B">
      <w:pPr>
        <w:pStyle w:val="af5"/>
      </w:pPr>
      <w:r>
        <w:t>По полученным данным</w:t>
      </w:r>
      <w:r w:rsidR="005F288B">
        <w:t xml:space="preserve"> </w:t>
      </w:r>
      <w:r>
        <w:t>был сделан в</w:t>
      </w:r>
      <w:r w:rsidR="005F288B">
        <w:t>ывод, что с расчётом на период 6 лет при данном ценообразовании проект будет рентабельным в том случае, если получится привлекать и удерживать 8 и более клиентов в месяц. В данном анализе не были учтены возможные договора на поставку ПО и теплиц для сельскохозяйственного бизнеса, а также возможность реализовывать другие конфигурации продукции и другие варианты подписок для доступа к расширенным функциям, что вкупе может значительно повысить доходность и рентабельность проекта.</w:t>
      </w:r>
    </w:p>
    <w:p w:rsidR="005F288B" w:rsidRDefault="005F288B" w:rsidP="005F288B">
      <w:pPr>
        <w:pStyle w:val="af5"/>
      </w:pPr>
    </w:p>
    <w:p w:rsidR="0063724E" w:rsidRPr="008352BB" w:rsidRDefault="0063724E" w:rsidP="005E543E">
      <w:pPr>
        <w:pStyle w:val="af"/>
      </w:pPr>
      <w:bookmarkStart w:id="37" w:name="_Toc136897704"/>
      <w:r>
        <w:lastRenderedPageBreak/>
        <w:t>ЗАКЛЮЧЕНИЕ</w:t>
      </w:r>
      <w:bookmarkEnd w:id="37"/>
    </w:p>
    <w:p w:rsidR="00626A27" w:rsidRPr="00016791" w:rsidRDefault="00800381" w:rsidP="00626A27">
      <w:pPr>
        <w:pStyle w:val="bwtBody1"/>
      </w:pPr>
      <w:r>
        <w:t>В ходе выполнения выпускной квалификационной работы была спроектирована и разработана новая система удаленного управления для переносных мини-теплиц</w:t>
      </w:r>
      <w:r w:rsidR="00626A27">
        <w:t>.</w:t>
      </w:r>
      <w:r w:rsidR="00626A27" w:rsidRPr="00626A27">
        <w:t xml:space="preserve"> </w:t>
      </w:r>
      <w:r w:rsidR="00626A27">
        <w:t xml:space="preserve">Целью проекта было создание решения, позволяющего эффективно контролировать и управлять условиями выращивания растений в мини-теплицах </w:t>
      </w:r>
      <w:r w:rsidR="00626A27" w:rsidRPr="00016791">
        <w:t xml:space="preserve">за счёт автоматизации </w:t>
      </w:r>
      <w:r w:rsidR="00626A27">
        <w:t>работы систем полива, проветривания, освещения и обогрева</w:t>
      </w:r>
      <w:r w:rsidR="00626A27" w:rsidRPr="00016791">
        <w:t xml:space="preserve">. </w:t>
      </w:r>
    </w:p>
    <w:p w:rsidR="0063724E" w:rsidRDefault="00626A27" w:rsidP="00800381">
      <w:pPr>
        <w:pStyle w:val="af5"/>
      </w:pPr>
      <w:r>
        <w:t>В процессе работы над проектом были достигнуты следующие результаты:</w:t>
      </w:r>
    </w:p>
    <w:p w:rsidR="00626A27" w:rsidRDefault="00626A27" w:rsidP="006B6D5D">
      <w:pPr>
        <w:pStyle w:val="af5"/>
        <w:numPr>
          <w:ilvl w:val="0"/>
          <w:numId w:val="29"/>
        </w:numPr>
      </w:pPr>
      <w:r>
        <w:t>Был проведен анализ существующих решений, который позволил определить их основные преимущества и недостатки, что послужило основой для выявления требований и необходимого функционала разрабатываемой системы.</w:t>
      </w:r>
    </w:p>
    <w:p w:rsidR="00626A27" w:rsidRDefault="00626A27" w:rsidP="006B6D5D">
      <w:pPr>
        <w:pStyle w:val="af5"/>
        <w:numPr>
          <w:ilvl w:val="0"/>
          <w:numId w:val="29"/>
        </w:numPr>
      </w:pPr>
      <w:r>
        <w:t xml:space="preserve">Была </w:t>
      </w:r>
      <w:r w:rsidR="000117B6">
        <w:t>определена</w:t>
      </w:r>
      <w:r>
        <w:t xml:space="preserve"> общая архитектура</w:t>
      </w:r>
      <w:r w:rsidR="000117B6">
        <w:t xml:space="preserve"> системы, выделены слои и спроектированы их ключевые элементы, разработана структура БД, система непрерывной поставки и развертывания, клиентские приложения, определен протокол сообщения между теплицами и системой основанный на протоколе </w:t>
      </w:r>
      <w:r w:rsidR="000117B6">
        <w:rPr>
          <w:lang w:val="en-US"/>
        </w:rPr>
        <w:t>Mqtt</w:t>
      </w:r>
      <w:r w:rsidR="000117B6">
        <w:t>.</w:t>
      </w:r>
    </w:p>
    <w:p w:rsidR="000117B6" w:rsidRDefault="000117B6" w:rsidP="006B6D5D">
      <w:pPr>
        <w:pStyle w:val="af5"/>
        <w:numPr>
          <w:ilvl w:val="0"/>
          <w:numId w:val="29"/>
        </w:numPr>
      </w:pPr>
      <w:r>
        <w:t xml:space="preserve">Были определены аппаратные требования для мини-теплицы, разработаны </w:t>
      </w:r>
      <w:r w:rsidR="00C11DEF">
        <w:t>структурная</w:t>
      </w:r>
      <w:r>
        <w:t xml:space="preserve"> и принципиа</w:t>
      </w:r>
      <w:r w:rsidR="00C11DEF">
        <w:t>льная схемы</w:t>
      </w:r>
      <w:r>
        <w:t xml:space="preserve"> сборки предполагаемой конфигурации</w:t>
      </w:r>
      <w:r w:rsidR="00DC5742">
        <w:t xml:space="preserve"> конечного продукта</w:t>
      </w:r>
      <w:r>
        <w:t>. Собран работающий прототип, полностью поддерживающий весь задуманный функционал и проведено тестирование работы системы.</w:t>
      </w:r>
    </w:p>
    <w:p w:rsidR="00DC5742" w:rsidRDefault="00DC5742" w:rsidP="006B6D5D">
      <w:pPr>
        <w:pStyle w:val="af5"/>
        <w:numPr>
          <w:ilvl w:val="0"/>
          <w:numId w:val="29"/>
        </w:numPr>
      </w:pPr>
      <w:r>
        <w:t xml:space="preserve">Был проведен анализ экономической целесообразности проекта, включая расчет себестоимости сборки теплицы, аренды </w:t>
      </w:r>
      <w:r w:rsidR="00C11DEF">
        <w:t>виртуальных машин</w:t>
      </w:r>
      <w:r>
        <w:t xml:space="preserve"> и других расходов. Получены данные о рентабельности и прибыльности проекта для разных уровней привлечения и удержания клиентов. </w:t>
      </w:r>
    </w:p>
    <w:p w:rsidR="00DC5742" w:rsidRDefault="00DC5742" w:rsidP="00DC5742">
      <w:pPr>
        <w:pStyle w:val="af5"/>
      </w:pPr>
    </w:p>
    <w:p w:rsidR="00DC5742" w:rsidRDefault="00DC5742" w:rsidP="00DC5742">
      <w:pPr>
        <w:pStyle w:val="af5"/>
      </w:pPr>
      <w:r>
        <w:t xml:space="preserve">В конечном итоге была реализована полноценная функционирующая информационная система, готовая к коммерческой эксплуатации, а также прототип и схема мини-теплицы, которая после доработки специалистом в сфере радиоэлектронного оборудования и получения соответствующей сертификации может быть запущена в производство. Архитектура разработанной системы спроектирована с расчётом на постоянное расширение и обновление существующего функционала, что </w:t>
      </w:r>
      <w:r w:rsidR="005E543E">
        <w:t>предрасполагает к большим перспективам в дальнейшем развитии данного проекта.</w:t>
      </w:r>
    </w:p>
    <w:p w:rsidR="0063724E" w:rsidRDefault="0063724E" w:rsidP="0063724E">
      <w:pPr>
        <w:pStyle w:val="af"/>
      </w:pPr>
      <w:bookmarkStart w:id="38" w:name="_Toc136897705"/>
      <w:r>
        <w:lastRenderedPageBreak/>
        <w:t>СПИСОК ИСПОЛЬЗОВАННЫХ ИСТОЧНИКОВ</w:t>
      </w:r>
      <w:bookmarkEnd w:id="38"/>
    </w:p>
    <w:p w:rsidR="00CA4E8D" w:rsidRDefault="00CA4E8D" w:rsidP="00CA4E8D">
      <w:pPr>
        <w:pStyle w:val="af5"/>
        <w:numPr>
          <w:ilvl w:val="0"/>
          <w:numId w:val="28"/>
        </w:numPr>
        <w:rPr>
          <w:rStyle w:val="markedcontent"/>
          <w:lang w:val="en-US"/>
        </w:rPr>
      </w:pPr>
      <w:r w:rsidRPr="0063724E">
        <w:rPr>
          <w:rStyle w:val="markedcontent"/>
          <w:lang w:val="en-US"/>
        </w:rPr>
        <w:t xml:space="preserve">IEEE 830-1998 "Recommended Practice for Software Requirements Specifications" </w:t>
      </w:r>
      <w:r w:rsidRPr="0063724E">
        <w:rPr>
          <w:lang w:val="en-US"/>
        </w:rPr>
        <w:t>Specification</w:t>
      </w:r>
      <w:r w:rsidRPr="00263AF2">
        <w:rPr>
          <w:lang w:val="en-US"/>
        </w:rPr>
        <w:t xml:space="preserve"> - </w:t>
      </w:r>
      <w:r w:rsidRPr="00AA74CA">
        <w:rPr>
          <w:rStyle w:val="markedcontent"/>
        </w:rPr>
        <w:t>Текст</w:t>
      </w:r>
      <w:r w:rsidRPr="00263AF2">
        <w:rPr>
          <w:rStyle w:val="markedcontent"/>
          <w:lang w:val="en-US"/>
        </w:rPr>
        <w:t xml:space="preserve">: </w:t>
      </w:r>
      <w:r w:rsidRPr="00AA74CA">
        <w:rPr>
          <w:rStyle w:val="markedcontent"/>
        </w:rPr>
        <w:t>электронный</w:t>
      </w:r>
      <w:r w:rsidRPr="00263AF2">
        <w:rPr>
          <w:rStyle w:val="markedcontent"/>
          <w:lang w:val="en-US"/>
        </w:rPr>
        <w:t xml:space="preserve"> – </w:t>
      </w:r>
      <w:r w:rsidRPr="0063724E">
        <w:rPr>
          <w:rStyle w:val="markedcontent"/>
          <w:lang w:val="en-US"/>
        </w:rPr>
        <w:t>URL</w:t>
      </w:r>
      <w:r w:rsidRPr="00263AF2">
        <w:rPr>
          <w:rStyle w:val="markedcontent"/>
          <w:lang w:val="en-US"/>
        </w:rPr>
        <w:t>:</w:t>
      </w:r>
      <w:r>
        <w:rPr>
          <w:lang w:val="en-US"/>
        </w:rPr>
        <w:t xml:space="preserve"> </w:t>
      </w:r>
      <w:hyperlink r:id="rId63" w:history="1">
        <w:r w:rsidRPr="0063724E">
          <w:rPr>
            <w:rStyle w:val="afc"/>
            <w:lang w:val="en-US"/>
          </w:rPr>
          <w:t>https://ieeexplore.ieee.org/document/720574</w:t>
        </w:r>
      </w:hyperlink>
      <w:r w:rsidRPr="0063724E">
        <w:rPr>
          <w:rStyle w:val="markedcontent"/>
          <w:lang w:val="en-US"/>
        </w:rPr>
        <w:t xml:space="preserve"> </w:t>
      </w:r>
      <w:r w:rsidRPr="00263AF2">
        <w:rPr>
          <w:rStyle w:val="markedcontent"/>
          <w:lang w:val="en-US"/>
        </w:rPr>
        <w:t xml:space="preserve">– </w:t>
      </w:r>
      <w:r w:rsidRPr="00AA74CA">
        <w:rPr>
          <w:rStyle w:val="markedcontent"/>
        </w:rPr>
        <w:t>Дата</w:t>
      </w:r>
      <w:r w:rsidRPr="00263AF2">
        <w:rPr>
          <w:rStyle w:val="markedcontent"/>
          <w:lang w:val="en-US"/>
        </w:rPr>
        <w:t xml:space="preserve"> </w:t>
      </w:r>
      <w:r w:rsidRPr="00AA74CA">
        <w:rPr>
          <w:rStyle w:val="markedcontent"/>
        </w:rPr>
        <w:t>публикации</w:t>
      </w:r>
      <w:r w:rsidRPr="00263AF2">
        <w:rPr>
          <w:rStyle w:val="markedcontent"/>
          <w:lang w:val="en-US"/>
        </w:rPr>
        <w:t xml:space="preserve">: </w:t>
      </w:r>
      <w:r w:rsidRPr="0063724E">
        <w:rPr>
          <w:rStyle w:val="markedcontent"/>
          <w:lang w:val="en-US"/>
        </w:rPr>
        <w:t>12</w:t>
      </w:r>
      <w:r w:rsidRPr="00263AF2">
        <w:rPr>
          <w:rStyle w:val="markedcontent"/>
          <w:lang w:val="en-US"/>
        </w:rPr>
        <w:t>.</w:t>
      </w:r>
      <w:r w:rsidRPr="0063724E">
        <w:rPr>
          <w:rStyle w:val="markedcontent"/>
          <w:lang w:val="en-US"/>
        </w:rPr>
        <w:t>09.200</w:t>
      </w:r>
      <w:r w:rsidRPr="00263AF2">
        <w:rPr>
          <w:rStyle w:val="markedcontent"/>
          <w:lang w:val="en-US"/>
        </w:rPr>
        <w:t>9</w:t>
      </w:r>
    </w:p>
    <w:p w:rsidR="00CA4E8D" w:rsidRDefault="00CA4E8D" w:rsidP="00CA4E8D">
      <w:pPr>
        <w:pStyle w:val="af5"/>
        <w:numPr>
          <w:ilvl w:val="0"/>
          <w:numId w:val="28"/>
        </w:numPr>
      </w:pPr>
      <w:r>
        <w:t xml:space="preserve">Совершенный </w:t>
      </w:r>
      <w:r w:rsidRPr="00CA4E8D">
        <w:t>код. Практиче</w:t>
      </w:r>
      <w:r>
        <w:t xml:space="preserve">ское руководство по разработке </w:t>
      </w:r>
      <w:r w:rsidRPr="00CA4E8D">
        <w:t>программного обеспечения</w:t>
      </w:r>
      <w:r>
        <w:t xml:space="preserve">. </w:t>
      </w:r>
      <w:r w:rsidRPr="00CA4E8D">
        <w:t xml:space="preserve">/ </w:t>
      </w:r>
      <w:r>
        <w:t xml:space="preserve">Стив </w:t>
      </w:r>
      <w:r w:rsidRPr="00CA4E8D">
        <w:t>Макконнелл</w:t>
      </w:r>
      <w:r>
        <w:t xml:space="preserve"> – СПб.: БХВ, 2005. – 896 с.</w:t>
      </w:r>
    </w:p>
    <w:p w:rsidR="00CA4E8D" w:rsidRDefault="00CA4E8D" w:rsidP="00CA4E8D">
      <w:pPr>
        <w:pStyle w:val="af5"/>
        <w:numPr>
          <w:ilvl w:val="0"/>
          <w:numId w:val="28"/>
        </w:numPr>
        <w:rPr>
          <w:lang w:val="en-US"/>
        </w:rPr>
      </w:pPr>
      <w:r>
        <w:rPr>
          <w:lang w:val="en-US"/>
        </w:rPr>
        <w:t xml:space="preserve">.NET Microservices: Acrhitecture for Containerized </w:t>
      </w:r>
      <w:r w:rsidRPr="00E202B3">
        <w:rPr>
          <w:lang w:val="en-US"/>
        </w:rPr>
        <w:t xml:space="preserve"> </w:t>
      </w:r>
      <w:r>
        <w:rPr>
          <w:lang w:val="en-US"/>
        </w:rPr>
        <w:t xml:space="preserve">.NET Applications – </w:t>
      </w:r>
      <w:r>
        <w:t>Текст</w:t>
      </w:r>
      <w:r w:rsidRPr="0033177C">
        <w:rPr>
          <w:lang w:val="en-US"/>
        </w:rPr>
        <w:t>:</w:t>
      </w:r>
      <w:r>
        <w:rPr>
          <w:lang w:val="en-US"/>
        </w:rPr>
        <w:t xml:space="preserve"> </w:t>
      </w:r>
      <w:r>
        <w:t>электронный</w:t>
      </w:r>
      <w:r w:rsidRPr="00E202B3">
        <w:rPr>
          <w:lang w:val="en-US"/>
        </w:rPr>
        <w:t xml:space="preserve"> </w:t>
      </w:r>
      <w:r>
        <w:rPr>
          <w:lang w:val="en-US"/>
        </w:rPr>
        <w:t>–</w:t>
      </w:r>
      <w:r w:rsidRPr="00E202B3">
        <w:rPr>
          <w:lang w:val="en-US"/>
        </w:rPr>
        <w:t xml:space="preserve"> </w:t>
      </w:r>
      <w:r>
        <w:rPr>
          <w:lang w:val="en-US"/>
        </w:rPr>
        <w:t xml:space="preserve">URL: </w:t>
      </w:r>
      <w:hyperlink r:id="rId64" w:history="1">
        <w:r w:rsidRPr="00D30E1A">
          <w:rPr>
            <w:rStyle w:val="afc"/>
            <w:lang w:val="en-US"/>
          </w:rPr>
          <w:t>https://learn.microsoft.com/en-us/dotnet/architecture/microservices/</w:t>
        </w:r>
      </w:hyperlink>
      <w:r w:rsidRPr="0033177C">
        <w:rPr>
          <w:lang w:val="en-US"/>
        </w:rPr>
        <w:t xml:space="preserve"> </w:t>
      </w:r>
      <w:r>
        <w:rPr>
          <w:lang w:val="en-US"/>
        </w:rPr>
        <w:t xml:space="preserve"> – </w:t>
      </w:r>
      <w:r>
        <w:t>Дата</w:t>
      </w:r>
      <w:r w:rsidRPr="00E202B3">
        <w:rPr>
          <w:lang w:val="en-US"/>
        </w:rPr>
        <w:t xml:space="preserve"> </w:t>
      </w:r>
      <w:r>
        <w:t>публикации</w:t>
      </w:r>
      <w:r w:rsidRPr="00E202B3">
        <w:rPr>
          <w:lang w:val="en-US"/>
        </w:rPr>
        <w:t xml:space="preserve">: </w:t>
      </w:r>
      <w:r w:rsidRPr="0033177C">
        <w:rPr>
          <w:lang w:val="en-US"/>
        </w:rPr>
        <w:t>22.03.2023</w:t>
      </w:r>
    </w:p>
    <w:p w:rsidR="00FC4A9F" w:rsidRDefault="00FC4A9F" w:rsidP="00FC4A9F">
      <w:pPr>
        <w:pStyle w:val="af5"/>
        <w:numPr>
          <w:ilvl w:val="0"/>
          <w:numId w:val="28"/>
        </w:numPr>
      </w:pPr>
      <w:r w:rsidRPr="00AA74CA">
        <w:t>ASP.NET Core MVC 2 с примерами на C# для профессионалов. / Фримен Адам. – М.: Диалектика, 2019. – 1007 с.</w:t>
      </w:r>
    </w:p>
    <w:p w:rsidR="00FC4A9F" w:rsidRDefault="00FC4A9F" w:rsidP="00FC4A9F">
      <w:pPr>
        <w:pStyle w:val="af5"/>
        <w:numPr>
          <w:ilvl w:val="0"/>
          <w:numId w:val="28"/>
        </w:numPr>
      </w:pPr>
      <w:r w:rsidRPr="00FC4A9F">
        <w:t>POSTGRESQL 15 изнутри</w:t>
      </w:r>
      <w:r>
        <w:t xml:space="preserve">. </w:t>
      </w:r>
      <w:r w:rsidRPr="00FC4A9F">
        <w:t xml:space="preserve">/ </w:t>
      </w:r>
      <w:r>
        <w:t xml:space="preserve">Е. В. Рогов. – М.: ДМК Пресс, 2023. – 662 с. </w:t>
      </w:r>
    </w:p>
    <w:p w:rsidR="00FC4A9F" w:rsidRDefault="00FC4A9F" w:rsidP="00FC4A9F">
      <w:pPr>
        <w:pStyle w:val="af5"/>
        <w:numPr>
          <w:ilvl w:val="0"/>
          <w:numId w:val="28"/>
        </w:numPr>
      </w:pPr>
      <w:r w:rsidRPr="00FC4A9F">
        <w:t>Оценка сравнения производительности ASP.NET Core (ASP.NET, Python, Java, NodeJS)</w:t>
      </w:r>
      <w:r>
        <w:t xml:space="preserve"> – Текст: электронный – </w:t>
      </w:r>
      <w:r>
        <w:rPr>
          <w:lang w:val="en-US"/>
        </w:rPr>
        <w:t>URL</w:t>
      </w:r>
      <w:r w:rsidRPr="00FC4A9F">
        <w:t xml:space="preserve">: </w:t>
      </w:r>
      <w:hyperlink r:id="rId65" w:history="1">
        <w:r w:rsidRPr="00094235">
          <w:rPr>
            <w:rStyle w:val="afc"/>
          </w:rPr>
          <w:t>https://russianblogs.com/article/6613840732/</w:t>
        </w:r>
      </w:hyperlink>
      <w:r w:rsidRPr="00FC4A9F">
        <w:t xml:space="preserve"> </w:t>
      </w:r>
      <w:r>
        <w:t>- Дата публикации: 17.10.2016</w:t>
      </w:r>
    </w:p>
    <w:p w:rsidR="00FC4A9F" w:rsidRDefault="00FC4A9F" w:rsidP="00FC4A9F">
      <w:pPr>
        <w:pStyle w:val="af5"/>
        <w:numPr>
          <w:ilvl w:val="0"/>
          <w:numId w:val="28"/>
        </w:numPr>
      </w:pPr>
      <w:r w:rsidRPr="00AA74CA">
        <w:t xml:space="preserve">Паттерны проектирования для C# и платформы .NET Core. / Гаурав Арораа, Чилберто </w:t>
      </w:r>
      <w:proofErr w:type="gramStart"/>
      <w:r w:rsidRPr="00AA74CA">
        <w:t>Джеффри .</w:t>
      </w:r>
      <w:proofErr w:type="gramEnd"/>
      <w:r w:rsidRPr="00AA74CA">
        <w:t xml:space="preserve"> – СПб.: ПИТЕР, 2021. – 352 с.</w:t>
      </w:r>
    </w:p>
    <w:p w:rsidR="00FC4A9F" w:rsidRDefault="00FC4A9F" w:rsidP="00FC4A9F">
      <w:pPr>
        <w:pStyle w:val="af5"/>
        <w:numPr>
          <w:ilvl w:val="0"/>
          <w:numId w:val="28"/>
        </w:numPr>
      </w:pPr>
      <w:r w:rsidRPr="00AA74CA">
        <w:t>React: современные шаблоны для разработки приложений 2-е издание / Бэнкс Алекс, Порселло Ева. – СПб.:</w:t>
      </w:r>
      <w:r>
        <w:t xml:space="preserve"> </w:t>
      </w:r>
      <w:r w:rsidRPr="00AA74CA">
        <w:t>ПИТЕР, 2022. – 320 с.</w:t>
      </w:r>
    </w:p>
    <w:p w:rsidR="00FC4A9F" w:rsidRDefault="00FC4A9F" w:rsidP="00FC4A9F">
      <w:pPr>
        <w:pStyle w:val="af5"/>
        <w:numPr>
          <w:ilvl w:val="0"/>
          <w:numId w:val="28"/>
        </w:numPr>
        <w:rPr>
          <w:rStyle w:val="markedcontent"/>
          <w:lang w:val="en-US"/>
        </w:rPr>
      </w:pPr>
      <w:r w:rsidRPr="0063724E">
        <w:rPr>
          <w:rStyle w:val="markedcontent"/>
          <w:lang w:val="en-US"/>
        </w:rPr>
        <w:t xml:space="preserve">Material Design Accessible design - </w:t>
      </w:r>
      <w:r w:rsidRPr="0063724E">
        <w:rPr>
          <w:lang w:val="en-US"/>
        </w:rPr>
        <w:t xml:space="preserve"> </w:t>
      </w:r>
      <w:r w:rsidRPr="00AA74CA">
        <w:rPr>
          <w:rStyle w:val="markedcontent"/>
        </w:rPr>
        <w:t>Текст</w:t>
      </w:r>
      <w:r w:rsidRPr="0063724E">
        <w:rPr>
          <w:rStyle w:val="markedcontent"/>
          <w:lang w:val="en-US"/>
        </w:rPr>
        <w:t xml:space="preserve">: </w:t>
      </w:r>
      <w:r w:rsidRPr="00AA74CA">
        <w:rPr>
          <w:rStyle w:val="markedcontent"/>
        </w:rPr>
        <w:t>электронный</w:t>
      </w:r>
      <w:r w:rsidRPr="0063724E">
        <w:rPr>
          <w:rStyle w:val="markedcontent"/>
          <w:lang w:val="en-US"/>
        </w:rPr>
        <w:t xml:space="preserve"> – URL:</w:t>
      </w:r>
      <w:r w:rsidRPr="0063724E">
        <w:rPr>
          <w:lang w:val="en-US"/>
        </w:rPr>
        <w:t xml:space="preserve"> </w:t>
      </w:r>
      <w:hyperlink r:id="rId66" w:history="1">
        <w:r w:rsidRPr="0063724E">
          <w:rPr>
            <w:rStyle w:val="afc"/>
            <w:lang w:val="en-US"/>
          </w:rPr>
          <w:t>https://m3.material.io/foundations/accessible-design/overview</w:t>
        </w:r>
      </w:hyperlink>
      <w:r w:rsidRPr="0063724E">
        <w:rPr>
          <w:rStyle w:val="markedcontent"/>
          <w:lang w:val="en-US"/>
        </w:rPr>
        <w:t xml:space="preserve"> – </w:t>
      </w:r>
      <w:r w:rsidRPr="00AA74CA">
        <w:rPr>
          <w:rStyle w:val="markedcontent"/>
        </w:rPr>
        <w:t>Дата</w:t>
      </w:r>
      <w:r w:rsidRPr="0063724E">
        <w:rPr>
          <w:rStyle w:val="markedcontent"/>
          <w:lang w:val="en-US"/>
        </w:rPr>
        <w:t xml:space="preserve"> </w:t>
      </w:r>
      <w:r w:rsidRPr="00AA74CA">
        <w:rPr>
          <w:rStyle w:val="markedcontent"/>
        </w:rPr>
        <w:t>публикации</w:t>
      </w:r>
      <w:r w:rsidRPr="0063724E">
        <w:rPr>
          <w:rStyle w:val="markedcontent"/>
          <w:lang w:val="en-US"/>
        </w:rPr>
        <w:t>: 23.09.2022</w:t>
      </w:r>
    </w:p>
    <w:p w:rsidR="00FC4A9F" w:rsidRDefault="00FC4A9F" w:rsidP="00FC4A9F">
      <w:pPr>
        <w:pStyle w:val="af5"/>
        <w:numPr>
          <w:ilvl w:val="0"/>
          <w:numId w:val="28"/>
        </w:numPr>
      </w:pPr>
      <w:r w:rsidRPr="00AA74CA">
        <w:t>Qt 6. Разработка оконных приложений на C++ / Н.А. Прохоренок – СПб.:</w:t>
      </w:r>
      <w:r>
        <w:t xml:space="preserve"> </w:t>
      </w:r>
      <w:r w:rsidRPr="00AA74CA">
        <w:t>БХВ, 2022. – 512 с.</w:t>
      </w:r>
    </w:p>
    <w:p w:rsidR="00F83043" w:rsidRPr="00AA74CA" w:rsidRDefault="00F83043" w:rsidP="00F83043">
      <w:pPr>
        <w:pStyle w:val="af5"/>
        <w:numPr>
          <w:ilvl w:val="0"/>
          <w:numId w:val="28"/>
        </w:numPr>
      </w:pPr>
      <w:r w:rsidRPr="00AA74CA">
        <w:t>Микросервисы. Паттерны разработки и рефакторинга / Ричардсон Крис. – СПб.: ПИТЕР, 2022. – 544 с.</w:t>
      </w:r>
    </w:p>
    <w:p w:rsidR="0063724E" w:rsidRDefault="0063724E" w:rsidP="00F83043">
      <w:pPr>
        <w:pStyle w:val="af5"/>
        <w:numPr>
          <w:ilvl w:val="0"/>
          <w:numId w:val="28"/>
        </w:numPr>
      </w:pPr>
      <w:r w:rsidRPr="00AA74CA">
        <w:t>C# 9 и .NET 5. Разработка и оптимизация. / Прайс Марк Дж. – СПб.: ПИТЕР, 2022. – 816 с.</w:t>
      </w:r>
    </w:p>
    <w:p w:rsidR="00F83043" w:rsidRDefault="00F83043" w:rsidP="00F83043">
      <w:pPr>
        <w:pStyle w:val="af5"/>
        <w:numPr>
          <w:ilvl w:val="0"/>
          <w:numId w:val="28"/>
        </w:numPr>
      </w:pPr>
      <w:r w:rsidRPr="00AA74CA">
        <w:t xml:space="preserve">Технологии создания интеллектуальных устройств, подключенных </w:t>
      </w:r>
      <w:proofErr w:type="gramStart"/>
      <w:r w:rsidRPr="00AA74CA">
        <w:t>к интернет</w:t>
      </w:r>
      <w:proofErr w:type="gramEnd"/>
      <w:r w:rsidRPr="00AA74CA">
        <w:t>. / А. В. Приемышев, В. Н. Крутов, В. А. Треяль, О. А. Коршакова. – СПб.: Лань, 2017. – 100 с.</w:t>
      </w:r>
    </w:p>
    <w:p w:rsidR="00F83043" w:rsidRDefault="00F83043" w:rsidP="00F83043">
      <w:pPr>
        <w:pStyle w:val="af5"/>
        <w:numPr>
          <w:ilvl w:val="0"/>
          <w:numId w:val="28"/>
        </w:numPr>
      </w:pPr>
      <w:r w:rsidRPr="00AA74CA">
        <w:t xml:space="preserve">MQTT 5 Specification - </w:t>
      </w:r>
      <w:r w:rsidRPr="00AA74CA">
        <w:rPr>
          <w:rStyle w:val="markedcontent"/>
        </w:rPr>
        <w:t>Текст: электронный – URL:</w:t>
      </w:r>
      <w:r>
        <w:t xml:space="preserve"> </w:t>
      </w:r>
      <w:r w:rsidRPr="00AA74CA">
        <w:rPr>
          <w:rStyle w:val="markedcontent"/>
        </w:rPr>
        <w:t>https://docs.oasis-open.org/mqtt/mqtt/v5.0/mqtt-v5.0.html – Дата публикации: 07.03.2019</w:t>
      </w:r>
    </w:p>
    <w:p w:rsidR="00F83043" w:rsidRPr="00AA74CA" w:rsidRDefault="00F83043" w:rsidP="00F83043">
      <w:pPr>
        <w:pStyle w:val="af5"/>
        <w:numPr>
          <w:ilvl w:val="0"/>
          <w:numId w:val="28"/>
        </w:numPr>
      </w:pPr>
      <w:r w:rsidRPr="00AA74CA">
        <w:t>Архитектура интернета вещей / Ли Перри. – М.: ДМК Пресс, 2020. – 454 с.</w:t>
      </w:r>
    </w:p>
    <w:p w:rsidR="0063724E" w:rsidRPr="00AA74CA" w:rsidRDefault="0063724E" w:rsidP="006B6D5D">
      <w:pPr>
        <w:pStyle w:val="af5"/>
        <w:numPr>
          <w:ilvl w:val="0"/>
          <w:numId w:val="28"/>
        </w:numPr>
      </w:pPr>
      <w:r w:rsidRPr="00AA74CA">
        <w:lastRenderedPageBreak/>
        <w:t>Новые возможности Arduino, ESP, Raspberry Pi в проектах IoT. / В. Петин. – СПб.: БХВ, 2022. – 354 с.</w:t>
      </w:r>
    </w:p>
    <w:p w:rsidR="0063724E" w:rsidRPr="00AA74CA" w:rsidRDefault="0063724E" w:rsidP="006B6D5D">
      <w:pPr>
        <w:pStyle w:val="af5"/>
        <w:numPr>
          <w:ilvl w:val="0"/>
          <w:numId w:val="28"/>
        </w:numPr>
      </w:pPr>
      <w:r w:rsidRPr="00AA74CA">
        <w:t>Arduino, датчики и сети для связи устройств / Иго Том. – СПб.: БХВ, 2019. – 608 с.</w:t>
      </w:r>
    </w:p>
    <w:p w:rsidR="00F83043" w:rsidRPr="00AA74CA" w:rsidRDefault="00F83043" w:rsidP="00F83043">
      <w:pPr>
        <w:pStyle w:val="af5"/>
        <w:numPr>
          <w:ilvl w:val="0"/>
          <w:numId w:val="28"/>
        </w:numPr>
      </w:pPr>
      <w:r w:rsidRPr="00AA74CA">
        <w:t>Масштабируемые данные. Лучшие шаблоны высоконагруженных архитектур / Стренгхольт Питхейн. – СПб.: ПИТЕР, 2022 – 368 с.</w:t>
      </w:r>
    </w:p>
    <w:p w:rsidR="0063724E" w:rsidRPr="00AA74CA" w:rsidRDefault="0063724E" w:rsidP="006B6D5D">
      <w:pPr>
        <w:pStyle w:val="af5"/>
        <w:numPr>
          <w:ilvl w:val="0"/>
          <w:numId w:val="28"/>
        </w:numPr>
      </w:pPr>
      <w:r w:rsidRPr="00AA74CA">
        <w:t>Облачные архитектуры: разработка устойчивых и экономичных облачных приложений / Лащевски Том, Арора Камаль, Фарр Эрик. – СПб.: ПИТЕР, 2022. – 320 с.</w:t>
      </w:r>
    </w:p>
    <w:p w:rsidR="0063724E" w:rsidRPr="00AA74CA" w:rsidRDefault="0063724E" w:rsidP="006B6D5D">
      <w:pPr>
        <w:pStyle w:val="af5"/>
        <w:numPr>
          <w:ilvl w:val="0"/>
          <w:numId w:val="28"/>
        </w:numPr>
        <w:rPr>
          <w:rStyle w:val="markedcontent"/>
        </w:rPr>
      </w:pPr>
      <w:r w:rsidRPr="00AA74CA">
        <w:t xml:space="preserve">IoT-based Smart Mini Greenhouse </w:t>
      </w:r>
      <w:r w:rsidRPr="00AA74CA">
        <w:rPr>
          <w:rStyle w:val="markedcontent"/>
        </w:rPr>
        <w:t>– Текст : электронный – URL:</w:t>
      </w:r>
      <w:r w:rsidRPr="00AA74CA">
        <w:br/>
      </w:r>
      <w:r w:rsidRPr="00AA74CA">
        <w:rPr>
          <w:rStyle w:val="markedcontent"/>
        </w:rPr>
        <w:t>https://scholarsjournal.net/index.php/ijier/article/view/1724/1163 – Дата публикации: 31.10.2019</w:t>
      </w:r>
    </w:p>
    <w:p w:rsidR="0063724E" w:rsidRPr="00AA74CA" w:rsidRDefault="0063724E" w:rsidP="006B6D5D">
      <w:pPr>
        <w:pStyle w:val="af5"/>
        <w:numPr>
          <w:ilvl w:val="0"/>
          <w:numId w:val="28"/>
        </w:numPr>
        <w:rPr>
          <w:rStyle w:val="markedcontent"/>
          <w:lang w:val="en-US"/>
        </w:rPr>
      </w:pPr>
      <w:r w:rsidRPr="0063724E">
        <w:rPr>
          <w:lang w:val="en-US"/>
        </w:rPr>
        <w:t>SAgric-IoT: An IoT-Based Platform and Deep Learning for Greenhouse Monitoring</w:t>
      </w:r>
      <w:r w:rsidRPr="00AA74CA">
        <w:rPr>
          <w:lang w:val="en-US"/>
        </w:rPr>
        <w:t xml:space="preserve"> </w:t>
      </w:r>
      <w:r w:rsidRPr="00AA74CA">
        <w:rPr>
          <w:rStyle w:val="markedcontent"/>
          <w:lang w:val="en-US"/>
        </w:rPr>
        <w:t xml:space="preserve">– </w:t>
      </w:r>
      <w:r w:rsidRPr="00AA74CA">
        <w:rPr>
          <w:rStyle w:val="markedcontent"/>
        </w:rPr>
        <w:t>Текст</w:t>
      </w:r>
      <w:r w:rsidRPr="00AA74CA">
        <w:rPr>
          <w:rStyle w:val="markedcontent"/>
          <w:lang w:val="en-US"/>
        </w:rPr>
        <w:t>:</w:t>
      </w:r>
      <w:r>
        <w:rPr>
          <w:rStyle w:val="markedcontent"/>
          <w:lang w:val="en-US"/>
        </w:rPr>
        <w:t xml:space="preserve"> </w:t>
      </w:r>
      <w:r w:rsidRPr="00AA74CA">
        <w:rPr>
          <w:rStyle w:val="markedcontent"/>
        </w:rPr>
        <w:t>электронный</w:t>
      </w:r>
      <w:r>
        <w:rPr>
          <w:rStyle w:val="markedcontent"/>
          <w:lang w:val="en-US"/>
        </w:rPr>
        <w:t xml:space="preserve"> </w:t>
      </w:r>
      <w:r w:rsidRPr="00AA74CA">
        <w:rPr>
          <w:rStyle w:val="markedcontent"/>
          <w:lang w:val="en-US"/>
        </w:rPr>
        <w:t xml:space="preserve">– </w:t>
      </w:r>
      <w:r w:rsidRPr="0063724E">
        <w:rPr>
          <w:rStyle w:val="markedcontent"/>
          <w:lang w:val="en-US"/>
        </w:rPr>
        <w:t>URL</w:t>
      </w:r>
      <w:r w:rsidRPr="00AA74CA">
        <w:rPr>
          <w:rStyle w:val="markedcontent"/>
          <w:lang w:val="en-US"/>
        </w:rPr>
        <w:t>:</w:t>
      </w:r>
      <w:r>
        <w:rPr>
          <w:lang w:val="en-US"/>
        </w:rPr>
        <w:t xml:space="preserve"> </w:t>
      </w:r>
      <w:r w:rsidRPr="0063724E">
        <w:rPr>
          <w:rStyle w:val="markedcontent"/>
          <w:lang w:val="en-US"/>
        </w:rPr>
        <w:t>https://www.mdpi.com/2076-3417/13/3/1961</w:t>
      </w:r>
      <w:r w:rsidRPr="00AA74CA">
        <w:rPr>
          <w:rStyle w:val="markedcontent"/>
          <w:lang w:val="en-US"/>
        </w:rPr>
        <w:t xml:space="preserve"> – </w:t>
      </w:r>
      <w:r w:rsidRPr="00AA74CA">
        <w:rPr>
          <w:rStyle w:val="markedcontent"/>
        </w:rPr>
        <w:t>Дата</w:t>
      </w:r>
      <w:r w:rsidRPr="00AA74CA">
        <w:rPr>
          <w:rStyle w:val="markedcontent"/>
          <w:lang w:val="en-US"/>
        </w:rPr>
        <w:t xml:space="preserve"> </w:t>
      </w:r>
      <w:r w:rsidRPr="00AA74CA">
        <w:rPr>
          <w:rStyle w:val="markedcontent"/>
        </w:rPr>
        <w:t>публикации</w:t>
      </w:r>
      <w:r w:rsidRPr="00AA74CA">
        <w:rPr>
          <w:rStyle w:val="markedcontent"/>
          <w:lang w:val="en-US"/>
        </w:rPr>
        <w:t>: 02.02.2023</w:t>
      </w:r>
    </w:p>
    <w:p w:rsidR="0063724E" w:rsidRPr="00263AF2" w:rsidRDefault="0063724E" w:rsidP="006B6D5D">
      <w:pPr>
        <w:pStyle w:val="af5"/>
        <w:numPr>
          <w:ilvl w:val="0"/>
          <w:numId w:val="28"/>
        </w:numPr>
        <w:rPr>
          <w:rStyle w:val="markedcontent"/>
        </w:rPr>
      </w:pPr>
      <w:r w:rsidRPr="00263AF2">
        <w:rPr>
          <w:rStyle w:val="markedcontent"/>
        </w:rPr>
        <w:t xml:space="preserve">ESP-IDF Programming Guide </w:t>
      </w:r>
      <w:r w:rsidRPr="00263AF2">
        <w:t xml:space="preserve">- </w:t>
      </w:r>
      <w:r w:rsidRPr="00AA74CA">
        <w:rPr>
          <w:rStyle w:val="markedcontent"/>
        </w:rPr>
        <w:t>Текст</w:t>
      </w:r>
      <w:r w:rsidRPr="00263AF2">
        <w:rPr>
          <w:rStyle w:val="markedcontent"/>
        </w:rPr>
        <w:t xml:space="preserve">: </w:t>
      </w:r>
      <w:r w:rsidRPr="00AA74CA">
        <w:rPr>
          <w:rStyle w:val="markedcontent"/>
        </w:rPr>
        <w:t>электронный</w:t>
      </w:r>
      <w:r w:rsidRPr="00263AF2">
        <w:rPr>
          <w:rStyle w:val="markedcontent"/>
        </w:rPr>
        <w:t xml:space="preserve"> – </w:t>
      </w:r>
      <w:r w:rsidRPr="00AA74CA">
        <w:rPr>
          <w:rStyle w:val="markedcontent"/>
        </w:rPr>
        <w:t>URL</w:t>
      </w:r>
      <w:r w:rsidRPr="00263AF2">
        <w:rPr>
          <w:rStyle w:val="markedcontent"/>
        </w:rPr>
        <w:t>:</w:t>
      </w:r>
      <w:r>
        <w:t xml:space="preserve"> </w:t>
      </w:r>
      <w:hyperlink r:id="rId67" w:history="1">
        <w:r w:rsidRPr="00EF221D">
          <w:rPr>
            <w:rStyle w:val="afc"/>
          </w:rPr>
          <w:t>https://docs.espressif.com/projects/esp-idf/en/latest/esp32/index.html</w:t>
        </w:r>
      </w:hyperlink>
      <w:r>
        <w:rPr>
          <w:rStyle w:val="markedcontent"/>
        </w:rPr>
        <w:t xml:space="preserve"> </w:t>
      </w:r>
      <w:r w:rsidRPr="00263AF2">
        <w:rPr>
          <w:rStyle w:val="markedcontent"/>
        </w:rPr>
        <w:t>–</w:t>
      </w:r>
      <w:r>
        <w:rPr>
          <w:rStyle w:val="markedcontent"/>
        </w:rPr>
        <w:t xml:space="preserve"> </w:t>
      </w:r>
      <w:r w:rsidRPr="00AA74CA">
        <w:rPr>
          <w:rStyle w:val="markedcontent"/>
        </w:rPr>
        <w:t>Дата</w:t>
      </w:r>
      <w:r w:rsidRPr="00263AF2">
        <w:rPr>
          <w:rStyle w:val="markedcontent"/>
        </w:rPr>
        <w:t xml:space="preserve"> </w:t>
      </w:r>
      <w:r w:rsidRPr="00AA74CA">
        <w:rPr>
          <w:rStyle w:val="markedcontent"/>
        </w:rPr>
        <w:t>публикации</w:t>
      </w:r>
      <w:r w:rsidRPr="00263AF2">
        <w:rPr>
          <w:rStyle w:val="markedcontent"/>
        </w:rPr>
        <w:t xml:space="preserve">: </w:t>
      </w:r>
      <w:r>
        <w:rPr>
          <w:rStyle w:val="markedcontent"/>
        </w:rPr>
        <w:t>2</w:t>
      </w:r>
      <w:r w:rsidRPr="00263AF2">
        <w:rPr>
          <w:rStyle w:val="markedcontent"/>
        </w:rPr>
        <w:t>3.09</w:t>
      </w:r>
      <w:r>
        <w:rPr>
          <w:rStyle w:val="markedcontent"/>
        </w:rPr>
        <w:t>.2022</w:t>
      </w:r>
    </w:p>
    <w:p w:rsidR="0063724E" w:rsidRPr="00263AF2" w:rsidRDefault="0063724E" w:rsidP="006B6D5D">
      <w:pPr>
        <w:pStyle w:val="af5"/>
        <w:numPr>
          <w:ilvl w:val="0"/>
          <w:numId w:val="28"/>
        </w:numPr>
        <w:rPr>
          <w:rStyle w:val="markedcontent"/>
          <w:lang w:val="en-US"/>
        </w:rPr>
      </w:pPr>
      <w:r w:rsidRPr="00263AF2">
        <w:rPr>
          <w:rStyle w:val="markedcontent"/>
          <w:lang w:val="en-US"/>
        </w:rPr>
        <w:t>A Survey of Recent Advances in Edge-Computing-Powered Artificial Intelligence of Things</w:t>
      </w:r>
      <w:r w:rsidRPr="0063724E">
        <w:rPr>
          <w:rStyle w:val="markedcontent"/>
          <w:lang w:val="en-US"/>
        </w:rPr>
        <w:t xml:space="preserve"> </w:t>
      </w:r>
      <w:r>
        <w:rPr>
          <w:rStyle w:val="markedcontent"/>
          <w:lang w:val="en-US"/>
        </w:rPr>
        <w:t>-</w:t>
      </w:r>
      <w:r w:rsidRPr="0063724E">
        <w:rPr>
          <w:rStyle w:val="markedcontent"/>
          <w:lang w:val="en-US"/>
        </w:rPr>
        <w:t xml:space="preserve"> </w:t>
      </w:r>
      <w:r w:rsidRPr="00AA74CA">
        <w:rPr>
          <w:rStyle w:val="markedcontent"/>
        </w:rPr>
        <w:t>Текст</w:t>
      </w:r>
      <w:r w:rsidRPr="00263AF2">
        <w:rPr>
          <w:rStyle w:val="markedcontent"/>
          <w:lang w:val="en-US"/>
        </w:rPr>
        <w:t>:</w:t>
      </w:r>
      <w:r w:rsidRPr="0063724E">
        <w:rPr>
          <w:rStyle w:val="markedcontent"/>
          <w:lang w:val="en-US"/>
        </w:rPr>
        <w:t xml:space="preserve"> </w:t>
      </w:r>
      <w:r w:rsidRPr="00AA74CA">
        <w:rPr>
          <w:rStyle w:val="markedcontent"/>
        </w:rPr>
        <w:t>электронный</w:t>
      </w:r>
      <w:r w:rsidRPr="0063724E">
        <w:rPr>
          <w:rStyle w:val="markedcontent"/>
          <w:lang w:val="en-US"/>
        </w:rPr>
        <w:t xml:space="preserve"> </w:t>
      </w:r>
      <w:r w:rsidRPr="00263AF2">
        <w:rPr>
          <w:rStyle w:val="markedcontent"/>
          <w:lang w:val="en-US"/>
        </w:rPr>
        <w:t>–</w:t>
      </w:r>
      <w:r w:rsidRPr="0063724E">
        <w:rPr>
          <w:rStyle w:val="markedcontent"/>
          <w:lang w:val="en-US"/>
        </w:rPr>
        <w:t xml:space="preserve"> URL</w:t>
      </w:r>
      <w:r w:rsidRPr="00263AF2">
        <w:rPr>
          <w:rStyle w:val="markedcontent"/>
          <w:lang w:val="en-US"/>
        </w:rPr>
        <w:t>:</w:t>
      </w:r>
      <w:r>
        <w:rPr>
          <w:lang w:val="en-US"/>
        </w:rPr>
        <w:t xml:space="preserve"> </w:t>
      </w:r>
      <w:r w:rsidRPr="00AD374F">
        <w:rPr>
          <w:rStyle w:val="markedcontent"/>
          <w:lang w:val="en-US"/>
        </w:rPr>
        <w:t>https://www.researchgate.net/publication/352386275_A_Survey_of_Recent_Advances_in_Edge-Computing-Powered_Artificial_Intelligence_of_Things</w:t>
      </w:r>
      <w:r w:rsidRPr="0063724E">
        <w:rPr>
          <w:rStyle w:val="markedcontent"/>
          <w:lang w:val="en-US"/>
        </w:rPr>
        <w:t xml:space="preserve"> </w:t>
      </w:r>
      <w:r w:rsidRPr="00263AF2">
        <w:rPr>
          <w:rStyle w:val="markedcontent"/>
          <w:lang w:val="en-US"/>
        </w:rPr>
        <w:t xml:space="preserve">– </w:t>
      </w:r>
      <w:r w:rsidRPr="00AA74CA">
        <w:rPr>
          <w:rStyle w:val="markedcontent"/>
        </w:rPr>
        <w:t>Дата</w:t>
      </w:r>
      <w:r w:rsidRPr="00263AF2">
        <w:rPr>
          <w:rStyle w:val="markedcontent"/>
          <w:lang w:val="en-US"/>
        </w:rPr>
        <w:t xml:space="preserve"> </w:t>
      </w:r>
      <w:r w:rsidRPr="00AA74CA">
        <w:rPr>
          <w:rStyle w:val="markedcontent"/>
        </w:rPr>
        <w:t>публикации</w:t>
      </w:r>
      <w:r w:rsidRPr="00263AF2">
        <w:rPr>
          <w:rStyle w:val="markedcontent"/>
          <w:lang w:val="en-US"/>
        </w:rPr>
        <w:t xml:space="preserve">: </w:t>
      </w:r>
      <w:r w:rsidRPr="0063724E">
        <w:rPr>
          <w:rStyle w:val="markedcontent"/>
          <w:lang w:val="en-US"/>
        </w:rPr>
        <w:t>05</w:t>
      </w:r>
      <w:r w:rsidRPr="00263AF2">
        <w:rPr>
          <w:rStyle w:val="markedcontent"/>
          <w:lang w:val="en-US"/>
        </w:rPr>
        <w:t>.</w:t>
      </w:r>
      <w:r w:rsidRPr="0063724E">
        <w:rPr>
          <w:rStyle w:val="markedcontent"/>
          <w:lang w:val="en-US"/>
        </w:rPr>
        <w:t>06.2021</w:t>
      </w:r>
    </w:p>
    <w:p w:rsidR="0063724E" w:rsidRPr="00AD374F" w:rsidRDefault="0063724E" w:rsidP="006B6D5D">
      <w:pPr>
        <w:pStyle w:val="af5"/>
        <w:numPr>
          <w:ilvl w:val="0"/>
          <w:numId w:val="28"/>
        </w:numPr>
        <w:rPr>
          <w:rStyle w:val="markedcontent"/>
        </w:rPr>
      </w:pPr>
      <w:r w:rsidRPr="00AD374F">
        <w:t>IoT based Smart Greenhouse</w:t>
      </w:r>
      <w:r>
        <w:t xml:space="preserve"> - </w:t>
      </w:r>
      <w:r w:rsidRPr="00AA74CA">
        <w:rPr>
          <w:rStyle w:val="markedcontent"/>
        </w:rPr>
        <w:t>Текст</w:t>
      </w:r>
      <w:r w:rsidRPr="00AD374F">
        <w:rPr>
          <w:rStyle w:val="markedcontent"/>
        </w:rPr>
        <w:t xml:space="preserve"> : </w:t>
      </w:r>
      <w:r w:rsidRPr="00AA74CA">
        <w:rPr>
          <w:rStyle w:val="markedcontent"/>
        </w:rPr>
        <w:t>электронный</w:t>
      </w:r>
      <w:r w:rsidRPr="00AD374F">
        <w:rPr>
          <w:rStyle w:val="markedcontent"/>
        </w:rPr>
        <w:t xml:space="preserve"> – </w:t>
      </w:r>
      <w:r w:rsidRPr="00AA74CA">
        <w:rPr>
          <w:rStyle w:val="markedcontent"/>
        </w:rPr>
        <w:t>URL</w:t>
      </w:r>
      <w:r w:rsidRPr="00AD374F">
        <w:rPr>
          <w:rStyle w:val="markedcontent"/>
        </w:rPr>
        <w:t>:</w:t>
      </w:r>
      <w:r w:rsidRPr="00AD374F">
        <w:br/>
      </w:r>
      <w:hyperlink r:id="rId68" w:history="1">
        <w:r w:rsidRPr="00EF221D">
          <w:rPr>
            <w:rStyle w:val="afc"/>
          </w:rPr>
          <w:t>https://www.researchgate.net/publication/316448621_IoT_based_smart_greenhouse</w:t>
        </w:r>
      </w:hyperlink>
      <w:r>
        <w:rPr>
          <w:rStyle w:val="markedcontent"/>
        </w:rPr>
        <w:t xml:space="preserve"> </w:t>
      </w:r>
      <w:r w:rsidRPr="00AD374F">
        <w:rPr>
          <w:rStyle w:val="markedcontent"/>
        </w:rPr>
        <w:t xml:space="preserve">– </w:t>
      </w:r>
      <w:r w:rsidRPr="00AA74CA">
        <w:rPr>
          <w:rStyle w:val="markedcontent"/>
        </w:rPr>
        <w:t>Дата</w:t>
      </w:r>
      <w:r w:rsidRPr="00AD374F">
        <w:rPr>
          <w:rStyle w:val="markedcontent"/>
        </w:rPr>
        <w:t xml:space="preserve"> </w:t>
      </w:r>
      <w:r w:rsidRPr="00AA74CA">
        <w:rPr>
          <w:rStyle w:val="markedcontent"/>
        </w:rPr>
        <w:t>публикации</w:t>
      </w:r>
      <w:r w:rsidRPr="00AD374F">
        <w:rPr>
          <w:rStyle w:val="markedcontent"/>
        </w:rPr>
        <w:t xml:space="preserve">: </w:t>
      </w:r>
      <w:r>
        <w:rPr>
          <w:rStyle w:val="markedcontent"/>
        </w:rPr>
        <w:t>08</w:t>
      </w:r>
      <w:r w:rsidRPr="00AD374F">
        <w:rPr>
          <w:rStyle w:val="markedcontent"/>
        </w:rPr>
        <w:t>.</w:t>
      </w:r>
      <w:r>
        <w:rPr>
          <w:rStyle w:val="markedcontent"/>
        </w:rPr>
        <w:t>12</w:t>
      </w:r>
      <w:r w:rsidRPr="00AD374F">
        <w:rPr>
          <w:rStyle w:val="markedcontent"/>
        </w:rPr>
        <w:t>.</w:t>
      </w:r>
      <w:r>
        <w:rPr>
          <w:rStyle w:val="markedcontent"/>
        </w:rPr>
        <w:t>2016</w:t>
      </w:r>
    </w:p>
    <w:p w:rsidR="0063724E" w:rsidRPr="00AD374F" w:rsidRDefault="0063724E" w:rsidP="006B6D5D">
      <w:pPr>
        <w:pStyle w:val="af5"/>
        <w:numPr>
          <w:ilvl w:val="0"/>
          <w:numId w:val="28"/>
        </w:numPr>
        <w:rPr>
          <w:rStyle w:val="markedcontent"/>
          <w:lang w:val="en-US"/>
        </w:rPr>
      </w:pPr>
      <w:r w:rsidRPr="00AD374F">
        <w:rPr>
          <w:lang w:val="en-US"/>
        </w:rPr>
        <w:t xml:space="preserve">The design and implementation of the greenhouse monitoring system based on GSM and RF technologies </w:t>
      </w:r>
      <w:r w:rsidRPr="00AA74CA">
        <w:rPr>
          <w:rStyle w:val="markedcontent"/>
        </w:rPr>
        <w:t>Текст</w:t>
      </w:r>
      <w:r w:rsidRPr="00AD374F">
        <w:rPr>
          <w:rStyle w:val="markedcontent"/>
          <w:lang w:val="en-US"/>
        </w:rPr>
        <w:t xml:space="preserve">: </w:t>
      </w:r>
      <w:r w:rsidRPr="00AA74CA">
        <w:rPr>
          <w:rStyle w:val="markedcontent"/>
        </w:rPr>
        <w:t>электронный</w:t>
      </w:r>
      <w:r w:rsidRPr="00AD374F">
        <w:rPr>
          <w:rStyle w:val="markedcontent"/>
          <w:lang w:val="en-US"/>
        </w:rPr>
        <w:t xml:space="preserve"> – </w:t>
      </w:r>
      <w:r w:rsidRPr="0063724E">
        <w:rPr>
          <w:rStyle w:val="markedcontent"/>
          <w:lang w:val="en-US"/>
        </w:rPr>
        <w:t>URL</w:t>
      </w:r>
      <w:r w:rsidRPr="00AD374F">
        <w:rPr>
          <w:rStyle w:val="markedcontent"/>
          <w:lang w:val="en-US"/>
        </w:rPr>
        <w:t>:</w:t>
      </w:r>
      <w:r w:rsidRPr="00AD374F">
        <w:rPr>
          <w:lang w:val="en-US"/>
        </w:rPr>
        <w:br/>
      </w:r>
      <w:r w:rsidRPr="0063724E">
        <w:rPr>
          <w:rStyle w:val="markedcontent"/>
          <w:lang w:val="en-US"/>
        </w:rPr>
        <w:t>https://www.researchgate.net/publication/286583216_The_design_and_implementation_of_the_greenhouse_monitoring_system_based_on_GSM_and_RF_technologies</w:t>
      </w:r>
      <w:r w:rsidRPr="00AD374F">
        <w:rPr>
          <w:rStyle w:val="markedcontent"/>
          <w:lang w:val="en-US"/>
        </w:rPr>
        <w:t xml:space="preserve"> – </w:t>
      </w:r>
      <w:r w:rsidRPr="00AA74CA">
        <w:rPr>
          <w:rStyle w:val="markedcontent"/>
        </w:rPr>
        <w:t>Дата</w:t>
      </w:r>
      <w:r w:rsidRPr="00AD374F">
        <w:rPr>
          <w:rStyle w:val="markedcontent"/>
          <w:lang w:val="en-US"/>
        </w:rPr>
        <w:t xml:space="preserve"> </w:t>
      </w:r>
      <w:r w:rsidRPr="00AA74CA">
        <w:rPr>
          <w:rStyle w:val="markedcontent"/>
        </w:rPr>
        <w:t>публикации</w:t>
      </w:r>
      <w:r w:rsidRPr="00AD374F">
        <w:rPr>
          <w:rStyle w:val="markedcontent"/>
          <w:lang w:val="en-US"/>
        </w:rPr>
        <w:t>: 17.10.2013</w:t>
      </w:r>
    </w:p>
    <w:p w:rsidR="0063724E" w:rsidRDefault="0063724E" w:rsidP="006B6D5D">
      <w:pPr>
        <w:pStyle w:val="af5"/>
        <w:numPr>
          <w:ilvl w:val="0"/>
          <w:numId w:val="28"/>
        </w:numPr>
        <w:rPr>
          <w:rStyle w:val="markedcontent"/>
          <w:lang w:val="en-US"/>
        </w:rPr>
      </w:pPr>
      <w:r w:rsidRPr="0063724E">
        <w:rPr>
          <w:lang w:val="en-US"/>
        </w:rPr>
        <w:t xml:space="preserve">Smart Greenhouse Market by Type, Covering Material Type, Offering, Component, Cultivation, End User, Region – Global Forecast to 2025 - </w:t>
      </w:r>
      <w:r w:rsidRPr="00AA74CA">
        <w:rPr>
          <w:rStyle w:val="markedcontent"/>
        </w:rPr>
        <w:t>Текст</w:t>
      </w:r>
      <w:r w:rsidRPr="00AD374F">
        <w:rPr>
          <w:rStyle w:val="markedcontent"/>
          <w:lang w:val="en-US"/>
        </w:rPr>
        <w:t xml:space="preserve">: </w:t>
      </w:r>
      <w:r w:rsidRPr="00AA74CA">
        <w:rPr>
          <w:rStyle w:val="markedcontent"/>
        </w:rPr>
        <w:t>электронный</w:t>
      </w:r>
      <w:r w:rsidRPr="00AD374F">
        <w:rPr>
          <w:rStyle w:val="markedcontent"/>
          <w:lang w:val="en-US"/>
        </w:rPr>
        <w:t xml:space="preserve"> – </w:t>
      </w:r>
      <w:r w:rsidRPr="0063724E">
        <w:rPr>
          <w:rStyle w:val="markedcontent"/>
          <w:lang w:val="en-US"/>
        </w:rPr>
        <w:t>URL</w:t>
      </w:r>
      <w:r w:rsidRPr="00AD374F">
        <w:rPr>
          <w:rStyle w:val="markedcontent"/>
          <w:lang w:val="en-US"/>
        </w:rPr>
        <w:t>:</w:t>
      </w:r>
      <w:r w:rsidRPr="00AD374F">
        <w:rPr>
          <w:lang w:val="en-US"/>
        </w:rPr>
        <w:br/>
      </w:r>
      <w:hyperlink r:id="rId69" w:history="1">
        <w:r w:rsidRPr="0063724E">
          <w:rPr>
            <w:rStyle w:val="afc"/>
            <w:lang w:val="en-US"/>
          </w:rPr>
          <w:t>https://www.marketsandmarkets.com/Market-Reports/smart-greenhouse-market-63166169.html</w:t>
        </w:r>
      </w:hyperlink>
      <w:r w:rsidRPr="0063724E">
        <w:rPr>
          <w:rStyle w:val="markedcontent"/>
          <w:lang w:val="en-US"/>
        </w:rPr>
        <w:t xml:space="preserve"> </w:t>
      </w:r>
      <w:r w:rsidRPr="00AD374F">
        <w:rPr>
          <w:rStyle w:val="markedcontent"/>
          <w:lang w:val="en-US"/>
        </w:rPr>
        <w:t xml:space="preserve">– </w:t>
      </w:r>
      <w:r w:rsidRPr="00AA74CA">
        <w:rPr>
          <w:rStyle w:val="markedcontent"/>
        </w:rPr>
        <w:t>Дата</w:t>
      </w:r>
      <w:r w:rsidRPr="00AD374F">
        <w:rPr>
          <w:rStyle w:val="markedcontent"/>
          <w:lang w:val="en-US"/>
        </w:rPr>
        <w:t xml:space="preserve"> </w:t>
      </w:r>
      <w:r w:rsidRPr="00AA74CA">
        <w:rPr>
          <w:rStyle w:val="markedcontent"/>
        </w:rPr>
        <w:t>публикации</w:t>
      </w:r>
      <w:r w:rsidRPr="00AD374F">
        <w:rPr>
          <w:rStyle w:val="markedcontent"/>
          <w:lang w:val="en-US"/>
        </w:rPr>
        <w:t xml:space="preserve">: </w:t>
      </w:r>
      <w:r w:rsidRPr="0063724E">
        <w:rPr>
          <w:rStyle w:val="markedcontent"/>
          <w:lang w:val="en-US"/>
        </w:rPr>
        <w:t>02</w:t>
      </w:r>
      <w:r w:rsidRPr="00AD374F">
        <w:rPr>
          <w:rStyle w:val="markedcontent"/>
          <w:lang w:val="en-US"/>
        </w:rPr>
        <w:t>.</w:t>
      </w:r>
      <w:r w:rsidRPr="0063724E">
        <w:rPr>
          <w:rStyle w:val="markedcontent"/>
          <w:lang w:val="en-US"/>
        </w:rPr>
        <w:t>04</w:t>
      </w:r>
      <w:r w:rsidRPr="00AD374F">
        <w:rPr>
          <w:rStyle w:val="markedcontent"/>
          <w:lang w:val="en-US"/>
        </w:rPr>
        <w:t>.</w:t>
      </w:r>
      <w:r w:rsidRPr="0063724E">
        <w:rPr>
          <w:rStyle w:val="markedcontent"/>
          <w:lang w:val="en-US"/>
        </w:rPr>
        <w:t>2020</w:t>
      </w:r>
    </w:p>
    <w:p w:rsidR="0063724E" w:rsidRDefault="0063724E" w:rsidP="0063724E">
      <w:pPr>
        <w:pStyle w:val="af5"/>
        <w:rPr>
          <w:lang w:val="en-US"/>
        </w:rPr>
      </w:pPr>
    </w:p>
    <w:p w:rsidR="0061510C" w:rsidRDefault="00D567B8" w:rsidP="006F7E4B">
      <w:pPr>
        <w:pStyle w:val="af"/>
      </w:pPr>
      <w:bookmarkStart w:id="39" w:name="_Toc136897706"/>
      <w:r>
        <w:lastRenderedPageBreak/>
        <w:t>ПРИЛОЖЕНИЕ А</w:t>
      </w:r>
      <w:bookmarkEnd w:id="39"/>
    </w:p>
    <w:p w:rsidR="0061510C" w:rsidRPr="00B56186" w:rsidRDefault="0061510C" w:rsidP="0061510C">
      <w:pPr>
        <w:pStyle w:val="af5"/>
        <w:ind w:firstLine="0"/>
        <w:jc w:val="center"/>
      </w:pPr>
      <w:r>
        <w:t xml:space="preserve">Фрагменты исходного кода библиотеки </w:t>
      </w:r>
      <w:r>
        <w:rPr>
          <w:lang w:val="en-US"/>
        </w:rPr>
        <w:t>Domain</w:t>
      </w:r>
      <w:r w:rsidRPr="0061510C">
        <w:t>.</w:t>
      </w:r>
      <w:r>
        <w:rPr>
          <w:lang w:val="en-US"/>
        </w:rPr>
        <w:t>dll</w:t>
      </w:r>
    </w:p>
    <w:p w:rsidR="0061510C" w:rsidRPr="0061510C" w:rsidRDefault="0061510C" w:rsidP="000C64E8">
      <w:pPr>
        <w:pStyle w:val="af5"/>
        <w:numPr>
          <w:ilvl w:val="0"/>
          <w:numId w:val="36"/>
        </w:numPr>
        <w:spacing w:line="240" w:lineRule="auto"/>
      </w:pPr>
      <w:r>
        <w:rPr>
          <w:lang w:val="en-US"/>
        </w:rPr>
        <w:t>IEntity.cs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Domain.Model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interface IEntit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nt Id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Default="006F7E4B" w:rsidP="000C64E8">
      <w:pPr>
        <w:pStyle w:val="aff"/>
        <w:spacing w:line="240" w:lineRule="auto"/>
      </w:pPr>
      <w:r w:rsidRPr="006F7E4B">
        <w:rPr>
          <w:lang w:val="en-US"/>
        </w:rPr>
        <w:t xml:space="preserve">    </w:t>
      </w:r>
      <w:r>
        <w:t>}</w:t>
      </w:r>
    </w:p>
    <w:p w:rsidR="0061510C" w:rsidRDefault="006F7E4B" w:rsidP="000C64E8">
      <w:pPr>
        <w:pStyle w:val="aff"/>
        <w:spacing w:line="240" w:lineRule="auto"/>
      </w:pPr>
      <w:r>
        <w:t>}</w:t>
      </w:r>
    </w:p>
    <w:p w:rsidR="006F7E4B" w:rsidRPr="0061510C" w:rsidRDefault="006F7E4B" w:rsidP="000C64E8">
      <w:pPr>
        <w:pStyle w:val="af5"/>
        <w:spacing w:line="240" w:lineRule="auto"/>
        <w:ind w:left="709" w:firstLine="0"/>
      </w:pPr>
    </w:p>
    <w:p w:rsidR="0061510C" w:rsidRPr="006F7E4B" w:rsidRDefault="0061510C" w:rsidP="000C64E8">
      <w:pPr>
        <w:pStyle w:val="af5"/>
        <w:numPr>
          <w:ilvl w:val="0"/>
          <w:numId w:val="36"/>
        </w:numPr>
        <w:spacing w:line="240" w:lineRule="auto"/>
      </w:pPr>
      <w:r>
        <w:rPr>
          <w:lang w:val="en-US"/>
        </w:rPr>
        <w:t>ISensor.cs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Domain.Model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interface </w:t>
      </w:r>
      <w:proofErr w:type="gramStart"/>
      <w:r w:rsidRPr="006F7E4B">
        <w:rPr>
          <w:lang w:val="en-US"/>
        </w:rPr>
        <w:t>ISensor :</w:t>
      </w:r>
      <w:proofErr w:type="gramEnd"/>
      <w:r w:rsidRPr="006F7E4B">
        <w:rPr>
          <w:lang w:val="en-US"/>
        </w:rPr>
        <w:t xml:space="preserve"> IEntityAuth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nt Number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List&lt;ISensorData&gt; SensorDatas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MicroController Controller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SensorType Type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}</w:t>
      </w:r>
    </w:p>
    <w:p w:rsidR="006F7E4B" w:rsidRPr="0061510C" w:rsidRDefault="006F7E4B" w:rsidP="000C64E8">
      <w:pPr>
        <w:pStyle w:val="af5"/>
        <w:spacing w:line="240" w:lineRule="auto"/>
        <w:ind w:left="709" w:firstLine="0"/>
      </w:pPr>
    </w:p>
    <w:p w:rsidR="0061510C" w:rsidRPr="006F7E4B" w:rsidRDefault="0061510C" w:rsidP="000C64E8">
      <w:pPr>
        <w:pStyle w:val="af5"/>
        <w:numPr>
          <w:ilvl w:val="0"/>
          <w:numId w:val="36"/>
        </w:numPr>
        <w:spacing w:line="240" w:lineRule="auto"/>
      </w:pPr>
      <w:r>
        <w:rPr>
          <w:lang w:val="en-US"/>
        </w:rPr>
        <w:t>IEntityRepository</w:t>
      </w:r>
    </w:p>
    <w:p w:rsidR="006F7E4B" w:rsidRPr="006F7E4B" w:rsidRDefault="006F7E4B" w:rsidP="000C64E8">
      <w:pPr>
        <w:pStyle w:val="aff"/>
        <w:spacing w:line="240" w:lineRule="auto"/>
        <w:ind w:left="0" w:firstLine="708"/>
        <w:rPr>
          <w:lang w:val="en-US"/>
        </w:rPr>
      </w:pPr>
      <w:r w:rsidRPr="006F7E4B">
        <w:rPr>
          <w:lang w:val="en-US"/>
        </w:rPr>
        <w:t>using NHibernat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Domain.Repositorie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interface IEntityRepository&lt;T&gt; where </w:t>
      </w:r>
      <w:proofErr w:type="gramStart"/>
      <w:r w:rsidRPr="006F7E4B">
        <w:rPr>
          <w:lang w:val="en-US"/>
        </w:rPr>
        <w:t>T :</w:t>
      </w:r>
      <w:proofErr w:type="gramEnd"/>
      <w:r w:rsidRPr="006F7E4B">
        <w:rPr>
          <w:lang w:val="en-US"/>
        </w:rPr>
        <w:t xml:space="preserve"> IEntit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Session Session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T </w:t>
      </w:r>
      <w:proofErr w:type="gramStart"/>
      <w:r w:rsidRPr="006F7E4B">
        <w:rPr>
          <w:lang w:val="en-US"/>
        </w:rPr>
        <w:t>Create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IQueryable&lt;T&gt; </w:t>
      </w:r>
      <w:proofErr w:type="gramStart"/>
      <w:r w:rsidRPr="006F7E4B">
        <w:rPr>
          <w:lang w:val="en-US"/>
        </w:rPr>
        <w:t>All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T </w:t>
      </w:r>
      <w:proofErr w:type="gramStart"/>
      <w:r w:rsidRPr="006F7E4B">
        <w:rPr>
          <w:lang w:val="en-US"/>
        </w:rPr>
        <w:t>Get(</w:t>
      </w:r>
      <w:proofErr w:type="gramEnd"/>
      <w:r w:rsidRPr="006F7E4B">
        <w:rPr>
          <w:lang w:val="en-US"/>
        </w:rPr>
        <w:t>int id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T </w:t>
      </w:r>
      <w:proofErr w:type="gramStart"/>
      <w:r w:rsidRPr="006F7E4B">
        <w:rPr>
          <w:lang w:val="en-US"/>
        </w:rPr>
        <w:t>Save(</w:t>
      </w:r>
      <w:proofErr w:type="gramEnd"/>
      <w:r w:rsidRPr="006F7E4B">
        <w:rPr>
          <w:lang w:val="en-US"/>
        </w:rPr>
        <w:t>T 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Task </w:t>
      </w:r>
      <w:proofErr w:type="gramStart"/>
      <w:r w:rsidRPr="006F7E4B">
        <w:rPr>
          <w:lang w:val="en-US"/>
        </w:rPr>
        <w:t>SaveAsync(</w:t>
      </w:r>
      <w:proofErr w:type="gramEnd"/>
      <w:r w:rsidRPr="006F7E4B">
        <w:rPr>
          <w:lang w:val="en-US"/>
        </w:rPr>
        <w:t>T 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bool Save(IEnumerable&lt;T&gt; entities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bool </w:t>
      </w:r>
      <w:proofErr w:type="gramStart"/>
      <w:r w:rsidRPr="006F7E4B">
        <w:rPr>
          <w:lang w:val="en-US"/>
        </w:rPr>
        <w:t>Delete(</w:t>
      </w:r>
      <w:proofErr w:type="gramEnd"/>
      <w:r w:rsidRPr="006F7E4B">
        <w:rPr>
          <w:lang w:val="en-US"/>
        </w:rPr>
        <w:t>T 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bool Delete(IEnumerable&lt;T&gt; entities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}</w:t>
      </w:r>
    </w:p>
    <w:p w:rsidR="006F7E4B" w:rsidRPr="0061510C" w:rsidRDefault="006F7E4B" w:rsidP="000C64E8">
      <w:pPr>
        <w:pStyle w:val="af5"/>
        <w:spacing w:line="240" w:lineRule="auto"/>
        <w:ind w:left="709" w:firstLine="0"/>
      </w:pPr>
    </w:p>
    <w:p w:rsidR="0061510C" w:rsidRPr="006F7E4B" w:rsidRDefault="0061510C" w:rsidP="000C64E8">
      <w:pPr>
        <w:pStyle w:val="af5"/>
        <w:numPr>
          <w:ilvl w:val="0"/>
          <w:numId w:val="36"/>
        </w:numPr>
        <w:spacing w:line="240" w:lineRule="auto"/>
      </w:pPr>
      <w:r>
        <w:rPr>
          <w:lang w:val="en-US"/>
        </w:rPr>
        <w:t>IEntityManager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NHibernat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Dto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BB7649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</w:t>
      </w:r>
      <w:r w:rsidR="00BB7649">
        <w:rPr>
          <w:lang w:val="en-US"/>
        </w:rPr>
        <w:t xml:space="preserve">g </w:t>
      </w:r>
      <w:proofErr w:type="gramStart"/>
      <w:r w:rsidR="00BB7649">
        <w:rPr>
          <w:lang w:val="en-US"/>
        </w:rPr>
        <w:t>ShantiTirttula.Domain.Models</w:t>
      </w:r>
      <w:proofErr w:type="gramEnd"/>
      <w:r w:rsidR="00BB7649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Domain.Managers</w:t>
      </w:r>
      <w:proofErr w:type="gramEnd"/>
    </w:p>
    <w:p w:rsidR="006F7E4B" w:rsidRDefault="006F7E4B" w:rsidP="000C64E8">
      <w:pPr>
        <w:pStyle w:val="aff"/>
        <w:spacing w:line="240" w:lineRule="auto"/>
      </w:pPr>
      <w: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lastRenderedPageBreak/>
        <w:t xml:space="preserve">    public interface IEntityManager&lt;T&gt; where </w:t>
      </w:r>
      <w:proofErr w:type="gramStart"/>
      <w:r w:rsidRPr="006F7E4B">
        <w:rPr>
          <w:lang w:val="en-US"/>
        </w:rPr>
        <w:t>T :</w:t>
      </w:r>
      <w:proofErr w:type="gramEnd"/>
      <w:r w:rsidRPr="006F7E4B">
        <w:rPr>
          <w:lang w:val="en-US"/>
        </w:rPr>
        <w:t xml:space="preserve"> IEntit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Session </w:t>
      </w:r>
      <w:proofErr w:type="gramStart"/>
      <w:r w:rsidRPr="006F7E4B">
        <w:rPr>
          <w:lang w:val="en-US"/>
        </w:rPr>
        <w:t>GetSession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oid </w:t>
      </w:r>
      <w:proofErr w:type="gramStart"/>
      <w:r w:rsidRPr="006F7E4B">
        <w:rPr>
          <w:lang w:val="en-US"/>
        </w:rPr>
        <w:t>SetSession(</w:t>
      </w:r>
      <w:proofErr w:type="gramEnd"/>
      <w:r w:rsidRPr="006F7E4B">
        <w:rPr>
          <w:lang w:val="en-US"/>
        </w:rPr>
        <w:t>ISession session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Queryable&lt;T&gt; </w:t>
      </w:r>
      <w:proofErr w:type="gramStart"/>
      <w:r w:rsidRPr="006F7E4B">
        <w:rPr>
          <w:lang w:val="en-US"/>
        </w:rPr>
        <w:t>All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Queryable&lt;T&gt; </w:t>
      </w:r>
      <w:proofErr w:type="gramStart"/>
      <w:r w:rsidRPr="006F7E4B">
        <w:rPr>
          <w:lang w:val="en-US"/>
        </w:rPr>
        <w:t>AllAllowed(</w:t>
      </w:r>
      <w:proofErr w:type="gramEnd"/>
      <w:r w:rsidRPr="006F7E4B">
        <w:rPr>
          <w:lang w:val="en-US"/>
        </w:rPr>
        <w:t>IUser user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T </w:t>
      </w:r>
      <w:proofErr w:type="gramStart"/>
      <w:r w:rsidRPr="006F7E4B">
        <w:rPr>
          <w:lang w:val="en-US"/>
        </w:rPr>
        <w:t>Create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T </w:t>
      </w:r>
      <w:proofErr w:type="gramStart"/>
      <w:r w:rsidRPr="006F7E4B">
        <w:rPr>
          <w:lang w:val="en-US"/>
        </w:rPr>
        <w:t>Get(</w:t>
      </w:r>
      <w:proofErr w:type="gramEnd"/>
      <w:r w:rsidRPr="006F7E4B">
        <w:rPr>
          <w:lang w:val="en-US"/>
        </w:rPr>
        <w:t>int id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T </w:t>
      </w:r>
      <w:proofErr w:type="gramStart"/>
      <w:r w:rsidRPr="006F7E4B">
        <w:rPr>
          <w:lang w:val="en-US"/>
        </w:rPr>
        <w:t>Save(</w:t>
      </w:r>
      <w:proofErr w:type="gramEnd"/>
      <w:r w:rsidRPr="006F7E4B">
        <w:rPr>
          <w:lang w:val="en-US"/>
        </w:rPr>
        <w:t>T 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Task </w:t>
      </w:r>
      <w:proofErr w:type="gramStart"/>
      <w:r w:rsidRPr="006F7E4B">
        <w:rPr>
          <w:lang w:val="en-US"/>
        </w:rPr>
        <w:t>SaveAsync(</w:t>
      </w:r>
      <w:proofErr w:type="gramEnd"/>
      <w:r w:rsidRPr="006F7E4B">
        <w:rPr>
          <w:lang w:val="en-US"/>
        </w:rPr>
        <w:t>T 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bool Save(IEnumerable&lt;T&gt; entities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bool </w:t>
      </w:r>
      <w:proofErr w:type="gramStart"/>
      <w:r w:rsidRPr="006F7E4B">
        <w:rPr>
          <w:lang w:val="en-US"/>
        </w:rPr>
        <w:t>Delete(</w:t>
      </w:r>
      <w:proofErr w:type="gramEnd"/>
      <w:r w:rsidRPr="006F7E4B">
        <w:rPr>
          <w:lang w:val="en-US"/>
        </w:rPr>
        <w:t>T 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bool Delete(IEnumerable&lt;T&gt; entities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ApiDto&lt;T&gt; </w:t>
      </w:r>
      <w:proofErr w:type="gramStart"/>
      <w:r w:rsidRPr="006F7E4B">
        <w:rPr>
          <w:lang w:val="en-US"/>
        </w:rPr>
        <w:t>ConvertToDto(</w:t>
      </w:r>
      <w:proofErr w:type="gramEnd"/>
      <w:r w:rsidRPr="006F7E4B">
        <w:rPr>
          <w:lang w:val="en-US"/>
        </w:rPr>
        <w:t>T 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T ConvertFromDto(ApiDto&lt;T&gt; entity);</w:t>
      </w:r>
    </w:p>
    <w:p w:rsidR="006F7E4B" w:rsidRDefault="006F7E4B" w:rsidP="000C64E8">
      <w:pPr>
        <w:pStyle w:val="aff"/>
        <w:spacing w:line="240" w:lineRule="auto"/>
      </w:pPr>
      <w:r w:rsidRPr="006F7E4B">
        <w:rPr>
          <w:lang w:val="en-US"/>
        </w:rPr>
        <w:t xml:space="preserve">    </w:t>
      </w:r>
      <w:r>
        <w:t>}</w:t>
      </w:r>
    </w:p>
    <w:p w:rsidR="006F7E4B" w:rsidRDefault="006F7E4B" w:rsidP="000C64E8">
      <w:pPr>
        <w:pStyle w:val="aff"/>
        <w:spacing w:line="240" w:lineRule="auto"/>
      </w:pPr>
      <w:r>
        <w:t>}</w:t>
      </w:r>
    </w:p>
    <w:p w:rsidR="006F7E4B" w:rsidRDefault="006F7E4B" w:rsidP="000C64E8">
      <w:pPr>
        <w:pStyle w:val="aff"/>
        <w:spacing w:line="240" w:lineRule="auto"/>
      </w:pPr>
    </w:p>
    <w:p w:rsidR="006F7E4B" w:rsidRPr="0061510C" w:rsidRDefault="006F7E4B" w:rsidP="000C64E8">
      <w:pPr>
        <w:pStyle w:val="aff"/>
        <w:spacing w:line="240" w:lineRule="auto"/>
      </w:pPr>
    </w:p>
    <w:p w:rsidR="0061510C" w:rsidRPr="006F7E4B" w:rsidRDefault="0061510C" w:rsidP="000C64E8">
      <w:pPr>
        <w:pStyle w:val="af5"/>
        <w:numPr>
          <w:ilvl w:val="0"/>
          <w:numId w:val="36"/>
        </w:numPr>
        <w:spacing w:line="240" w:lineRule="auto"/>
      </w:pPr>
      <w:r>
        <w:rPr>
          <w:lang w:val="en-US"/>
        </w:rPr>
        <w:t>ISensorManager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BB7649">
      <w:pPr>
        <w:pStyle w:val="aff"/>
        <w:spacing w:line="240" w:lineRule="auto"/>
        <w:ind w:left="0" w:firstLine="708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Domain.Manager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interface </w:t>
      </w:r>
      <w:proofErr w:type="gramStart"/>
      <w:r w:rsidRPr="006F7E4B">
        <w:rPr>
          <w:lang w:val="en-US"/>
        </w:rPr>
        <w:t>ISensorManager :</w:t>
      </w:r>
      <w:proofErr w:type="gramEnd"/>
      <w:r w:rsidRPr="006F7E4B">
        <w:rPr>
          <w:lang w:val="en-US"/>
        </w:rPr>
        <w:t xml:space="preserve"> IEntityManager&lt;ISensor&gt;</w:t>
      </w:r>
    </w:p>
    <w:p w:rsidR="006F7E4B" w:rsidRDefault="006F7E4B" w:rsidP="000C64E8">
      <w:pPr>
        <w:pStyle w:val="aff"/>
        <w:spacing w:line="240" w:lineRule="auto"/>
      </w:pPr>
      <w:r w:rsidRPr="006F7E4B">
        <w:rPr>
          <w:lang w:val="en-US"/>
        </w:rPr>
        <w:t xml:space="preserve">    </w:t>
      </w:r>
      <w:r>
        <w:t>{</w:t>
      </w:r>
    </w:p>
    <w:p w:rsidR="006F7E4B" w:rsidRDefault="006F7E4B" w:rsidP="000C64E8">
      <w:pPr>
        <w:pStyle w:val="aff"/>
        <w:spacing w:line="240" w:lineRule="auto"/>
      </w:pPr>
      <w:r>
        <w:t xml:space="preserve">    }</w:t>
      </w:r>
    </w:p>
    <w:p w:rsidR="006F7E4B" w:rsidRDefault="006F7E4B" w:rsidP="000C64E8">
      <w:pPr>
        <w:pStyle w:val="aff"/>
        <w:spacing w:line="240" w:lineRule="auto"/>
      </w:pPr>
      <w:r>
        <w:t>}</w:t>
      </w:r>
    </w:p>
    <w:p w:rsidR="006F7E4B" w:rsidRPr="0061510C" w:rsidRDefault="006F7E4B" w:rsidP="000C64E8">
      <w:pPr>
        <w:pStyle w:val="aff"/>
        <w:spacing w:line="240" w:lineRule="auto"/>
      </w:pPr>
    </w:p>
    <w:p w:rsidR="0061510C" w:rsidRPr="006F7E4B" w:rsidRDefault="006F7E4B" w:rsidP="000C64E8">
      <w:pPr>
        <w:pStyle w:val="af5"/>
        <w:numPr>
          <w:ilvl w:val="0"/>
          <w:numId w:val="36"/>
        </w:numPr>
        <w:spacing w:line="240" w:lineRule="auto"/>
      </w:pPr>
      <w:r>
        <w:rPr>
          <w:lang w:val="en-US"/>
        </w:rPr>
        <w:t>ApiDto.cs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Domain.Dto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class ApiDto&lt;T&gt; where </w:t>
      </w:r>
      <w:proofErr w:type="gramStart"/>
      <w:r w:rsidRPr="006F7E4B">
        <w:rPr>
          <w:lang w:val="en-US"/>
        </w:rPr>
        <w:t>T :</w:t>
      </w:r>
      <w:proofErr w:type="gramEnd"/>
      <w:r w:rsidRPr="006F7E4B">
        <w:rPr>
          <w:lang w:val="en-US"/>
        </w:rPr>
        <w:t xml:space="preserve"> IEntit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nt Id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Default="006F7E4B" w:rsidP="000C64E8">
      <w:pPr>
        <w:pStyle w:val="aff"/>
        <w:spacing w:line="240" w:lineRule="auto"/>
      </w:pPr>
      <w:r w:rsidRPr="006F7E4B">
        <w:rPr>
          <w:lang w:val="en-US"/>
        </w:rPr>
        <w:t xml:space="preserve">    </w:t>
      </w:r>
      <w:r>
        <w:t>}</w:t>
      </w:r>
    </w:p>
    <w:p w:rsidR="006F7E4B" w:rsidRDefault="006F7E4B" w:rsidP="000C64E8">
      <w:pPr>
        <w:pStyle w:val="aff"/>
        <w:spacing w:line="240" w:lineRule="auto"/>
      </w:pPr>
      <w:r>
        <w:t>}</w:t>
      </w:r>
    </w:p>
    <w:p w:rsidR="006F7E4B" w:rsidRDefault="006F7E4B" w:rsidP="000C64E8">
      <w:pPr>
        <w:pStyle w:val="aff"/>
        <w:spacing w:line="240" w:lineRule="auto"/>
      </w:pPr>
    </w:p>
    <w:p w:rsidR="006F7E4B" w:rsidRDefault="006F7E4B" w:rsidP="000C64E8">
      <w:pPr>
        <w:pStyle w:val="aff"/>
        <w:numPr>
          <w:ilvl w:val="0"/>
          <w:numId w:val="36"/>
        </w:numPr>
        <w:spacing w:line="240" w:lineRule="auto"/>
        <w:rPr>
          <w:lang w:val="en-US"/>
        </w:rPr>
      </w:pPr>
      <w:r>
        <w:rPr>
          <w:lang w:val="en-US"/>
        </w:rPr>
        <w:t>SensorDto.cs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Domain.Dto.Model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class </w:t>
      </w:r>
      <w:proofErr w:type="gramStart"/>
      <w:r w:rsidRPr="006F7E4B">
        <w:rPr>
          <w:lang w:val="en-US"/>
        </w:rPr>
        <w:t>SensorDto :</w:t>
      </w:r>
      <w:proofErr w:type="gramEnd"/>
      <w:r w:rsidRPr="006F7E4B">
        <w:rPr>
          <w:lang w:val="en-US"/>
        </w:rPr>
        <w:t xml:space="preserve"> ApiDtoWithAuth&lt;ISensor&g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nt ControllerId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nt TypeId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string TypeName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nt Number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string Unit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B56186" w:rsidRDefault="006F7E4B" w:rsidP="000C64E8">
      <w:pPr>
        <w:pStyle w:val="aff"/>
        <w:spacing w:line="240" w:lineRule="auto"/>
      </w:pPr>
      <w:r w:rsidRPr="006F7E4B">
        <w:rPr>
          <w:lang w:val="en-US"/>
        </w:rPr>
        <w:t xml:space="preserve">    </w:t>
      </w:r>
      <w:r w:rsidRPr="00B56186">
        <w:t>}</w:t>
      </w:r>
    </w:p>
    <w:p w:rsidR="006F7E4B" w:rsidRPr="00B56186" w:rsidRDefault="006F7E4B" w:rsidP="000C64E8">
      <w:pPr>
        <w:pStyle w:val="aff"/>
        <w:spacing w:line="240" w:lineRule="auto"/>
      </w:pPr>
      <w:r w:rsidRPr="00B56186">
        <w:t>}</w:t>
      </w:r>
    </w:p>
    <w:p w:rsidR="00D567B8" w:rsidRDefault="00D567B8" w:rsidP="00D567B8">
      <w:pPr>
        <w:pStyle w:val="af"/>
      </w:pPr>
      <w:bookmarkStart w:id="40" w:name="_Toc136897707"/>
      <w:r>
        <w:lastRenderedPageBreak/>
        <w:t>ПРИЛОЖЕНИЕ Б</w:t>
      </w:r>
      <w:bookmarkEnd w:id="40"/>
    </w:p>
    <w:p w:rsidR="0061510C" w:rsidRDefault="0061510C" w:rsidP="00DE034E">
      <w:pPr>
        <w:pStyle w:val="af5"/>
        <w:ind w:firstLine="0"/>
        <w:jc w:val="center"/>
      </w:pPr>
      <w:r>
        <w:t xml:space="preserve">Фрагменты исходного </w:t>
      </w:r>
      <w:r w:rsidR="00DE034E">
        <w:t xml:space="preserve">библиотеки </w:t>
      </w:r>
      <w:r w:rsidR="00DE034E">
        <w:rPr>
          <w:lang w:val="en-US"/>
        </w:rPr>
        <w:t>Repository</w:t>
      </w:r>
      <w:r w:rsidR="00DE034E" w:rsidRPr="0061510C">
        <w:t>.</w:t>
      </w:r>
      <w:r w:rsidR="00DE034E">
        <w:rPr>
          <w:lang w:val="en-US"/>
        </w:rPr>
        <w:t>dll</w:t>
      </w:r>
    </w:p>
    <w:p w:rsidR="0061510C" w:rsidRDefault="006F7E4B" w:rsidP="000C64E8">
      <w:pPr>
        <w:pStyle w:val="aff"/>
        <w:numPr>
          <w:ilvl w:val="0"/>
          <w:numId w:val="38"/>
        </w:numPr>
        <w:spacing w:line="240" w:lineRule="auto"/>
        <w:rPr>
          <w:lang w:val="en-US"/>
        </w:rPr>
      </w:pPr>
      <w:r>
        <w:rPr>
          <w:lang w:val="en-US"/>
        </w:rPr>
        <w:t>NHibernateHelper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NHibernat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NHibernate.Cfg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NHibernate.Cfg.MappingSchema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NHibernate.Contex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NHibernate.Dialec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NHibernate.Driver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NHibernate.Mapping.ByCode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Enum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Mapping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ISession = NHibernate.ISession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Repository.Helper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class NHibernateHelper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rivate static ISessionFactory _sessionFactory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rivate static readonly object _lockObject = new </w:t>
      </w:r>
      <w:proofErr w:type="gramStart"/>
      <w:r w:rsidRPr="006F7E4B">
        <w:rPr>
          <w:lang w:val="en-US"/>
        </w:rPr>
        <w:t>object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</w:t>
      </w:r>
      <w:proofErr w:type="gramStart"/>
      <w:r w:rsidRPr="006F7E4B">
        <w:rPr>
          <w:lang w:val="en-US"/>
        </w:rPr>
        <w:t>NHibernateHelper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static ISessionFactory </w:t>
      </w:r>
      <w:proofErr w:type="gramStart"/>
      <w:r w:rsidRPr="006F7E4B">
        <w:rPr>
          <w:lang w:val="en-US"/>
        </w:rPr>
        <w:t>GetSessionFactory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if (_sessionFactory == null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lock (_lockObject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if (_sessionFactory == null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_sessionFactory = </w:t>
      </w:r>
      <w:proofErr w:type="gramStart"/>
      <w:r w:rsidRPr="006F7E4B">
        <w:rPr>
          <w:lang w:val="en-US"/>
        </w:rPr>
        <w:t>CreateSessionFactory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_sessionFactory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Session </w:t>
      </w:r>
      <w:proofErr w:type="gramStart"/>
      <w:r w:rsidRPr="006F7E4B">
        <w:rPr>
          <w:lang w:val="en-US"/>
        </w:rPr>
        <w:t>OpenSession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GetSessionFactory(</w:t>
      </w:r>
      <w:proofErr w:type="gramStart"/>
      <w:r w:rsidRPr="006F7E4B">
        <w:rPr>
          <w:lang w:val="en-US"/>
        </w:rPr>
        <w:t>).GetCurrentSession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atch (Exception ex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lastRenderedPageBreak/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GetSessionFactory(</w:t>
      </w:r>
      <w:proofErr w:type="gramStart"/>
      <w:r w:rsidRPr="006F7E4B">
        <w:rPr>
          <w:lang w:val="en-US"/>
        </w:rPr>
        <w:t>).OpenSession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rivate static ISessionFactory </w:t>
      </w:r>
      <w:proofErr w:type="gramStart"/>
      <w:r w:rsidRPr="006F7E4B">
        <w:rPr>
          <w:lang w:val="en-US"/>
        </w:rPr>
        <w:t>CreateSessionFactory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onnectionStringHelper connecionStringHelper = new </w:t>
      </w:r>
      <w:proofErr w:type="gramStart"/>
      <w:r w:rsidRPr="006F7E4B">
        <w:rPr>
          <w:lang w:val="en-US"/>
        </w:rPr>
        <w:t>ConnectionStringHelper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ModelMapper mapper = </w:t>
      </w:r>
      <w:proofErr w:type="gramStart"/>
      <w:r w:rsidRPr="006F7E4B">
        <w:rPr>
          <w:lang w:val="en-US"/>
        </w:rPr>
        <w:t>new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proofErr w:type="gramStart"/>
      <w:r w:rsidRPr="006F7E4B">
        <w:rPr>
          <w:lang w:val="en-US"/>
        </w:rPr>
        <w:t>mapper.AddMappings</w:t>
      </w:r>
      <w:proofErr w:type="gramEnd"/>
      <w:r w:rsidRPr="006F7E4B">
        <w:rPr>
          <w:lang w:val="en-US"/>
        </w:rPr>
        <w:t>(typeof(EntityMapping&lt;Entity&gt;).Assembly.ExportedTypes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HbmMapping domainMapping = </w:t>
      </w:r>
      <w:proofErr w:type="gramStart"/>
      <w:r w:rsidRPr="006F7E4B">
        <w:rPr>
          <w:lang w:val="en-US"/>
        </w:rPr>
        <w:t>mapper.CompileMappingForAllExplicitlyAddedEntities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onfiguration configuration = </w:t>
      </w:r>
      <w:proofErr w:type="gramStart"/>
      <w:r w:rsidRPr="006F7E4B">
        <w:rPr>
          <w:lang w:val="en-US"/>
        </w:rPr>
        <w:t>new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switch (connecionStringHelper.GetDataBaseType()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case EDataBaseType.MsSql: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configuration.DataBaseIntegration</w:t>
      </w:r>
      <w:proofErr w:type="gramEnd"/>
      <w:r w:rsidRPr="006F7E4B">
        <w:rPr>
          <w:lang w:val="en-US"/>
        </w:rPr>
        <w:t>(c =&g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Dialect&lt;MsSql2008Dialect</w:t>
      </w:r>
      <w:proofErr w:type="gramStart"/>
      <w:r w:rsidRPr="006F7E4B">
        <w:rPr>
          <w:lang w:val="en-US"/>
        </w:rPr>
        <w:t>&gt;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ConnectionString = connecionStringHelper.GetConnectionString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KeywordsAutoImport = Hbm2DDLKeyWords.AutoQuot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#if DEBUG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LogFormattedSql = tru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LogSqlInConsole = tru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#endif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}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break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case EDataBaseType.PostgreSql: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configuration.DataBaseIntegration</w:t>
      </w:r>
      <w:proofErr w:type="gramEnd"/>
      <w:r w:rsidRPr="006F7E4B">
        <w:rPr>
          <w:lang w:val="en-US"/>
        </w:rPr>
        <w:t>(c =&g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Dialect&lt;PostgreSQLDialect</w:t>
      </w:r>
      <w:proofErr w:type="gramStart"/>
      <w:r w:rsidRPr="006F7E4B">
        <w:rPr>
          <w:lang w:val="en-US"/>
        </w:rPr>
        <w:t>&gt;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Driver&lt;NpgsqlDriver</w:t>
      </w:r>
      <w:proofErr w:type="gramStart"/>
      <w:r w:rsidRPr="006F7E4B">
        <w:rPr>
          <w:lang w:val="en-US"/>
        </w:rPr>
        <w:t>&gt;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ConnectionString = connecionStringHelper.GetConnectionString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#if DEBUG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LogFormattedSql = tru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.LogSqlInConsole = tru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#endif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}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break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default: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throw new </w:t>
      </w:r>
      <w:proofErr w:type="gramStart"/>
      <w:r w:rsidRPr="006F7E4B">
        <w:rPr>
          <w:lang w:val="en-US"/>
        </w:rPr>
        <w:t>Exception(</w:t>
      </w:r>
      <w:proofErr w:type="gramEnd"/>
      <w:r w:rsidRPr="006F7E4B">
        <w:rPr>
          <w:lang w:val="en-US"/>
        </w:rPr>
        <w:t>"Database type not supported"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proofErr w:type="gramStart"/>
      <w:r w:rsidRPr="006F7E4B">
        <w:rPr>
          <w:lang w:val="en-US"/>
        </w:rPr>
        <w:t>configuration.CurrentSessio</w:t>
      </w:r>
      <w:r>
        <w:rPr>
          <w:lang w:val="en-US"/>
        </w:rPr>
        <w:t>nContext</w:t>
      </w:r>
      <w:proofErr w:type="gramEnd"/>
      <w:r>
        <w:rPr>
          <w:lang w:val="en-US"/>
        </w:rPr>
        <w:t>&lt;CallSessionContext&gt;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proofErr w:type="gramStart"/>
      <w:r w:rsidRPr="006F7E4B">
        <w:rPr>
          <w:lang w:val="en-US"/>
        </w:rPr>
        <w:t>configura</w:t>
      </w:r>
      <w:r>
        <w:rPr>
          <w:lang w:val="en-US"/>
        </w:rPr>
        <w:t>tion.AddMapping</w:t>
      </w:r>
      <w:proofErr w:type="gramEnd"/>
      <w:r>
        <w:rPr>
          <w:lang w:val="en-US"/>
        </w:rPr>
        <w:t>(domainMapping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</w:t>
      </w:r>
      <w:proofErr w:type="gramStart"/>
      <w:r w:rsidRPr="006F7E4B">
        <w:rPr>
          <w:lang w:val="en-US"/>
        </w:rPr>
        <w:t>configuration.BuildSessionFactory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Default="006F7E4B" w:rsidP="000C64E8">
      <w:pPr>
        <w:pStyle w:val="aff"/>
        <w:numPr>
          <w:ilvl w:val="0"/>
          <w:numId w:val="38"/>
        </w:numPr>
        <w:spacing w:line="240" w:lineRule="auto"/>
        <w:rPr>
          <w:lang w:val="en-US"/>
        </w:rPr>
      </w:pPr>
      <w:r>
        <w:rPr>
          <w:lang w:val="en-US"/>
        </w:rPr>
        <w:t>EntityRepository.cs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NHibernat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NHibernate.Contex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Repositorie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Helper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System.Data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ISession = NHibernate.ISession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Repository.Repositorie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class EntityRepository&lt;T</w:t>
      </w:r>
      <w:proofErr w:type="gramStart"/>
      <w:r w:rsidRPr="006F7E4B">
        <w:rPr>
          <w:lang w:val="en-US"/>
        </w:rPr>
        <w:t>&gt; :</w:t>
      </w:r>
      <w:proofErr w:type="gramEnd"/>
      <w:r w:rsidRPr="006F7E4B">
        <w:rPr>
          <w:lang w:val="en-US"/>
        </w:rPr>
        <w:t xml:space="preserve"> IEntityRepository&lt;T&gt; where T : IEntit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rivate NHibernateHelper helper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Session Session </w:t>
      </w:r>
      <w:proofErr w:type="gramStart"/>
      <w:r w:rsidRPr="006F7E4B">
        <w:rPr>
          <w:lang w:val="en-US"/>
        </w:rPr>
        <w:t>{ get</w:t>
      </w:r>
      <w:proofErr w:type="gramEnd"/>
      <w:r w:rsidRPr="006F7E4B">
        <w:rPr>
          <w:lang w:val="en-US"/>
        </w:rPr>
        <w:t>; set;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</w:t>
      </w:r>
      <w:proofErr w:type="gramStart"/>
      <w:r w:rsidRPr="006F7E4B">
        <w:rPr>
          <w:lang w:val="en-US"/>
        </w:rPr>
        <w:t>EntityRepository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helper = new </w:t>
      </w:r>
      <w:proofErr w:type="gramStart"/>
      <w:r w:rsidRPr="006F7E4B">
        <w:rPr>
          <w:lang w:val="en-US"/>
        </w:rPr>
        <w:t>NHibernateHelper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Session = </w:t>
      </w:r>
      <w:proofErr w:type="gramStart"/>
      <w:r w:rsidRPr="006F7E4B">
        <w:rPr>
          <w:lang w:val="en-US"/>
        </w:rPr>
        <w:t>helper.OpenSession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urrentSessionContext.Bind(Session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</w:t>
      </w:r>
      <w:proofErr w:type="gramStart"/>
      <w:r w:rsidRPr="006F7E4B">
        <w:rPr>
          <w:lang w:val="en-US"/>
        </w:rPr>
        <w:t>EntityRepository(</w:t>
      </w:r>
      <w:proofErr w:type="gramEnd"/>
      <w:r w:rsidRPr="006F7E4B">
        <w:rPr>
          <w:lang w:val="en-US"/>
        </w:rPr>
        <w:t>ISession session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Session = session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urrentSessionContext.Bind(Session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IQueryable&lt;T&gt; </w:t>
      </w:r>
      <w:proofErr w:type="gramStart"/>
      <w:r w:rsidRPr="006F7E4B">
        <w:rPr>
          <w:lang w:val="en-US"/>
        </w:rPr>
        <w:t>All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using (ITransaction transaction = Session.BeginTransaction(IsolationLevel.ReadCommitted)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Session.Query&lt;T</w:t>
      </w:r>
      <w:proofErr w:type="gramStart"/>
      <w:r w:rsidRPr="006F7E4B">
        <w:rPr>
          <w:lang w:val="en-US"/>
        </w:rPr>
        <w:t>&gt;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T </w:t>
      </w:r>
      <w:proofErr w:type="gramStart"/>
      <w:r w:rsidRPr="006F7E4B">
        <w:rPr>
          <w:lang w:val="en-US"/>
        </w:rPr>
        <w:t>Create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//IEntity newEntity = (IEntity)Activator.CreateInstance(typeof(Entity)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(T)(IEntity)Activator.CreateInstance(typeof(Entity)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bool </w:t>
      </w:r>
      <w:proofErr w:type="gramStart"/>
      <w:r w:rsidRPr="006F7E4B">
        <w:rPr>
          <w:lang w:val="en-US"/>
        </w:rPr>
        <w:t>Delete(</w:t>
      </w:r>
      <w:proofErr w:type="gramEnd"/>
      <w:r w:rsidRPr="006F7E4B">
        <w:rPr>
          <w:lang w:val="en-US"/>
        </w:rPr>
        <w:t>T entity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using (ITransaction transaction = Session.BeginTransaction(IsolationLevel.ReadCommitted)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lastRenderedPageBreak/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Session.Delete(Session.Get&lt;T&gt;(</w:t>
      </w:r>
      <w:proofErr w:type="gramStart"/>
      <w:r w:rsidRPr="006F7E4B">
        <w:rPr>
          <w:lang w:val="en-US"/>
        </w:rPr>
        <w:t>entity.Id</w:t>
      </w:r>
      <w:proofErr w:type="gramEnd"/>
      <w:r w:rsidRPr="006F7E4B">
        <w:rPr>
          <w:lang w:val="en-US"/>
        </w:rPr>
        <w:t>)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return </w:t>
      </w:r>
      <w:proofErr w:type="gramStart"/>
      <w:r w:rsidRPr="006F7E4B">
        <w:rPr>
          <w:lang w:val="en-US"/>
        </w:rPr>
        <w:t>true;Ыы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catch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transaction.Rollback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throw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finall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transaction.Commit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bool Delete(IEnumerable&lt;T&gt; entities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foreach (var item in entities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Delete(item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atch (Exception ex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throw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tru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T </w:t>
      </w:r>
      <w:proofErr w:type="gramStart"/>
      <w:r w:rsidRPr="006F7E4B">
        <w:rPr>
          <w:lang w:val="en-US"/>
        </w:rPr>
        <w:t>Get(</w:t>
      </w:r>
      <w:proofErr w:type="gramEnd"/>
      <w:r w:rsidRPr="006F7E4B">
        <w:rPr>
          <w:lang w:val="en-US"/>
        </w:rPr>
        <w:t>int id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using (ITransaction transaction = Session.BeginTransaction(IsolationLevel.ReadCommitted)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Session.Get&lt;T&gt;(id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T </w:t>
      </w:r>
      <w:proofErr w:type="gramStart"/>
      <w:r w:rsidRPr="006F7E4B">
        <w:rPr>
          <w:lang w:val="en-US"/>
        </w:rPr>
        <w:t>Save(</w:t>
      </w:r>
      <w:proofErr w:type="gramEnd"/>
      <w:r w:rsidRPr="006F7E4B">
        <w:rPr>
          <w:lang w:val="en-US"/>
        </w:rPr>
        <w:t>T entity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using (ITransaction transaction = Session.BeginTransaction(IsolationLevel.ReadCommitted)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entity.Id</w:t>
      </w:r>
      <w:proofErr w:type="gramEnd"/>
      <w:r w:rsidRPr="006F7E4B">
        <w:rPr>
          <w:lang w:val="en-US"/>
        </w:rPr>
        <w:t xml:space="preserve"> = (int)Session.Save(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return entity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catch (Exception ex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lastRenderedPageBreak/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transaction.Rollback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throw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finall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transaction.Commit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async Task </w:t>
      </w:r>
      <w:proofErr w:type="gramStart"/>
      <w:r w:rsidRPr="006F7E4B">
        <w:rPr>
          <w:lang w:val="en-US"/>
        </w:rPr>
        <w:t>SaveAsync(</w:t>
      </w:r>
      <w:proofErr w:type="gramEnd"/>
      <w:r w:rsidRPr="006F7E4B">
        <w:rPr>
          <w:lang w:val="en-US"/>
        </w:rPr>
        <w:t>T entity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using (ITransaction transaction = Session.BeginTransaction(IsolationLevel.ReadCommitted)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await Session.SaveAsync(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catch (Exception ex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transaction.Rollback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throw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finall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transaction.Commit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bool Save(IEnumerable&lt;T&gt; entities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foreach (var item in entities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Save(item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atch (Exception ex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throw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tru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</w:p>
    <w:p w:rsidR="00BB7649" w:rsidRDefault="00BB7649" w:rsidP="000C64E8">
      <w:pPr>
        <w:pStyle w:val="aff"/>
        <w:spacing w:line="240" w:lineRule="auto"/>
        <w:rPr>
          <w:lang w:val="en-US"/>
        </w:rPr>
      </w:pPr>
    </w:p>
    <w:p w:rsidR="00BB7649" w:rsidRDefault="00BB7649" w:rsidP="000C64E8">
      <w:pPr>
        <w:pStyle w:val="aff"/>
        <w:spacing w:line="240" w:lineRule="auto"/>
        <w:rPr>
          <w:lang w:val="en-US"/>
        </w:rPr>
      </w:pPr>
    </w:p>
    <w:p w:rsidR="006F7E4B" w:rsidRDefault="006F7E4B" w:rsidP="000C64E8">
      <w:pPr>
        <w:pStyle w:val="aff"/>
        <w:numPr>
          <w:ilvl w:val="0"/>
          <w:numId w:val="38"/>
        </w:numPr>
        <w:spacing w:line="240" w:lineRule="auto"/>
        <w:rPr>
          <w:lang w:val="en-US"/>
        </w:rPr>
      </w:pPr>
      <w:r>
        <w:rPr>
          <w:lang w:val="en-US"/>
        </w:rPr>
        <w:lastRenderedPageBreak/>
        <w:t>EntityManager.cs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NHibernate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Dto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anager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Repositorie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Repositorie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Repository.Manager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class EntityManager&lt;T</w:t>
      </w:r>
      <w:proofErr w:type="gramStart"/>
      <w:r w:rsidRPr="006F7E4B">
        <w:rPr>
          <w:lang w:val="en-US"/>
        </w:rPr>
        <w:t>&gt; :</w:t>
      </w:r>
      <w:proofErr w:type="gramEnd"/>
      <w:r w:rsidRPr="006F7E4B">
        <w:rPr>
          <w:lang w:val="en-US"/>
        </w:rPr>
        <w:t xml:space="preserve"> IEntityManager&lt;T&gt; where T : IEntit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EntityRepository&lt;T&gt; Repository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</w:t>
      </w:r>
      <w:proofErr w:type="gramStart"/>
      <w:r w:rsidRPr="006F7E4B">
        <w:rPr>
          <w:lang w:val="en-US"/>
        </w:rPr>
        <w:t>EntityManager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pository = new EntityRepository&lt;T</w:t>
      </w:r>
      <w:proofErr w:type="gramStart"/>
      <w:r w:rsidRPr="006F7E4B">
        <w:rPr>
          <w:lang w:val="en-US"/>
        </w:rPr>
        <w:t>&gt;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ISession </w:t>
      </w:r>
      <w:proofErr w:type="gramStart"/>
      <w:r w:rsidRPr="006F7E4B">
        <w:rPr>
          <w:lang w:val="en-US"/>
        </w:rPr>
        <w:t>GetSession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Repository.Session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oid </w:t>
      </w:r>
      <w:proofErr w:type="gramStart"/>
      <w:r w:rsidRPr="006F7E4B">
        <w:rPr>
          <w:lang w:val="en-US"/>
        </w:rPr>
        <w:t>SetSession(</w:t>
      </w:r>
      <w:proofErr w:type="gramEnd"/>
      <w:r w:rsidRPr="006F7E4B">
        <w:rPr>
          <w:lang w:val="en-US"/>
        </w:rPr>
        <w:t>ISession session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pository.Session = session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IQueryable&lt;T&gt; </w:t>
      </w:r>
      <w:proofErr w:type="gramStart"/>
      <w:r w:rsidRPr="006F7E4B">
        <w:rPr>
          <w:lang w:val="en-US"/>
        </w:rPr>
        <w:t>All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Repository.All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IQueryable&lt;T&gt; </w:t>
      </w:r>
      <w:proofErr w:type="gramStart"/>
      <w:r w:rsidRPr="006F7E4B">
        <w:rPr>
          <w:lang w:val="en-US"/>
        </w:rPr>
        <w:t>AllAllowed(</w:t>
      </w:r>
      <w:proofErr w:type="gramEnd"/>
      <w:r w:rsidRPr="006F7E4B">
        <w:rPr>
          <w:lang w:val="en-US"/>
        </w:rPr>
        <w:t>IUser user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Repository.All(</w:t>
      </w:r>
      <w:proofErr w:type="gramStart"/>
      <w:r w:rsidRPr="006F7E4B">
        <w:rPr>
          <w:lang w:val="en-US"/>
        </w:rPr>
        <w:t>).ToList</w:t>
      </w:r>
      <w:proofErr w:type="gramEnd"/>
      <w:r w:rsidRPr="006F7E4B">
        <w:rPr>
          <w:lang w:val="en-US"/>
        </w:rPr>
        <w:t>().AsQueryable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T </w:t>
      </w:r>
      <w:proofErr w:type="gramStart"/>
      <w:r w:rsidRPr="006F7E4B">
        <w:rPr>
          <w:lang w:val="en-US"/>
        </w:rPr>
        <w:t>Create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Repository.Create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bool </w:t>
      </w:r>
      <w:proofErr w:type="gramStart"/>
      <w:r w:rsidRPr="006F7E4B">
        <w:rPr>
          <w:lang w:val="en-US"/>
        </w:rPr>
        <w:t>Delete(</w:t>
      </w:r>
      <w:proofErr w:type="gramEnd"/>
      <w:r w:rsidRPr="006F7E4B">
        <w:rPr>
          <w:lang w:val="en-US"/>
        </w:rPr>
        <w:t>T entity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Repository.Delete(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bool Delete(IEnumerable&lt;T&gt; entities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Repository.Delete(entities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T </w:t>
      </w:r>
      <w:proofErr w:type="gramStart"/>
      <w:r w:rsidRPr="006F7E4B">
        <w:rPr>
          <w:lang w:val="en-US"/>
        </w:rPr>
        <w:t>Get(</w:t>
      </w:r>
      <w:proofErr w:type="gramEnd"/>
      <w:r w:rsidRPr="006F7E4B">
        <w:rPr>
          <w:lang w:val="en-US"/>
        </w:rPr>
        <w:t>int id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lastRenderedPageBreak/>
        <w:t xml:space="preserve">            return Repository.Get(id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T </w:t>
      </w:r>
      <w:proofErr w:type="gramStart"/>
      <w:r w:rsidRPr="006F7E4B">
        <w:rPr>
          <w:lang w:val="en-US"/>
        </w:rPr>
        <w:t>Save(</w:t>
      </w:r>
      <w:proofErr w:type="gramEnd"/>
      <w:r w:rsidRPr="006F7E4B">
        <w:rPr>
          <w:lang w:val="en-US"/>
        </w:rPr>
        <w:t>T entity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Repository.Save(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async Task </w:t>
      </w:r>
      <w:proofErr w:type="gramStart"/>
      <w:r w:rsidRPr="006F7E4B">
        <w:rPr>
          <w:lang w:val="en-US"/>
        </w:rPr>
        <w:t>SaveAsync(</w:t>
      </w:r>
      <w:proofErr w:type="gramEnd"/>
      <w:r w:rsidRPr="006F7E4B">
        <w:rPr>
          <w:lang w:val="en-US"/>
        </w:rPr>
        <w:t>T entity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await Repository.SaveAsync(entit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bool Save(IEnumerable&lt;T&gt; entities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Repository.Save(entities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ApiDto&lt;T&gt; </w:t>
      </w:r>
      <w:proofErr w:type="gramStart"/>
      <w:r w:rsidRPr="006F7E4B">
        <w:rPr>
          <w:lang w:val="en-US"/>
        </w:rPr>
        <w:t>ConvertToDto(</w:t>
      </w:r>
      <w:proofErr w:type="gramEnd"/>
      <w:r w:rsidRPr="006F7E4B">
        <w:rPr>
          <w:lang w:val="en-US"/>
        </w:rPr>
        <w:t>T entity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ApiDto&lt;T&gt; dto = new ApiDto&lt;T</w:t>
      </w:r>
      <w:proofErr w:type="gramStart"/>
      <w:r w:rsidRPr="006F7E4B">
        <w:rPr>
          <w:lang w:val="en-US"/>
        </w:rPr>
        <w:t>&gt;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dto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T ConvertFromDto(ApiDto&lt;T&gt; entity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T item = </w:t>
      </w:r>
      <w:proofErr w:type="gramStart"/>
      <w:r w:rsidRPr="006F7E4B">
        <w:rPr>
          <w:lang w:val="en-US"/>
        </w:rPr>
        <w:t>Create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return item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Default="006F7E4B" w:rsidP="000C64E8">
      <w:pPr>
        <w:pStyle w:val="aff"/>
        <w:numPr>
          <w:ilvl w:val="0"/>
          <w:numId w:val="38"/>
        </w:numPr>
        <w:spacing w:line="240" w:lineRule="auto"/>
        <w:rPr>
          <w:lang w:val="en-US"/>
        </w:rPr>
      </w:pPr>
      <w:r>
        <w:rPr>
          <w:lang w:val="en-US"/>
        </w:rPr>
        <w:t>EntityMapping.cs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NHibernate.Mapping.ByCode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NHibernate.Mapping.ByCode.Conformist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Repository.Mapping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class EntityMapping&lt;T</w:t>
      </w:r>
      <w:proofErr w:type="gramStart"/>
      <w:r w:rsidRPr="006F7E4B">
        <w:rPr>
          <w:lang w:val="en-US"/>
        </w:rPr>
        <w:t>&gt; :</w:t>
      </w:r>
      <w:proofErr w:type="gramEnd"/>
      <w:r w:rsidRPr="006F7E4B">
        <w:rPr>
          <w:lang w:val="en-US"/>
        </w:rPr>
        <w:t xml:space="preserve"> ClassMapping&lt;T&gt; where T : Entit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</w:t>
      </w:r>
      <w:proofErr w:type="gramStart"/>
      <w:r w:rsidRPr="006F7E4B">
        <w:rPr>
          <w:lang w:val="en-US"/>
        </w:rPr>
        <w:t>EntityMapping(</w:t>
      </w:r>
      <w:proofErr w:type="gramEnd"/>
      <w:r w:rsidRPr="006F7E4B">
        <w:rPr>
          <w:lang w:val="en-US"/>
        </w:rPr>
        <w:t>string tableName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if </w:t>
      </w:r>
      <w:proofErr w:type="gramStart"/>
      <w:r w:rsidRPr="006F7E4B">
        <w:rPr>
          <w:lang w:val="en-US"/>
        </w:rPr>
        <w:t>(!string</w:t>
      </w:r>
      <w:proofErr w:type="gramEnd"/>
      <w:r w:rsidRPr="006F7E4B">
        <w:rPr>
          <w:lang w:val="en-US"/>
        </w:rPr>
        <w:t>.IsNullOrEmpty(tableName)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Table(tableName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proofErr w:type="gramStart"/>
      <w:r w:rsidRPr="006F7E4B">
        <w:rPr>
          <w:lang w:val="en-US"/>
        </w:rPr>
        <w:t>Id(</w:t>
      </w:r>
      <w:proofErr w:type="gramEnd"/>
      <w:r w:rsidRPr="006F7E4B">
        <w:rPr>
          <w:lang w:val="en-US"/>
        </w:rPr>
        <w:t>x =&gt; x.Id, map =&g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Column</w:t>
      </w:r>
      <w:proofErr w:type="gramEnd"/>
      <w:r w:rsidRPr="006F7E4B">
        <w:rPr>
          <w:lang w:val="en-US"/>
        </w:rPr>
        <w:t>("ID"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Generator</w:t>
      </w:r>
      <w:proofErr w:type="gramEnd"/>
      <w:r w:rsidRPr="006F7E4B">
        <w:rPr>
          <w:lang w:val="en-US"/>
        </w:rPr>
        <w:t>(Generators.Native, gen =&gt; { gen.Params(new { sequence = tableName + "_id_seq" }); }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lastRenderedPageBreak/>
        <w:t xml:space="preserve">            }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}</w:t>
      </w:r>
    </w:p>
    <w:p w:rsid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Default="006F7E4B" w:rsidP="000C64E8">
      <w:pPr>
        <w:pStyle w:val="aff"/>
        <w:numPr>
          <w:ilvl w:val="0"/>
          <w:numId w:val="38"/>
        </w:numPr>
        <w:spacing w:line="240" w:lineRule="auto"/>
        <w:rPr>
          <w:lang w:val="en-US"/>
        </w:rPr>
      </w:pPr>
      <w:r>
        <w:rPr>
          <w:lang w:val="en-US"/>
        </w:rPr>
        <w:t>SensorMapping.cs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NHibernate.Mapping.ByCode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Repository.Mappings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class </w:t>
      </w:r>
      <w:proofErr w:type="gramStart"/>
      <w:r w:rsidRPr="006F7E4B">
        <w:rPr>
          <w:lang w:val="en-US"/>
        </w:rPr>
        <w:t>SensorMapping :</w:t>
      </w:r>
      <w:proofErr w:type="gramEnd"/>
      <w:r w:rsidRPr="006F7E4B">
        <w:rPr>
          <w:lang w:val="en-US"/>
        </w:rPr>
        <w:t xml:space="preserve"> EntityMapping&lt;Sensor&g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</w:t>
      </w:r>
      <w:proofErr w:type="gramStart"/>
      <w:r w:rsidRPr="006F7E4B">
        <w:rPr>
          <w:lang w:val="en-US"/>
        </w:rPr>
        <w:t>SensorMapping(</w:t>
      </w:r>
      <w:proofErr w:type="gramEnd"/>
      <w:r w:rsidRPr="006F7E4B">
        <w:rPr>
          <w:lang w:val="en-US"/>
        </w:rPr>
        <w:t>) : base("MC_SENSOR"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proofErr w:type="gramStart"/>
      <w:r w:rsidRPr="006F7E4B">
        <w:rPr>
          <w:lang w:val="en-US"/>
        </w:rPr>
        <w:t>Property(</w:t>
      </w:r>
      <w:proofErr w:type="gramEnd"/>
      <w:r w:rsidRPr="006F7E4B">
        <w:rPr>
          <w:lang w:val="en-US"/>
        </w:rPr>
        <w:t>x =&gt; x.Number, map =&g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Column</w:t>
      </w:r>
      <w:proofErr w:type="gramEnd"/>
      <w:r w:rsidRPr="006F7E4B">
        <w:rPr>
          <w:lang w:val="en-US"/>
        </w:rPr>
        <w:t>("NUMBER"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proofErr w:type="gramStart"/>
      <w:r w:rsidRPr="006F7E4B">
        <w:rPr>
          <w:lang w:val="en-US"/>
        </w:rPr>
        <w:t>ManyToOne(</w:t>
      </w:r>
      <w:proofErr w:type="gramEnd"/>
      <w:r w:rsidRPr="006F7E4B">
        <w:rPr>
          <w:lang w:val="en-US"/>
        </w:rPr>
        <w:t>x =&gt; x.Controller, map =&g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Column</w:t>
      </w:r>
      <w:proofErr w:type="gramEnd"/>
      <w:r w:rsidRPr="006F7E4B">
        <w:rPr>
          <w:lang w:val="en-US"/>
        </w:rPr>
        <w:t>("CONTROLLER_ID"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Class</w:t>
      </w:r>
      <w:proofErr w:type="gramEnd"/>
      <w:r w:rsidRPr="006F7E4B">
        <w:rPr>
          <w:lang w:val="en-US"/>
        </w:rPr>
        <w:t>(typeof(MicroController)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Lazy</w:t>
      </w:r>
      <w:proofErr w:type="gramEnd"/>
      <w:r w:rsidRPr="006F7E4B">
        <w:rPr>
          <w:lang w:val="en-US"/>
        </w:rPr>
        <w:t>(LazyRelation.Prox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proofErr w:type="gramStart"/>
      <w:r w:rsidRPr="006F7E4B">
        <w:rPr>
          <w:lang w:val="en-US"/>
        </w:rPr>
        <w:t>ManyToOne(</w:t>
      </w:r>
      <w:proofErr w:type="gramEnd"/>
      <w:r w:rsidRPr="006F7E4B">
        <w:rPr>
          <w:lang w:val="en-US"/>
        </w:rPr>
        <w:t>x =&gt; x.Type, map =&g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Column</w:t>
      </w:r>
      <w:proofErr w:type="gramEnd"/>
      <w:r w:rsidRPr="006F7E4B">
        <w:rPr>
          <w:lang w:val="en-US"/>
        </w:rPr>
        <w:t>("TYPE_ID"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Class</w:t>
      </w:r>
      <w:proofErr w:type="gramEnd"/>
      <w:r w:rsidRPr="006F7E4B">
        <w:rPr>
          <w:lang w:val="en-US"/>
        </w:rPr>
        <w:t>(typeof(SensorType)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Lazy</w:t>
      </w:r>
      <w:proofErr w:type="gramEnd"/>
      <w:r w:rsidRPr="006F7E4B">
        <w:rPr>
          <w:lang w:val="en-US"/>
        </w:rPr>
        <w:t>(LazyRelation.Prox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proofErr w:type="gramStart"/>
      <w:r w:rsidRPr="006F7E4B">
        <w:rPr>
          <w:lang w:val="en-US"/>
        </w:rPr>
        <w:t>Bag(</w:t>
      </w:r>
      <w:proofErr w:type="gramEnd"/>
      <w:r w:rsidRPr="006F7E4B">
        <w:rPr>
          <w:lang w:val="en-US"/>
        </w:rPr>
        <w:t>x =&gt; x.SensorDatas, map =&gt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Lazy</w:t>
      </w:r>
      <w:proofErr w:type="gramEnd"/>
      <w:r w:rsidRPr="006F7E4B">
        <w:rPr>
          <w:lang w:val="en-US"/>
        </w:rPr>
        <w:t>(CollectionLazy.Laz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BatchSize</w:t>
      </w:r>
      <w:proofErr w:type="gramEnd"/>
      <w:r w:rsidRPr="006F7E4B">
        <w:rPr>
          <w:lang w:val="en-US"/>
        </w:rPr>
        <w:t>(30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Cascade</w:t>
      </w:r>
      <w:proofErr w:type="gramEnd"/>
      <w:r w:rsidRPr="006F7E4B">
        <w:rPr>
          <w:lang w:val="en-US"/>
        </w:rPr>
        <w:t>(Cascade.All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Inverse</w:t>
      </w:r>
      <w:proofErr w:type="gramEnd"/>
      <w:r w:rsidRPr="006F7E4B">
        <w:rPr>
          <w:lang w:val="en-US"/>
        </w:rPr>
        <w:t>(true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map.Key</w:t>
      </w:r>
      <w:proofErr w:type="gramEnd"/>
      <w:r w:rsidRPr="006F7E4B">
        <w:rPr>
          <w:lang w:val="en-US"/>
        </w:rPr>
        <w:t>(key =&gt; { key.Column("SENSOR_ID"); }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, action =&gt; </w:t>
      </w:r>
      <w:proofErr w:type="gramStart"/>
      <w:r w:rsidRPr="006F7E4B">
        <w:rPr>
          <w:lang w:val="en-US"/>
        </w:rPr>
        <w:t>{ action</w:t>
      </w:r>
      <w:proofErr w:type="gramEnd"/>
      <w:r w:rsidRPr="006F7E4B">
        <w:rPr>
          <w:lang w:val="en-US"/>
        </w:rPr>
        <w:t>.OneToMany(x =&gt; { x.Class(typeof(SensorData)); }); });</w:t>
      </w:r>
    </w:p>
    <w:p w:rsidR="006F7E4B" w:rsidRPr="00B56186" w:rsidRDefault="006F7E4B" w:rsidP="000C64E8">
      <w:pPr>
        <w:pStyle w:val="aff"/>
        <w:spacing w:line="240" w:lineRule="auto"/>
      </w:pPr>
      <w:r w:rsidRPr="006F7E4B">
        <w:rPr>
          <w:lang w:val="en-US"/>
        </w:rPr>
        <w:t xml:space="preserve">        </w:t>
      </w:r>
      <w:r w:rsidRPr="00B56186">
        <w:t>}</w:t>
      </w:r>
    </w:p>
    <w:p w:rsidR="006F7E4B" w:rsidRPr="00B56186" w:rsidRDefault="006F7E4B" w:rsidP="000C64E8">
      <w:pPr>
        <w:pStyle w:val="aff"/>
        <w:spacing w:line="240" w:lineRule="auto"/>
      </w:pPr>
      <w:r w:rsidRPr="00B56186">
        <w:t xml:space="preserve">    }</w:t>
      </w:r>
    </w:p>
    <w:p w:rsidR="006F7E4B" w:rsidRPr="00B56186" w:rsidRDefault="006F7E4B" w:rsidP="006F7E4B">
      <w:pPr>
        <w:pStyle w:val="aff"/>
      </w:pPr>
      <w:r w:rsidRPr="00B56186">
        <w:t>}</w:t>
      </w:r>
    </w:p>
    <w:p w:rsidR="006F7E4B" w:rsidRPr="00B56186" w:rsidRDefault="006F7E4B" w:rsidP="006F7E4B">
      <w:pPr>
        <w:pStyle w:val="aff"/>
      </w:pPr>
    </w:p>
    <w:p w:rsidR="006F7E4B" w:rsidRPr="00B56186" w:rsidRDefault="006F7E4B" w:rsidP="006F7E4B">
      <w:pPr>
        <w:pStyle w:val="aff"/>
      </w:pPr>
    </w:p>
    <w:p w:rsidR="00D567B8" w:rsidRPr="00B56186" w:rsidRDefault="00D567B8" w:rsidP="00D567B8">
      <w:pPr>
        <w:pStyle w:val="af"/>
      </w:pPr>
      <w:bookmarkStart w:id="41" w:name="_Toc136897708"/>
      <w:r>
        <w:lastRenderedPageBreak/>
        <w:t>ПРИЛОЖЕНИЕ</w:t>
      </w:r>
      <w:r w:rsidRPr="00B56186">
        <w:t xml:space="preserve"> </w:t>
      </w:r>
      <w:r>
        <w:t>В</w:t>
      </w:r>
      <w:bookmarkEnd w:id="41"/>
    </w:p>
    <w:p w:rsidR="0061510C" w:rsidRPr="006F7E4B" w:rsidRDefault="0061510C" w:rsidP="0061510C">
      <w:pPr>
        <w:pStyle w:val="af5"/>
        <w:ind w:firstLine="0"/>
        <w:jc w:val="center"/>
      </w:pPr>
      <w:r>
        <w:t xml:space="preserve">Фрагменты исходного кода приложения </w:t>
      </w:r>
      <w:r w:rsidR="006F7E4B">
        <w:t>Хаб</w:t>
      </w:r>
    </w:p>
    <w:p w:rsidR="0061510C" w:rsidRPr="006F7E4B" w:rsidRDefault="006F7E4B" w:rsidP="000C64E8">
      <w:pPr>
        <w:pStyle w:val="aff"/>
        <w:numPr>
          <w:ilvl w:val="0"/>
          <w:numId w:val="40"/>
        </w:numPr>
        <w:spacing w:line="240" w:lineRule="auto"/>
      </w:pPr>
      <w:r>
        <w:rPr>
          <w:lang w:val="en-US"/>
        </w:rPr>
        <w:t>BaseCrudController.cs</w:t>
      </w:r>
    </w:p>
    <w:p w:rsidR="006F7E4B" w:rsidRDefault="006F7E4B" w:rsidP="000C64E8">
      <w:pPr>
        <w:pStyle w:val="aff"/>
        <w:spacing w:line="240" w:lineRule="auto"/>
      </w:pPr>
      <w:r>
        <w:t>using DevExtreme.AspNet.Data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DevExtreme.AspNet.Data.ResponseModel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DevExtreme.AspNet.Mvc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Microsoft.AspNetCore.Authorization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Microsoft.AspNetCore.Mvc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Dto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odel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Managers</w:t>
      </w:r>
      <w:proofErr w:type="gramEnd"/>
      <w:r w:rsidRPr="006F7E4B">
        <w:rPr>
          <w:lang w:val="en-US"/>
        </w:rPr>
        <w:t>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Server.Api.Controllers</w:t>
      </w:r>
      <w:proofErr w:type="gramEnd"/>
      <w:r w:rsidRPr="006F7E4B">
        <w:rPr>
          <w:lang w:val="en-US"/>
        </w:rPr>
        <w:t>.Common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#if DEBUG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[AllowAnonymous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#endif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[ApiController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class BaseCrudController&lt;DtoType, EntityType</w:t>
      </w:r>
      <w:proofErr w:type="gramStart"/>
      <w:r w:rsidRPr="006F7E4B">
        <w:rPr>
          <w:lang w:val="en-US"/>
        </w:rPr>
        <w:t>&gt; :</w:t>
      </w:r>
      <w:proofErr w:type="gramEnd"/>
      <w:r w:rsidRPr="006F7E4B">
        <w:rPr>
          <w:lang w:val="en-US"/>
        </w:rPr>
        <w:t xml:space="preserve"> ControllerBase where DtoType : ApiDto&lt;EntityType&gt; where EntityType : IEntit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rotected EntityManager&lt;EntityType&gt; Manager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BaseCrudController(EntityManager&lt;EntityType&gt; manager</w:t>
      </w:r>
      <w:proofErr w:type="gramStart"/>
      <w:r w:rsidRPr="006F7E4B">
        <w:rPr>
          <w:lang w:val="en-US"/>
        </w:rPr>
        <w:t>) :</w:t>
      </w:r>
      <w:proofErr w:type="gramEnd"/>
      <w:r w:rsidRPr="006F7E4B">
        <w:rPr>
          <w:lang w:val="en-US"/>
        </w:rPr>
        <w:t xml:space="preserve"> base(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Manager = manager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HttpGet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Route("grid")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ActionResult </w:t>
      </w:r>
      <w:proofErr w:type="gramStart"/>
      <w:r w:rsidRPr="006F7E4B">
        <w:rPr>
          <w:lang w:val="en-US"/>
        </w:rPr>
        <w:t>List(</w:t>
      </w:r>
      <w:proofErr w:type="gramEnd"/>
      <w:r w:rsidRPr="006F7E4B">
        <w:rPr>
          <w:lang w:val="en-US"/>
        </w:rPr>
        <w:t>DataSourceLoadOptions loadOptions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IQueryable&lt;EntityType&gt; data = Manager.All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List&lt;ApiDto&lt;EntityType&gt;&gt; list = </w:t>
      </w:r>
      <w:proofErr w:type="gramStart"/>
      <w:r w:rsidRPr="006F7E4B">
        <w:rPr>
          <w:lang w:val="en-US"/>
        </w:rPr>
        <w:t>data.Select</w:t>
      </w:r>
      <w:proofErr w:type="gramEnd"/>
      <w:r w:rsidRPr="006F7E4B">
        <w:rPr>
          <w:lang w:val="en-US"/>
        </w:rPr>
        <w:t>(x =&gt; Manager.ConvertToDto(x)).ToLis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LoadResult</w:t>
      </w:r>
      <w:proofErr w:type="gramStart"/>
      <w:r w:rsidRPr="006F7E4B">
        <w:rPr>
          <w:lang w:val="en-US"/>
        </w:rPr>
        <w:t>&gt;(</w:t>
      </w:r>
      <w:proofErr w:type="gramEnd"/>
      <w:r w:rsidRPr="006F7E4B">
        <w:rPr>
          <w:lang w:val="en-US"/>
        </w:rPr>
        <w:t>).SetData(DataSourceLoader.Load(list, loadOptions)).Resul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atch (Exception e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object&gt;(</w:t>
      </w:r>
      <w:proofErr w:type="gramStart"/>
      <w:r w:rsidRPr="006F7E4B">
        <w:rPr>
          <w:lang w:val="en-US"/>
        </w:rPr>
        <w:t>).Error</w:t>
      </w:r>
      <w:proofErr w:type="gramEnd"/>
      <w:r w:rsidRPr="006F7E4B">
        <w:rPr>
          <w:lang w:val="en-US"/>
        </w:rPr>
        <w:t>(e.Message).Resul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HttpGet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</w:t>
      </w:r>
      <w:proofErr w:type="gramStart"/>
      <w:r w:rsidRPr="006F7E4B">
        <w:rPr>
          <w:lang w:val="en-US"/>
        </w:rPr>
        <w:t>Route(</w:t>
      </w:r>
      <w:proofErr w:type="gramEnd"/>
      <w:r w:rsidRPr="006F7E4B">
        <w:rPr>
          <w:lang w:val="en-US"/>
        </w:rPr>
        <w:t>"")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ActionResult </w:t>
      </w:r>
      <w:proofErr w:type="gramStart"/>
      <w:r w:rsidRPr="006F7E4B">
        <w:rPr>
          <w:lang w:val="en-US"/>
        </w:rPr>
        <w:t>JsonList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lastRenderedPageBreak/>
        <w:t xml:space="preserve">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IQueryable&lt;EntityType&gt; data = Manager.All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List&lt;ApiDto&lt;EntityType&gt;&gt; list = </w:t>
      </w:r>
      <w:proofErr w:type="gramStart"/>
      <w:r w:rsidRPr="006F7E4B">
        <w:rPr>
          <w:lang w:val="en-US"/>
        </w:rPr>
        <w:t>data.Select</w:t>
      </w:r>
      <w:proofErr w:type="gramEnd"/>
      <w:r w:rsidRPr="006F7E4B">
        <w:rPr>
          <w:lang w:val="en-US"/>
        </w:rPr>
        <w:t>(x =&gt; Manager.ConvertToDto(x)).ToLis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List&lt;ApiDto&lt;EntityType&gt;&gt;&gt;(</w:t>
      </w:r>
      <w:proofErr w:type="gramStart"/>
      <w:r w:rsidRPr="006F7E4B">
        <w:rPr>
          <w:lang w:val="en-US"/>
        </w:rPr>
        <w:t>).SetData</w:t>
      </w:r>
      <w:proofErr w:type="gramEnd"/>
      <w:r w:rsidRPr="006F7E4B">
        <w:rPr>
          <w:lang w:val="en-US"/>
        </w:rPr>
        <w:t>(list).Resul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atch (Exception e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object&gt;(</w:t>
      </w:r>
      <w:proofErr w:type="gramStart"/>
      <w:r w:rsidRPr="006F7E4B">
        <w:rPr>
          <w:lang w:val="en-US"/>
        </w:rPr>
        <w:t>).Error</w:t>
      </w:r>
      <w:proofErr w:type="gramEnd"/>
      <w:r w:rsidRPr="006F7E4B">
        <w:rPr>
          <w:lang w:val="en-US"/>
        </w:rPr>
        <w:t>(e.Message).Resul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HttpGet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Route("{id:int}")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ActionResult </w:t>
      </w:r>
      <w:proofErr w:type="gramStart"/>
      <w:r w:rsidRPr="006F7E4B">
        <w:rPr>
          <w:lang w:val="en-US"/>
        </w:rPr>
        <w:t>Get(</w:t>
      </w:r>
      <w:proofErr w:type="gramEnd"/>
      <w:r w:rsidRPr="006F7E4B">
        <w:rPr>
          <w:lang w:val="en-US"/>
        </w:rPr>
        <w:t>int id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EntityType data = Manager.Get(id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ApiDto&lt;EntityType&gt; item = Manager.ConvertToDto(data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ApiDto&lt;EntityType&gt;&gt;(</w:t>
      </w:r>
      <w:proofErr w:type="gramStart"/>
      <w:r w:rsidRPr="006F7E4B">
        <w:rPr>
          <w:lang w:val="en-US"/>
        </w:rPr>
        <w:t>).SetData</w:t>
      </w:r>
      <w:proofErr w:type="gramEnd"/>
      <w:r w:rsidRPr="006F7E4B">
        <w:rPr>
          <w:lang w:val="en-US"/>
        </w:rPr>
        <w:t>(item).Resul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atch (Exception e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object&gt;(</w:t>
      </w:r>
      <w:proofErr w:type="gramStart"/>
      <w:r w:rsidRPr="006F7E4B">
        <w:rPr>
          <w:lang w:val="en-US"/>
        </w:rPr>
        <w:t>).Error</w:t>
      </w:r>
      <w:proofErr w:type="gramEnd"/>
      <w:r w:rsidRPr="006F7E4B">
        <w:rPr>
          <w:lang w:val="en-US"/>
        </w:rPr>
        <w:t>(e.Message).Resul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HttpPost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</w:t>
      </w:r>
      <w:proofErr w:type="gramStart"/>
      <w:r w:rsidRPr="006F7E4B">
        <w:rPr>
          <w:lang w:val="en-US"/>
        </w:rPr>
        <w:t>Route(</w:t>
      </w:r>
      <w:proofErr w:type="gramEnd"/>
      <w:r w:rsidRPr="006F7E4B">
        <w:rPr>
          <w:lang w:val="en-US"/>
        </w:rPr>
        <w:t>"")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ActionResult Post([FromBody] DtoType dto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EntityType data = Manager.ConvertFromDto(dto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dto.Id</w:t>
      </w:r>
      <w:proofErr w:type="gramEnd"/>
      <w:r w:rsidRPr="006F7E4B">
        <w:rPr>
          <w:lang w:val="en-US"/>
        </w:rPr>
        <w:t xml:space="preserve"> = Manager.Save(data).Id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ApiDto&lt;EntityType&gt;&gt;(</w:t>
      </w:r>
      <w:proofErr w:type="gramStart"/>
      <w:r w:rsidRPr="006F7E4B">
        <w:rPr>
          <w:lang w:val="en-US"/>
        </w:rPr>
        <w:t>).SetData</w:t>
      </w:r>
      <w:proofErr w:type="gramEnd"/>
      <w:r w:rsidRPr="006F7E4B">
        <w:rPr>
          <w:lang w:val="en-US"/>
        </w:rPr>
        <w:t>(dto).Resul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atch (Exception e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object&gt;(</w:t>
      </w:r>
      <w:proofErr w:type="gramStart"/>
      <w:r w:rsidRPr="006F7E4B">
        <w:rPr>
          <w:lang w:val="en-US"/>
        </w:rPr>
        <w:t>).Error</w:t>
      </w:r>
      <w:proofErr w:type="gramEnd"/>
      <w:r w:rsidRPr="006F7E4B">
        <w:rPr>
          <w:lang w:val="en-US"/>
        </w:rPr>
        <w:t>(e.Message).Resul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HttpPut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Route("{id:int}")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ActionResult </w:t>
      </w:r>
      <w:proofErr w:type="gramStart"/>
      <w:r w:rsidRPr="006F7E4B">
        <w:rPr>
          <w:lang w:val="en-US"/>
        </w:rPr>
        <w:t>Put(</w:t>
      </w:r>
      <w:proofErr w:type="gramEnd"/>
      <w:r w:rsidRPr="006F7E4B">
        <w:rPr>
          <w:lang w:val="en-US"/>
        </w:rPr>
        <w:t>int id, [FromBody] DtoType dto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</w:t>
      </w:r>
      <w:proofErr w:type="gramStart"/>
      <w:r w:rsidRPr="006F7E4B">
        <w:rPr>
          <w:lang w:val="en-US"/>
        </w:rPr>
        <w:t>dto.Id</w:t>
      </w:r>
      <w:proofErr w:type="gramEnd"/>
      <w:r w:rsidRPr="006F7E4B">
        <w:rPr>
          <w:lang w:val="en-US"/>
        </w:rPr>
        <w:t xml:space="preserve"> = id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lastRenderedPageBreak/>
        <w:t xml:space="preserve">                EntityType data = Manager.ConvertFromDto(dto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Manager.Save(data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ApiDto&lt;EntityType&gt;&gt;(</w:t>
      </w:r>
      <w:proofErr w:type="gramStart"/>
      <w:r w:rsidRPr="006F7E4B">
        <w:rPr>
          <w:lang w:val="en-US"/>
        </w:rPr>
        <w:t>).SetData</w:t>
      </w:r>
      <w:proofErr w:type="gramEnd"/>
      <w:r w:rsidRPr="006F7E4B">
        <w:rPr>
          <w:lang w:val="en-US"/>
        </w:rPr>
        <w:t>(dto).Result();</w:t>
      </w:r>
    </w:p>
    <w:p w:rsidR="006F7E4B" w:rsidRPr="00040977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r w:rsidRPr="00040977">
        <w:rPr>
          <w:lang w:val="en-US"/>
        </w:rPr>
        <w:t>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atch (Exception e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object&gt;(</w:t>
      </w:r>
      <w:proofErr w:type="gramStart"/>
      <w:r w:rsidRPr="006F7E4B">
        <w:rPr>
          <w:lang w:val="en-US"/>
        </w:rPr>
        <w:t>).Error</w:t>
      </w:r>
      <w:proofErr w:type="gramEnd"/>
      <w:r w:rsidRPr="006F7E4B">
        <w:rPr>
          <w:lang w:val="en-US"/>
        </w:rPr>
        <w:t>(e.Message).Result();</w:t>
      </w:r>
    </w:p>
    <w:p w:rsidR="006F7E4B" w:rsidRPr="00040977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</w:t>
      </w:r>
      <w:r w:rsidRPr="00040977">
        <w:rPr>
          <w:lang w:val="en-US"/>
        </w:rPr>
        <w:t>}</w:t>
      </w:r>
    </w:p>
    <w:p w:rsidR="006F7E4B" w:rsidRPr="00040977" w:rsidRDefault="006F7E4B" w:rsidP="000C64E8">
      <w:pPr>
        <w:pStyle w:val="aff"/>
        <w:spacing w:line="240" w:lineRule="auto"/>
        <w:rPr>
          <w:lang w:val="en-US"/>
        </w:rPr>
      </w:pPr>
      <w:r w:rsidRPr="00040977">
        <w:rPr>
          <w:lang w:val="en-US"/>
        </w:rPr>
        <w:t xml:space="preserve">        }</w:t>
      </w:r>
    </w:p>
    <w:p w:rsidR="006F7E4B" w:rsidRPr="00040977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HttpDelete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[Route("{id:int}")]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virtual ActionResult </w:t>
      </w:r>
      <w:proofErr w:type="gramStart"/>
      <w:r w:rsidRPr="006F7E4B">
        <w:rPr>
          <w:lang w:val="en-US"/>
        </w:rPr>
        <w:t>Delete(</w:t>
      </w:r>
      <w:proofErr w:type="gramEnd"/>
      <w:r w:rsidRPr="006F7E4B">
        <w:rPr>
          <w:lang w:val="en-US"/>
        </w:rPr>
        <w:t>int id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EntityType data = Manager.Get(id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Manager.Delete(data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bool&gt;(</w:t>
      </w:r>
      <w:proofErr w:type="gramStart"/>
      <w:r w:rsidRPr="006F7E4B">
        <w:rPr>
          <w:lang w:val="en-US"/>
        </w:rPr>
        <w:t>).SetData</w:t>
      </w:r>
      <w:proofErr w:type="gramEnd"/>
      <w:r w:rsidRPr="006F7E4B">
        <w:rPr>
          <w:lang w:val="en-US"/>
        </w:rPr>
        <w:t>(true).Result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catch (Exception e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return new ApiResponse&lt;object&gt;(</w:t>
      </w:r>
      <w:proofErr w:type="gramStart"/>
      <w:r w:rsidRPr="006F7E4B">
        <w:rPr>
          <w:lang w:val="en-US"/>
        </w:rPr>
        <w:t>).Error</w:t>
      </w:r>
      <w:proofErr w:type="gramEnd"/>
      <w:r w:rsidRPr="006F7E4B">
        <w:rPr>
          <w:lang w:val="en-US"/>
        </w:rPr>
        <w:t>(e.Message).Result();</w:t>
      </w:r>
    </w:p>
    <w:p w:rsidR="006F7E4B" w:rsidRDefault="006F7E4B" w:rsidP="000C64E8">
      <w:pPr>
        <w:pStyle w:val="aff"/>
        <w:spacing w:line="240" w:lineRule="auto"/>
      </w:pPr>
      <w:r w:rsidRPr="006F7E4B">
        <w:rPr>
          <w:lang w:val="en-US"/>
        </w:rPr>
        <w:t xml:space="preserve">            </w:t>
      </w:r>
      <w:r>
        <w:t>}</w:t>
      </w:r>
    </w:p>
    <w:p w:rsidR="006F7E4B" w:rsidRDefault="006F7E4B" w:rsidP="000C64E8">
      <w:pPr>
        <w:pStyle w:val="aff"/>
        <w:spacing w:line="240" w:lineRule="auto"/>
      </w:pPr>
      <w:r>
        <w:t xml:space="preserve">        }</w:t>
      </w:r>
    </w:p>
    <w:p w:rsidR="006F7E4B" w:rsidRDefault="006F7E4B" w:rsidP="000C64E8">
      <w:pPr>
        <w:pStyle w:val="aff"/>
        <w:spacing w:line="240" w:lineRule="auto"/>
      </w:pPr>
      <w:r>
        <w:t xml:space="preserve">    }</w:t>
      </w:r>
    </w:p>
    <w:p w:rsidR="006F7E4B" w:rsidRDefault="006F7E4B" w:rsidP="000C64E8">
      <w:pPr>
        <w:pStyle w:val="aff"/>
        <w:spacing w:line="240" w:lineRule="auto"/>
      </w:pPr>
      <w:r>
        <w:t>}</w:t>
      </w:r>
    </w:p>
    <w:p w:rsidR="006F7E4B" w:rsidRDefault="006F7E4B" w:rsidP="000C64E8">
      <w:pPr>
        <w:pStyle w:val="aff"/>
        <w:spacing w:line="240" w:lineRule="auto"/>
      </w:pPr>
    </w:p>
    <w:p w:rsidR="006F7E4B" w:rsidRDefault="006F7E4B" w:rsidP="000C64E8">
      <w:pPr>
        <w:pStyle w:val="aff"/>
        <w:numPr>
          <w:ilvl w:val="0"/>
          <w:numId w:val="40"/>
        </w:numPr>
        <w:spacing w:line="240" w:lineRule="auto"/>
        <w:rPr>
          <w:lang w:val="en-US"/>
        </w:rPr>
      </w:pPr>
      <w:r>
        <w:rPr>
          <w:lang w:val="en-US"/>
        </w:rPr>
        <w:t>Sheduler.cs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Quartz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using Quartz.Impl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anagers.Managment</w:t>
      </w:r>
      <w:proofErr w:type="gramEnd"/>
      <w:r w:rsidRPr="006F7E4B">
        <w:rPr>
          <w:lang w:val="en-US"/>
        </w:rPr>
        <w:t>.Shedules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Domain.Models.Managment</w:t>
      </w:r>
      <w:proofErr w:type="gramEnd"/>
      <w:r w:rsidRPr="006F7E4B">
        <w:rPr>
          <w:lang w:val="en-US"/>
        </w:rPr>
        <w:t>.Shedules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Managers.Managment</w:t>
      </w:r>
      <w:proofErr w:type="gramEnd"/>
      <w:r w:rsidRPr="006F7E4B">
        <w:rPr>
          <w:lang w:val="en-US"/>
        </w:rPr>
        <w:t>.Shedules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using </w:t>
      </w:r>
      <w:proofErr w:type="gramStart"/>
      <w:r w:rsidRPr="006F7E4B">
        <w:rPr>
          <w:lang w:val="en-US"/>
        </w:rPr>
        <w:t>ShantiTirttula.Repository.Models.Managment</w:t>
      </w:r>
      <w:proofErr w:type="gramEnd"/>
      <w:r w:rsidRPr="006F7E4B">
        <w:rPr>
          <w:lang w:val="en-US"/>
        </w:rPr>
        <w:t>.Shedules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namespace </w:t>
      </w:r>
      <w:proofErr w:type="gramStart"/>
      <w:r w:rsidRPr="006F7E4B">
        <w:rPr>
          <w:lang w:val="en-US"/>
        </w:rPr>
        <w:t>ShantiTirttula.Server.Api.Helpers</w:t>
      </w:r>
      <w:proofErr w:type="gramEnd"/>
      <w:r w:rsidRPr="006F7E4B">
        <w:rPr>
          <w:lang w:val="en-US"/>
        </w:rPr>
        <w:t>.Quartz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>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public class QuartzShedulerHelper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static async void </w:t>
      </w:r>
      <w:proofErr w:type="gramStart"/>
      <w:r w:rsidRPr="006F7E4B">
        <w:rPr>
          <w:lang w:val="en-US"/>
        </w:rPr>
        <w:t>Start(</w:t>
      </w:r>
      <w:proofErr w:type="gramEnd"/>
      <w:r w:rsidRPr="006F7E4B">
        <w:rPr>
          <w:lang w:val="en-US"/>
        </w:rPr>
        <w:t>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IScheduler scheduler = await StdSchedulerFactory.GetDefaultScheduler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await </w:t>
      </w:r>
      <w:proofErr w:type="gramStart"/>
      <w:r w:rsidRPr="006F7E4B">
        <w:rPr>
          <w:lang w:val="en-US"/>
        </w:rPr>
        <w:t>scheduler.Start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IJobDetail job = JobBuilder.Create&lt;TaskCreator&gt;(</w:t>
      </w:r>
      <w:proofErr w:type="gramStart"/>
      <w:r w:rsidRPr="006F7E4B">
        <w:rPr>
          <w:lang w:val="en-US"/>
        </w:rPr>
        <w:t>).Build</w:t>
      </w:r>
      <w:proofErr w:type="gramEnd"/>
      <w:r w:rsidRPr="006F7E4B">
        <w:rPr>
          <w:lang w:val="en-US"/>
        </w:rPr>
        <w:t>(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DateTime startTime = new </w:t>
      </w:r>
      <w:proofErr w:type="gramStart"/>
      <w:r w:rsidRPr="006F7E4B">
        <w:rPr>
          <w:lang w:val="en-US"/>
        </w:rPr>
        <w:t>DateTime(</w:t>
      </w:r>
      <w:proofErr w:type="gramEnd"/>
      <w:r w:rsidRPr="006F7E4B">
        <w:rPr>
          <w:lang w:val="en-US"/>
        </w:rPr>
        <w:t>DateTime.UtcNow.Year, DateTime.UtcNow.Month, DateTime.UtcNow.Day, 7, 13, 00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ITrigger trigger = TriggerBuilder.Create</w:t>
      </w:r>
      <w:proofErr w:type="gramStart"/>
      <w:r w:rsidRPr="006F7E4B">
        <w:rPr>
          <w:lang w:val="en-US"/>
        </w:rPr>
        <w:t>()  /</w:t>
      </w:r>
      <w:proofErr w:type="gramEnd"/>
      <w:r w:rsidRPr="006F7E4B">
        <w:rPr>
          <w:lang w:val="en-US"/>
        </w:rPr>
        <w:t>/ создаем триггер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lastRenderedPageBreak/>
        <w:t xml:space="preserve">                </w:t>
      </w:r>
      <w:proofErr w:type="gramStart"/>
      <w:r w:rsidRPr="006F7E4B">
        <w:rPr>
          <w:lang w:val="en-US"/>
        </w:rPr>
        <w:t>.WithIdentity</w:t>
      </w:r>
      <w:proofErr w:type="gramEnd"/>
      <w:r w:rsidRPr="006F7E4B">
        <w:rPr>
          <w:lang w:val="en-US"/>
        </w:rPr>
        <w:t>("sheduleTrigger", "mainGroup")     // идентифицируем триггер с именем и группой</w:t>
      </w:r>
    </w:p>
    <w:p w:rsidR="006F7E4B" w:rsidRPr="006F7E4B" w:rsidRDefault="006F7E4B" w:rsidP="000C64E8">
      <w:pPr>
        <w:pStyle w:val="aff"/>
        <w:spacing w:line="240" w:lineRule="auto"/>
      </w:pPr>
      <w:r w:rsidRPr="006F7E4B">
        <w:rPr>
          <w:lang w:val="en-US"/>
        </w:rPr>
        <w:t xml:space="preserve">                                                                 </w:t>
      </w:r>
      <w:r w:rsidRPr="006F7E4B">
        <w:t>/</w:t>
      </w:r>
      <w:proofErr w:type="gramStart"/>
      <w:r w:rsidRPr="006F7E4B">
        <w:t>/.</w:t>
      </w:r>
      <w:r w:rsidRPr="006F7E4B">
        <w:rPr>
          <w:lang w:val="en-US"/>
        </w:rPr>
        <w:t>StartAt</w:t>
      </w:r>
      <w:proofErr w:type="gramEnd"/>
      <w:r w:rsidRPr="006F7E4B">
        <w:t>(</w:t>
      </w:r>
      <w:r w:rsidRPr="006F7E4B">
        <w:rPr>
          <w:lang w:val="en-US"/>
        </w:rPr>
        <w:t>startTime</w:t>
      </w:r>
      <w:r w:rsidRPr="006F7E4B">
        <w:t>) // запуск сразу после начала выполнения</w:t>
      </w:r>
    </w:p>
    <w:p w:rsidR="006F7E4B" w:rsidRPr="006F7E4B" w:rsidRDefault="006F7E4B" w:rsidP="000C64E8">
      <w:pPr>
        <w:pStyle w:val="aff"/>
        <w:spacing w:line="240" w:lineRule="auto"/>
      </w:pPr>
      <w:r w:rsidRPr="006F7E4B">
        <w:t xml:space="preserve">                </w:t>
      </w:r>
      <w:proofErr w:type="gramStart"/>
      <w:r w:rsidRPr="006F7E4B">
        <w:t>.</w:t>
      </w:r>
      <w:r w:rsidRPr="006F7E4B">
        <w:rPr>
          <w:lang w:val="en-US"/>
        </w:rPr>
        <w:t>StartNow</w:t>
      </w:r>
      <w:proofErr w:type="gramEnd"/>
      <w:r w:rsidRPr="006F7E4B">
        <w:t>()</w:t>
      </w:r>
    </w:p>
    <w:p w:rsidR="006F7E4B" w:rsidRPr="006F7E4B" w:rsidRDefault="006F7E4B" w:rsidP="000C64E8">
      <w:pPr>
        <w:pStyle w:val="aff"/>
        <w:spacing w:line="240" w:lineRule="auto"/>
      </w:pPr>
      <w:r w:rsidRPr="006F7E4B">
        <w:t xml:space="preserve">                </w:t>
      </w:r>
      <w:proofErr w:type="gramStart"/>
      <w:r w:rsidRPr="006F7E4B">
        <w:t>.</w:t>
      </w:r>
      <w:r w:rsidRPr="006F7E4B">
        <w:rPr>
          <w:lang w:val="en-US"/>
        </w:rPr>
        <w:t>WithSimpleSchedule</w:t>
      </w:r>
      <w:proofErr w:type="gramEnd"/>
      <w:r w:rsidRPr="006F7E4B">
        <w:t>(</w:t>
      </w:r>
      <w:r w:rsidRPr="006F7E4B">
        <w:rPr>
          <w:lang w:val="en-US"/>
        </w:rPr>
        <w:t>x</w:t>
      </w:r>
      <w:r w:rsidRPr="006F7E4B">
        <w:t xml:space="preserve"> =&gt; </w:t>
      </w:r>
      <w:r w:rsidRPr="006F7E4B">
        <w:rPr>
          <w:lang w:val="en-US"/>
        </w:rPr>
        <w:t>x</w:t>
      </w:r>
      <w:r w:rsidRPr="006F7E4B">
        <w:t xml:space="preserve">            // настраиваем выполнение действия</w:t>
      </w:r>
    </w:p>
    <w:p w:rsidR="006F7E4B" w:rsidRPr="006F7E4B" w:rsidRDefault="006F7E4B" w:rsidP="000C64E8">
      <w:pPr>
        <w:pStyle w:val="aff"/>
        <w:spacing w:line="240" w:lineRule="auto"/>
      </w:pPr>
      <w:r w:rsidRPr="006F7E4B">
        <w:t xml:space="preserve">                    </w:t>
      </w:r>
      <w:proofErr w:type="gramStart"/>
      <w:r w:rsidRPr="006F7E4B">
        <w:t>.</w:t>
      </w:r>
      <w:r w:rsidRPr="006F7E4B">
        <w:rPr>
          <w:lang w:val="en-US"/>
        </w:rPr>
        <w:t>WithIntervalInHours</w:t>
      </w:r>
      <w:proofErr w:type="gramEnd"/>
      <w:r w:rsidRPr="006F7E4B">
        <w:t>(24)          // через 1 минуту</w:t>
      </w:r>
    </w:p>
    <w:p w:rsidR="006F7E4B" w:rsidRPr="006F7E4B" w:rsidRDefault="006F7E4B" w:rsidP="000C64E8">
      <w:pPr>
        <w:pStyle w:val="aff"/>
        <w:spacing w:line="240" w:lineRule="auto"/>
      </w:pPr>
      <w:r w:rsidRPr="006F7E4B">
        <w:t xml:space="preserve">                    </w:t>
      </w:r>
      <w:proofErr w:type="gramStart"/>
      <w:r w:rsidRPr="006F7E4B">
        <w:t>.</w:t>
      </w:r>
      <w:r w:rsidRPr="006F7E4B">
        <w:rPr>
          <w:lang w:val="en-US"/>
        </w:rPr>
        <w:t>RepeatForever</w:t>
      </w:r>
      <w:proofErr w:type="gramEnd"/>
      <w:r w:rsidRPr="006F7E4B">
        <w:t>())                   // бесконечное повторение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t xml:space="preserve">                </w:t>
      </w:r>
      <w:proofErr w:type="gramStart"/>
      <w:r w:rsidRPr="006F7E4B">
        <w:rPr>
          <w:lang w:val="en-US"/>
        </w:rPr>
        <w:t>.Build</w:t>
      </w:r>
      <w:proofErr w:type="gramEnd"/>
      <w:r w:rsidRPr="006F7E4B">
        <w:rPr>
          <w:lang w:val="en-US"/>
        </w:rPr>
        <w:t>();                               // создаем триггер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await </w:t>
      </w:r>
      <w:proofErr w:type="gramStart"/>
      <w:r w:rsidRPr="006F7E4B">
        <w:rPr>
          <w:lang w:val="en-US"/>
        </w:rPr>
        <w:t>scheduler.ScheduleJob</w:t>
      </w:r>
      <w:proofErr w:type="gramEnd"/>
      <w:r w:rsidRPr="006F7E4B">
        <w:rPr>
          <w:lang w:val="en-US"/>
        </w:rPr>
        <w:t>(job, trigger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}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public static async void </w:t>
      </w:r>
      <w:proofErr w:type="gramStart"/>
      <w:r w:rsidRPr="006F7E4B">
        <w:rPr>
          <w:lang w:val="en-US"/>
        </w:rPr>
        <w:t>NewShedule(</w:t>
      </w:r>
      <w:proofErr w:type="gramEnd"/>
      <w:r w:rsidRPr="006F7E4B">
        <w:rPr>
          <w:lang w:val="en-US"/>
        </w:rPr>
        <w:t>IShedule shedule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ISheduleManager sheduleManager = new </w:t>
      </w:r>
      <w:proofErr w:type="gramStart"/>
      <w:r w:rsidRPr="006F7E4B">
        <w:rPr>
          <w:lang w:val="en-US"/>
        </w:rPr>
        <w:t>SheduleManager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ISheduleTaskManager sheduleTaskManager = new </w:t>
      </w:r>
      <w:proofErr w:type="gramStart"/>
      <w:r w:rsidRPr="006F7E4B">
        <w:rPr>
          <w:lang w:val="en-US"/>
        </w:rPr>
        <w:t>SheduleTaskManager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if (</w:t>
      </w:r>
      <w:proofErr w:type="gramStart"/>
      <w:r w:rsidRPr="006F7E4B">
        <w:rPr>
          <w:lang w:val="en-US"/>
        </w:rPr>
        <w:t>shedule.PeriodCounter</w:t>
      </w:r>
      <w:proofErr w:type="gramEnd"/>
      <w:r w:rsidRPr="006F7E4B">
        <w:rPr>
          <w:lang w:val="en-US"/>
        </w:rPr>
        <w:t xml:space="preserve"> == shedule.Period)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try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SheduleTask startTask = new SheduleTask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StartDateTime = </w:t>
      </w:r>
      <w:proofErr w:type="gramStart"/>
      <w:r w:rsidRPr="006F7E4B">
        <w:rPr>
          <w:lang w:val="en-US"/>
        </w:rPr>
        <w:t>DateTime.UtcNow.Date</w:t>
      </w:r>
      <w:proofErr w:type="gramEnd"/>
      <w:r w:rsidRPr="006F7E4B">
        <w:rPr>
          <w:lang w:val="en-US"/>
        </w:rPr>
        <w:t xml:space="preserve"> + shedule.StartTime.TimeOfDay,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ommand = </w:t>
      </w:r>
      <w:proofErr w:type="gramStart"/>
      <w:r w:rsidRPr="006F7E4B">
        <w:rPr>
          <w:lang w:val="en-US"/>
        </w:rPr>
        <w:t>shedule.StartCommand</w:t>
      </w:r>
      <w:proofErr w:type="gramEnd"/>
      <w:r w:rsidRPr="006F7E4B">
        <w:rPr>
          <w:lang w:val="en-US"/>
        </w:rPr>
        <w:t>,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Auth = </w:t>
      </w:r>
      <w:proofErr w:type="gramStart"/>
      <w:r w:rsidRPr="006F7E4B">
        <w:rPr>
          <w:lang w:val="en-US"/>
        </w:rPr>
        <w:t>shedule.Auth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}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await sheduleTaskManager.SaveAsync(startTask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SheduleTask endTask = new SheduleTask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{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StartDateTime = </w:t>
      </w:r>
      <w:proofErr w:type="gramStart"/>
      <w:r w:rsidRPr="006F7E4B">
        <w:rPr>
          <w:lang w:val="en-US"/>
        </w:rPr>
        <w:t>DateTime.UtcNow.Date</w:t>
      </w:r>
      <w:proofErr w:type="gramEnd"/>
      <w:r w:rsidRPr="006F7E4B">
        <w:rPr>
          <w:lang w:val="en-US"/>
        </w:rPr>
        <w:t xml:space="preserve"> + shedule.EndTime.TimeOfDay,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Command = </w:t>
      </w:r>
      <w:proofErr w:type="gramStart"/>
      <w:r w:rsidRPr="006F7E4B">
        <w:rPr>
          <w:lang w:val="en-US"/>
        </w:rPr>
        <w:t>shedule.EndCommand</w:t>
      </w:r>
      <w:proofErr w:type="gramEnd"/>
      <w:r w:rsidRPr="006F7E4B">
        <w:rPr>
          <w:lang w:val="en-US"/>
        </w:rPr>
        <w:t>,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    Auth = </w:t>
      </w:r>
      <w:proofErr w:type="gramStart"/>
      <w:r w:rsidRPr="006F7E4B">
        <w:rPr>
          <w:lang w:val="en-US"/>
        </w:rPr>
        <w:t>shedule.Auth</w:t>
      </w:r>
      <w:proofErr w:type="gramEnd"/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}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await sheduleTaskManager.SaveAsync(endTask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</w:t>
      </w:r>
      <w:proofErr w:type="gramStart"/>
      <w:r w:rsidRPr="006F7E4B">
        <w:rPr>
          <w:lang w:val="en-US"/>
        </w:rPr>
        <w:t>shedule.LastExecutionTime</w:t>
      </w:r>
      <w:proofErr w:type="gramEnd"/>
      <w:r w:rsidRPr="006F7E4B">
        <w:rPr>
          <w:lang w:val="en-US"/>
        </w:rPr>
        <w:t xml:space="preserve"> = DateTime.UtcNow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sheduleManager.Save(shedule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HttpClient client = new </w:t>
      </w:r>
      <w:proofErr w:type="gramStart"/>
      <w:r w:rsidRPr="006F7E4B">
        <w:rPr>
          <w:lang w:val="en-US"/>
        </w:rPr>
        <w:t>HttpClient(</w:t>
      </w:r>
      <w:proofErr w:type="gramEnd"/>
      <w:r w:rsidRPr="006F7E4B">
        <w:rPr>
          <w:lang w:val="en-US"/>
        </w:rPr>
        <w:t>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HttpRequestMessage request = new </w:t>
      </w:r>
      <w:proofErr w:type="gramStart"/>
      <w:r w:rsidRPr="006F7E4B">
        <w:rPr>
          <w:lang w:val="en-US"/>
        </w:rPr>
        <w:t>HttpRequestMessage(</w:t>
      </w:r>
      <w:proofErr w:type="gramEnd"/>
      <w:r w:rsidRPr="006F7E4B">
        <w:rPr>
          <w:lang w:val="en-US"/>
        </w:rPr>
        <w:t>HttpMethod.Get, Environment.GetEnvironmentVariable("DISP_URL") + "/api/disp/" + shedule.Auth.Key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HttpResponseMessage response = </w:t>
      </w:r>
      <w:proofErr w:type="gramStart"/>
      <w:r w:rsidRPr="006F7E4B">
        <w:rPr>
          <w:lang w:val="en-US"/>
        </w:rPr>
        <w:t>client.Send</w:t>
      </w:r>
      <w:proofErr w:type="gramEnd"/>
      <w:r w:rsidRPr="006F7E4B">
        <w:rPr>
          <w:lang w:val="en-US"/>
        </w:rPr>
        <w:t>(request);</w:t>
      </w:r>
    </w:p>
    <w:p w:rsidR="006F7E4B" w:rsidRPr="006F7E4B" w:rsidRDefault="006F7E4B" w:rsidP="000C64E8">
      <w:pPr>
        <w:pStyle w:val="aff"/>
        <w:spacing w:line="240" w:lineRule="auto"/>
        <w:rPr>
          <w:lang w:val="en-US"/>
        </w:rPr>
      </w:pPr>
      <w:r w:rsidRPr="006F7E4B">
        <w:rPr>
          <w:lang w:val="en-US"/>
        </w:rPr>
        <w:t xml:space="preserve">                    string result = </w:t>
      </w:r>
      <w:proofErr w:type="gramStart"/>
      <w:r w:rsidRPr="006F7E4B">
        <w:rPr>
          <w:lang w:val="en-US"/>
        </w:rPr>
        <w:t>response.Content.ReadAsStringAsync</w:t>
      </w:r>
      <w:proofErr w:type="gramEnd"/>
      <w:r w:rsidRPr="006F7E4B">
        <w:rPr>
          <w:lang w:val="en-US"/>
        </w:rPr>
        <w:t>().Result;</w:t>
      </w:r>
    </w:p>
    <w:p w:rsidR="006F7E4B" w:rsidRPr="009A6271" w:rsidRDefault="006F7E4B" w:rsidP="000C64E8">
      <w:pPr>
        <w:pStyle w:val="aff"/>
        <w:spacing w:line="240" w:lineRule="auto"/>
      </w:pPr>
      <w:r w:rsidRPr="006F7E4B">
        <w:rPr>
          <w:lang w:val="en-US"/>
        </w:rPr>
        <w:t xml:space="preserve">                </w:t>
      </w:r>
      <w:r w:rsidRPr="009A6271">
        <w:t>}</w:t>
      </w:r>
    </w:p>
    <w:p w:rsidR="006F7E4B" w:rsidRPr="009A6271" w:rsidRDefault="006F7E4B" w:rsidP="000C64E8">
      <w:pPr>
        <w:pStyle w:val="aff"/>
        <w:spacing w:line="240" w:lineRule="auto"/>
      </w:pPr>
      <w:r w:rsidRPr="009A6271">
        <w:t xml:space="preserve">                </w:t>
      </w:r>
      <w:r w:rsidRPr="006F7E4B">
        <w:rPr>
          <w:lang w:val="en-US"/>
        </w:rPr>
        <w:t>catch</w:t>
      </w:r>
      <w:r w:rsidRPr="009A6271">
        <w:t xml:space="preserve"> (</w:t>
      </w:r>
      <w:r w:rsidRPr="006F7E4B">
        <w:rPr>
          <w:lang w:val="en-US"/>
        </w:rPr>
        <w:t>Exception</w:t>
      </w:r>
      <w:r w:rsidRPr="009A6271">
        <w:t>)</w:t>
      </w:r>
    </w:p>
    <w:p w:rsidR="006F7E4B" w:rsidRPr="009A6271" w:rsidRDefault="006F7E4B" w:rsidP="000C64E8">
      <w:pPr>
        <w:pStyle w:val="aff"/>
        <w:spacing w:line="240" w:lineRule="auto"/>
      </w:pPr>
      <w:r w:rsidRPr="009A6271">
        <w:t xml:space="preserve">                {</w:t>
      </w:r>
    </w:p>
    <w:p w:rsidR="006F7E4B" w:rsidRPr="009A6271" w:rsidRDefault="006F7E4B" w:rsidP="000C64E8">
      <w:pPr>
        <w:pStyle w:val="aff"/>
        <w:spacing w:line="240" w:lineRule="auto"/>
      </w:pPr>
    </w:p>
    <w:p w:rsidR="006F7E4B" w:rsidRPr="009A6271" w:rsidRDefault="006F7E4B" w:rsidP="000C64E8">
      <w:pPr>
        <w:pStyle w:val="aff"/>
        <w:spacing w:line="240" w:lineRule="auto"/>
      </w:pPr>
      <w:r w:rsidRPr="009A6271">
        <w:t xml:space="preserve">                }</w:t>
      </w:r>
    </w:p>
    <w:p w:rsidR="006F7E4B" w:rsidRPr="009A6271" w:rsidRDefault="006F7E4B" w:rsidP="000C64E8">
      <w:pPr>
        <w:pStyle w:val="aff"/>
        <w:spacing w:line="240" w:lineRule="auto"/>
      </w:pPr>
      <w:r w:rsidRPr="009A6271">
        <w:lastRenderedPageBreak/>
        <w:t xml:space="preserve">            }</w:t>
      </w:r>
    </w:p>
    <w:p w:rsidR="006F7E4B" w:rsidRPr="009A6271" w:rsidRDefault="006F7E4B" w:rsidP="000C64E8">
      <w:pPr>
        <w:pStyle w:val="aff"/>
        <w:spacing w:line="240" w:lineRule="auto"/>
      </w:pPr>
      <w:r w:rsidRPr="009A6271">
        <w:t xml:space="preserve">        }</w:t>
      </w:r>
    </w:p>
    <w:p w:rsidR="006F7E4B" w:rsidRPr="009A6271" w:rsidRDefault="006F7E4B" w:rsidP="000C64E8">
      <w:pPr>
        <w:pStyle w:val="aff"/>
        <w:spacing w:line="240" w:lineRule="auto"/>
      </w:pPr>
      <w:r w:rsidRPr="009A6271">
        <w:t xml:space="preserve">    }</w:t>
      </w:r>
    </w:p>
    <w:p w:rsidR="006F7E4B" w:rsidRDefault="006F7E4B" w:rsidP="000C64E8">
      <w:pPr>
        <w:pStyle w:val="aff"/>
        <w:spacing w:line="240" w:lineRule="auto"/>
      </w:pPr>
      <w:r w:rsidRPr="009A6271">
        <w:t>}</w:t>
      </w:r>
    </w:p>
    <w:p w:rsidR="000C64E8" w:rsidRDefault="000C64E8" w:rsidP="000C64E8">
      <w:pPr>
        <w:pStyle w:val="aff"/>
        <w:spacing w:line="240" w:lineRule="auto"/>
      </w:pPr>
    </w:p>
    <w:p w:rsidR="000C64E8" w:rsidRDefault="000C64E8" w:rsidP="000C64E8">
      <w:pPr>
        <w:pStyle w:val="aff"/>
        <w:numPr>
          <w:ilvl w:val="0"/>
          <w:numId w:val="40"/>
        </w:numPr>
        <w:spacing w:line="240" w:lineRule="auto"/>
        <w:rPr>
          <w:lang w:val="en-US"/>
        </w:rPr>
      </w:pPr>
      <w:r>
        <w:rPr>
          <w:lang w:val="en-US"/>
        </w:rPr>
        <w:t>Startup.cs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using </w:t>
      </w:r>
      <w:proofErr w:type="gramStart"/>
      <w:r w:rsidRPr="000C64E8">
        <w:rPr>
          <w:lang w:val="en-US"/>
        </w:rPr>
        <w:t>Microsoft.AspNetCore.Authentication.JwtBearer</w:t>
      </w:r>
      <w:proofErr w:type="gramEnd"/>
      <w:r w:rsidRPr="000C64E8">
        <w:rPr>
          <w:lang w:val="en-US"/>
        </w:rPr>
        <w:t>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using </w:t>
      </w:r>
      <w:proofErr w:type="gramStart"/>
      <w:r w:rsidRPr="000C64E8">
        <w:rPr>
          <w:lang w:val="en-US"/>
        </w:rPr>
        <w:t>Microsoft.AspNetCore.CookiePolicy</w:t>
      </w:r>
      <w:proofErr w:type="gramEnd"/>
      <w:r w:rsidRPr="000C64E8">
        <w:rPr>
          <w:lang w:val="en-US"/>
        </w:rPr>
        <w:t>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using </w:t>
      </w:r>
      <w:proofErr w:type="gramStart"/>
      <w:r w:rsidRPr="000C64E8">
        <w:rPr>
          <w:lang w:val="en-US"/>
        </w:rPr>
        <w:t>Microsoft.IdentityModel.Tokens</w:t>
      </w:r>
      <w:proofErr w:type="gramEnd"/>
      <w:r w:rsidRPr="000C64E8">
        <w:rPr>
          <w:lang w:val="en-US"/>
        </w:rPr>
        <w:t>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using </w:t>
      </w:r>
      <w:proofErr w:type="gramStart"/>
      <w:r w:rsidRPr="000C64E8">
        <w:rPr>
          <w:lang w:val="en-US"/>
        </w:rPr>
        <w:t>Microsoft.OpenApi.Models</w:t>
      </w:r>
      <w:proofErr w:type="gramEnd"/>
      <w:r w:rsidRPr="000C64E8">
        <w:rPr>
          <w:lang w:val="en-US"/>
        </w:rPr>
        <w:t>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using </w:t>
      </w:r>
      <w:proofErr w:type="gramStart"/>
      <w:r w:rsidRPr="000C64E8">
        <w:rPr>
          <w:lang w:val="en-US"/>
        </w:rPr>
        <w:t>ShantiTirttula.Server.Api.Helpers</w:t>
      </w:r>
      <w:proofErr w:type="gramEnd"/>
      <w:r w:rsidRPr="000C64E8">
        <w:rPr>
          <w:lang w:val="en-US"/>
        </w:rPr>
        <w:t>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using </w:t>
      </w:r>
      <w:proofErr w:type="gramStart"/>
      <w:r w:rsidRPr="000C64E8">
        <w:rPr>
          <w:lang w:val="en-US"/>
        </w:rPr>
        <w:t>ShantiTirttula.Server.Api.Helpers</w:t>
      </w:r>
      <w:proofErr w:type="gramEnd"/>
      <w:r w:rsidRPr="000C64E8">
        <w:rPr>
          <w:lang w:val="en-US"/>
        </w:rPr>
        <w:t>.Quartz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using </w:t>
      </w:r>
      <w:proofErr w:type="gramStart"/>
      <w:r w:rsidRPr="000C64E8">
        <w:rPr>
          <w:lang w:val="en-US"/>
        </w:rPr>
        <w:t>Swashbuckle.AspNetCore.SwaggerGen</w:t>
      </w:r>
      <w:proofErr w:type="gramEnd"/>
      <w:r w:rsidRPr="000C64E8">
        <w:rPr>
          <w:lang w:val="en-US"/>
        </w:rPr>
        <w:t>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using System.Reflection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namespace </w:t>
      </w:r>
      <w:proofErr w:type="gramStart"/>
      <w:r w:rsidRPr="000C64E8">
        <w:rPr>
          <w:lang w:val="en-US"/>
        </w:rPr>
        <w:t>ShantiTirttula.Server.Api</w:t>
      </w:r>
      <w:proofErr w:type="gramEnd"/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public class Startup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public void </w:t>
      </w:r>
      <w:proofErr w:type="gramStart"/>
      <w:r w:rsidRPr="000C64E8">
        <w:rPr>
          <w:lang w:val="en-US"/>
        </w:rPr>
        <w:t>Configure(</w:t>
      </w:r>
      <w:proofErr w:type="gramEnd"/>
      <w:r w:rsidRPr="000C64E8">
        <w:rPr>
          <w:lang w:val="en-US"/>
        </w:rPr>
        <w:t>IApplicationBuilder app, IWebHostEnvironment env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Routing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StaticFiles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</w:t>
      </w:r>
      <w:proofErr w:type="gramEnd"/>
      <w:r w:rsidRPr="000C64E8">
        <w:rPr>
          <w:lang w:val="en-US"/>
        </w:rPr>
        <w:t>(async (context, next) =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var token = </w:t>
      </w:r>
      <w:proofErr w:type="gramStart"/>
      <w:r w:rsidRPr="000C64E8">
        <w:rPr>
          <w:lang w:val="en-US"/>
        </w:rPr>
        <w:t>context.Request.Cookies</w:t>
      </w:r>
      <w:proofErr w:type="gramEnd"/>
      <w:r w:rsidRPr="000C64E8">
        <w:rPr>
          <w:lang w:val="en-US"/>
        </w:rPr>
        <w:t>[".ShantiTirttula.User.Token"]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if </w:t>
      </w:r>
      <w:proofErr w:type="gramStart"/>
      <w:r w:rsidRPr="000C64E8">
        <w:rPr>
          <w:lang w:val="en-US"/>
        </w:rPr>
        <w:t>(!string</w:t>
      </w:r>
      <w:proofErr w:type="gramEnd"/>
      <w:r w:rsidRPr="000C64E8">
        <w:rPr>
          <w:lang w:val="en-US"/>
        </w:rPr>
        <w:t>.IsNullOrEmpty(token)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</w:t>
      </w:r>
      <w:proofErr w:type="gramStart"/>
      <w:r w:rsidRPr="000C64E8">
        <w:rPr>
          <w:lang w:val="en-US"/>
        </w:rPr>
        <w:t>context.Request.Headers</w:t>
      </w:r>
      <w:proofErr w:type="gramEnd"/>
      <w:r w:rsidRPr="000C64E8">
        <w:rPr>
          <w:lang w:val="en-US"/>
        </w:rPr>
        <w:t>.Add("Authorization", "Bearer " + token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await </w:t>
      </w:r>
      <w:proofErr w:type="gramStart"/>
      <w:r w:rsidRPr="000C64E8">
        <w:rPr>
          <w:lang w:val="en-US"/>
        </w:rPr>
        <w:t>next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Cors</w:t>
      </w:r>
      <w:proofErr w:type="gramEnd"/>
      <w:r w:rsidRPr="000C64E8">
        <w:rPr>
          <w:lang w:val="en-US"/>
        </w:rPr>
        <w:t>("_myAllowSpecificOrigins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Authentication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Authorization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Session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CookiePolicy</w:t>
      </w:r>
      <w:proofErr w:type="gramEnd"/>
      <w:r w:rsidRPr="000C64E8">
        <w:rPr>
          <w:lang w:val="en-US"/>
        </w:rPr>
        <w:t>(new CookiePolicyOptions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MinimumSameSitePolicy = SameSiteMode.None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HttpOnly = HttpOnlyPolicy.Always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Secure = CookieSecurePolicy.Non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Endpoints</w:t>
      </w:r>
      <w:proofErr w:type="gramEnd"/>
      <w:r w:rsidRPr="000C64E8">
        <w:rPr>
          <w:lang w:val="en-US"/>
        </w:rPr>
        <w:t>(endpoints =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</w:t>
      </w:r>
      <w:proofErr w:type="gramStart"/>
      <w:r w:rsidRPr="000C64E8">
        <w:rPr>
          <w:lang w:val="en-US"/>
        </w:rPr>
        <w:t>endpoints.MapControllerRoute</w:t>
      </w:r>
      <w:proofErr w:type="gramEnd"/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name: "default"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pattern: "{controller=Home}/{action=Index}/{id?}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</w:t>
      </w:r>
      <w:proofErr w:type="gramStart"/>
      <w:r w:rsidRPr="000C64E8">
        <w:rPr>
          <w:lang w:val="en-US"/>
        </w:rPr>
        <w:t>endpoints.MapSwagger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lastRenderedPageBreak/>
        <w:t xml:space="preserve">            </w:t>
      </w:r>
      <w:proofErr w:type="gramStart"/>
      <w:r w:rsidRPr="000C64E8">
        <w:rPr>
          <w:lang w:val="en-US"/>
        </w:rPr>
        <w:t>app.UseSwagger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app.UseSwaggerUI</w:t>
      </w:r>
      <w:proofErr w:type="gramEnd"/>
      <w:r w:rsidRPr="000C64E8">
        <w:rPr>
          <w:lang w:val="en-US"/>
        </w:rPr>
        <w:t>(c =&gt; { c.SwaggerEndpoint("v1/swagger.json", "ShantiTirttula 1.0 alpha API");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QuartzShedulerHelper.Start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public void </w:t>
      </w:r>
      <w:proofErr w:type="gramStart"/>
      <w:r w:rsidRPr="000C64E8">
        <w:rPr>
          <w:lang w:val="en-US"/>
        </w:rPr>
        <w:t>ConfigureServices(</w:t>
      </w:r>
      <w:proofErr w:type="gramEnd"/>
      <w:r w:rsidRPr="000C64E8">
        <w:rPr>
          <w:lang w:val="en-US"/>
        </w:rPr>
        <w:t>IServiceCollection services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Controllers</w:t>
      </w:r>
      <w:proofErr w:type="gramEnd"/>
      <w:r w:rsidRPr="000C64E8">
        <w:rPr>
          <w:lang w:val="en-US"/>
        </w:rPr>
        <w:t>().AddJsonOptions(options =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</w:t>
      </w:r>
      <w:proofErr w:type="gramStart"/>
      <w:r w:rsidRPr="000C64E8">
        <w:rPr>
          <w:lang w:val="en-US"/>
        </w:rPr>
        <w:t>options.JsonSerializerOptions.PropertyNameCaseInsensitive</w:t>
      </w:r>
      <w:proofErr w:type="gramEnd"/>
      <w:r w:rsidRPr="000C64E8">
        <w:rPr>
          <w:lang w:val="en-US"/>
        </w:rPr>
        <w:t xml:space="preserve"> = true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</w:t>
      </w:r>
      <w:proofErr w:type="gramStart"/>
      <w:r w:rsidRPr="000C64E8">
        <w:rPr>
          <w:lang w:val="en-US"/>
        </w:rPr>
        <w:t>options.JsonSerializerOptions.PropertyNamingPolicy</w:t>
      </w:r>
      <w:proofErr w:type="gramEnd"/>
      <w:r w:rsidRPr="000C64E8">
        <w:rPr>
          <w:lang w:val="en-US"/>
        </w:rPr>
        <w:t xml:space="preserve"> = null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//</w:t>
      </w:r>
      <w:proofErr w:type="gramStart"/>
      <w:r w:rsidRPr="000C64E8">
        <w:rPr>
          <w:lang w:val="en-US"/>
        </w:rPr>
        <w:t>options.JsonSerializerOptions.PropertyNamingPolicy</w:t>
      </w:r>
      <w:proofErr w:type="gramEnd"/>
      <w:r w:rsidRPr="000C64E8">
        <w:rPr>
          <w:lang w:val="en-US"/>
        </w:rPr>
        <w:t xml:space="preserve"> = JsonNamingPolicy.CamelCase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Routing</w:t>
      </w:r>
      <w:proofErr w:type="gramEnd"/>
      <w:r w:rsidRPr="000C64E8">
        <w:rPr>
          <w:lang w:val="en-US"/>
        </w:rPr>
        <w:t>(options =&gt; options.LowercaseUrls = tru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HttpContextAccessor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Singleton</w:t>
      </w:r>
      <w:proofErr w:type="gramEnd"/>
      <w:r w:rsidRPr="000C64E8">
        <w:rPr>
          <w:lang w:val="en-US"/>
        </w:rPr>
        <w:t>&lt;IHttpContextAccessor, HttpContextAccessor&gt;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Authorization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Authentication</w:t>
      </w:r>
      <w:proofErr w:type="gramEnd"/>
      <w:r w:rsidRPr="000C64E8">
        <w:rPr>
          <w:lang w:val="en-US"/>
        </w:rPr>
        <w:t>(JwtBearerDefaults.AuthenticationScheme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</w:t>
      </w:r>
      <w:proofErr w:type="gramStart"/>
      <w:r w:rsidRPr="000C64E8">
        <w:rPr>
          <w:lang w:val="en-US"/>
        </w:rPr>
        <w:t>.AddJwtBearer</w:t>
      </w:r>
      <w:proofErr w:type="gramEnd"/>
      <w:r w:rsidRPr="000C64E8">
        <w:rPr>
          <w:lang w:val="en-US"/>
        </w:rPr>
        <w:t>(options =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</w:t>
      </w:r>
      <w:proofErr w:type="gramStart"/>
      <w:r w:rsidRPr="000C64E8">
        <w:rPr>
          <w:lang w:val="en-US"/>
        </w:rPr>
        <w:t>options.RequireHttpsMetadata</w:t>
      </w:r>
      <w:proofErr w:type="gramEnd"/>
      <w:r w:rsidRPr="000C64E8">
        <w:rPr>
          <w:lang w:val="en-US"/>
        </w:rPr>
        <w:t xml:space="preserve"> = false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</w:t>
      </w:r>
      <w:proofErr w:type="gramStart"/>
      <w:r w:rsidRPr="000C64E8">
        <w:rPr>
          <w:lang w:val="en-US"/>
        </w:rPr>
        <w:t>options.TokenValidationParameters</w:t>
      </w:r>
      <w:proofErr w:type="gramEnd"/>
      <w:r w:rsidRPr="000C64E8">
        <w:rPr>
          <w:lang w:val="en-US"/>
        </w:rPr>
        <w:t xml:space="preserve"> = new TokenValidationParameters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    ValidateIssuer = false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    ValidIssuer = JwtHelper.ISSUER,</w:t>
      </w:r>
    </w:p>
    <w:p w:rsidR="000C64E8" w:rsidRPr="003D2BD8" w:rsidRDefault="000C64E8" w:rsidP="000C64E8">
      <w:pPr>
        <w:pStyle w:val="aff"/>
        <w:spacing w:line="240" w:lineRule="auto"/>
        <w:rPr>
          <w:lang w:val="en-US"/>
        </w:rPr>
      </w:pPr>
      <w:r w:rsidRPr="003D2BD8">
        <w:rPr>
          <w:lang w:val="en-US"/>
        </w:rPr>
        <w:t xml:space="preserve">                            </w:t>
      </w:r>
      <w:r w:rsidRPr="000C64E8">
        <w:rPr>
          <w:lang w:val="en-US"/>
        </w:rPr>
        <w:t>ValidateAudience</w:t>
      </w:r>
      <w:r w:rsidRPr="003D2BD8">
        <w:rPr>
          <w:lang w:val="en-US"/>
        </w:rPr>
        <w:t xml:space="preserve"> = </w:t>
      </w:r>
      <w:r w:rsidRPr="000C64E8">
        <w:rPr>
          <w:lang w:val="en-US"/>
        </w:rPr>
        <w:t>false</w:t>
      </w:r>
      <w:r w:rsidRPr="003D2BD8">
        <w:rPr>
          <w:lang w:val="en-US"/>
        </w:rPr>
        <w:t>,</w:t>
      </w: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  <w:r w:rsidRPr="00B56186">
        <w:rPr>
          <w:lang w:val="en-US"/>
        </w:rPr>
        <w:t xml:space="preserve">                            </w:t>
      </w:r>
      <w:r w:rsidRPr="000C64E8">
        <w:rPr>
          <w:lang w:val="en-US"/>
        </w:rPr>
        <w:t>ValidAudience</w:t>
      </w:r>
      <w:r w:rsidRPr="00B56186">
        <w:rPr>
          <w:lang w:val="en-US"/>
        </w:rPr>
        <w:t xml:space="preserve"> = </w:t>
      </w:r>
      <w:r w:rsidRPr="000C64E8">
        <w:rPr>
          <w:lang w:val="en-US"/>
        </w:rPr>
        <w:t>JwtHelper</w:t>
      </w:r>
      <w:r w:rsidRPr="00B56186">
        <w:rPr>
          <w:lang w:val="en-US"/>
        </w:rPr>
        <w:t>.</w:t>
      </w:r>
      <w:r w:rsidRPr="000C64E8">
        <w:rPr>
          <w:lang w:val="en-US"/>
        </w:rPr>
        <w:t>AUDIENCE</w:t>
      </w:r>
      <w:r w:rsidRPr="00B56186">
        <w:rPr>
          <w:lang w:val="en-US"/>
        </w:rPr>
        <w:t>,</w:t>
      </w: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  <w:r w:rsidRPr="00B56186">
        <w:rPr>
          <w:lang w:val="en-US"/>
        </w:rPr>
        <w:t xml:space="preserve">                            </w:t>
      </w:r>
      <w:r w:rsidRPr="000C64E8">
        <w:rPr>
          <w:lang w:val="en-US"/>
        </w:rPr>
        <w:t>ValidateLifetime</w:t>
      </w:r>
      <w:r w:rsidRPr="00B56186">
        <w:rPr>
          <w:lang w:val="en-US"/>
        </w:rPr>
        <w:t xml:space="preserve"> = </w:t>
      </w:r>
      <w:r w:rsidRPr="000C64E8">
        <w:rPr>
          <w:lang w:val="en-US"/>
        </w:rPr>
        <w:t>false</w:t>
      </w:r>
      <w:r w:rsidRPr="00B56186">
        <w:rPr>
          <w:lang w:val="en-US"/>
        </w:rPr>
        <w:t>,</w:t>
      </w:r>
    </w:p>
    <w:p w:rsidR="000C64E8" w:rsidRPr="003D2BD8" w:rsidRDefault="000C64E8" w:rsidP="003D2BD8">
      <w:pPr>
        <w:pStyle w:val="aff"/>
        <w:spacing w:line="240" w:lineRule="auto"/>
        <w:rPr>
          <w:lang w:val="en-US"/>
        </w:rPr>
      </w:pPr>
      <w:r w:rsidRPr="003D2BD8">
        <w:rPr>
          <w:lang w:val="en-US"/>
        </w:rPr>
        <w:t xml:space="preserve">                            </w:t>
      </w:r>
      <w:r w:rsidRPr="000C64E8">
        <w:rPr>
          <w:lang w:val="en-US"/>
        </w:rPr>
        <w:t>IssuerSigningKey</w:t>
      </w:r>
      <w:r w:rsidRPr="003D2BD8">
        <w:rPr>
          <w:lang w:val="en-US"/>
        </w:rPr>
        <w:t xml:space="preserve"> = </w:t>
      </w:r>
      <w:r w:rsidRPr="000C64E8">
        <w:rPr>
          <w:lang w:val="en-US"/>
        </w:rPr>
        <w:t>JwtHelper</w:t>
      </w:r>
      <w:r w:rsidRPr="003D2BD8">
        <w:rPr>
          <w:lang w:val="en-US"/>
        </w:rPr>
        <w:t>.</w:t>
      </w:r>
      <w:r w:rsidRPr="000C64E8">
        <w:rPr>
          <w:lang w:val="en-US"/>
        </w:rPr>
        <w:t>GetSymmetricSecurityKey</w:t>
      </w:r>
      <w:r w:rsidR="003D2BD8" w:rsidRPr="003D2BD8">
        <w:rPr>
          <w:lang w:val="en-US"/>
        </w:rPr>
        <w:t xml:space="preserve">(),                    </w:t>
      </w:r>
    </w:p>
    <w:p w:rsidR="000C64E8" w:rsidRPr="003D2BD8" w:rsidRDefault="000C64E8" w:rsidP="000C64E8">
      <w:pPr>
        <w:pStyle w:val="aff"/>
        <w:spacing w:line="240" w:lineRule="auto"/>
        <w:rPr>
          <w:lang w:val="en-US"/>
        </w:rPr>
      </w:pPr>
      <w:r w:rsidRPr="003D2BD8">
        <w:rPr>
          <w:lang w:val="en-US"/>
        </w:rPr>
        <w:t xml:space="preserve">                            </w:t>
      </w:r>
      <w:r w:rsidRPr="000C64E8">
        <w:rPr>
          <w:lang w:val="en-US"/>
        </w:rPr>
        <w:t>ValidateIssuerSigningKey</w:t>
      </w:r>
      <w:r w:rsidRPr="003D2BD8">
        <w:rPr>
          <w:lang w:val="en-US"/>
        </w:rPr>
        <w:t xml:space="preserve"> = </w:t>
      </w:r>
      <w:r w:rsidRPr="000C64E8">
        <w:rPr>
          <w:lang w:val="en-US"/>
        </w:rPr>
        <w:t>true</w:t>
      </w:r>
      <w:r w:rsidRPr="003D2BD8">
        <w:rPr>
          <w:lang w:val="en-US"/>
        </w:rPr>
        <w:t>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3D2BD8">
        <w:rPr>
          <w:lang w:val="en-US"/>
        </w:rPr>
        <w:t xml:space="preserve">                        </w:t>
      </w:r>
      <w:r w:rsidRPr="000C64E8">
        <w:rPr>
          <w:lang w:val="en-US"/>
        </w:rPr>
        <w:t>}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DistributedMemoryCache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Session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Cors</w:t>
      </w:r>
      <w:proofErr w:type="gramEnd"/>
      <w:r w:rsidRPr="000C64E8">
        <w:rPr>
          <w:lang w:val="en-US"/>
        </w:rPr>
        <w:t>(options =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</w:t>
      </w:r>
      <w:proofErr w:type="gramStart"/>
      <w:r w:rsidRPr="000C64E8">
        <w:rPr>
          <w:lang w:val="en-US"/>
        </w:rPr>
        <w:t>options.AddPolicy</w:t>
      </w:r>
      <w:proofErr w:type="gramEnd"/>
      <w:r w:rsidRPr="000C64E8">
        <w:rPr>
          <w:lang w:val="en-US"/>
        </w:rPr>
        <w:t>("_myAllowSpecificOrigins"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policy =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</w:t>
      </w:r>
      <w:proofErr w:type="gramStart"/>
      <w:r w:rsidRPr="000C64E8">
        <w:rPr>
          <w:lang w:val="en-US"/>
        </w:rPr>
        <w:t>policy.SetIsOriginAllowed</w:t>
      </w:r>
      <w:proofErr w:type="gramEnd"/>
      <w:r w:rsidRPr="000C64E8">
        <w:rPr>
          <w:lang w:val="en-US"/>
        </w:rPr>
        <w:t>(_ =&gt; tru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</w:t>
      </w:r>
      <w:proofErr w:type="gramStart"/>
      <w:r w:rsidRPr="000C64E8">
        <w:rPr>
          <w:lang w:val="en-US"/>
        </w:rPr>
        <w:t>policy.AllowAnyMethod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</w:t>
      </w:r>
      <w:proofErr w:type="gramStart"/>
      <w:r w:rsidRPr="000C64E8">
        <w:rPr>
          <w:lang w:val="en-US"/>
        </w:rPr>
        <w:t>policy.AllowAnyHeader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</w:t>
      </w:r>
      <w:proofErr w:type="gramStart"/>
      <w:r w:rsidRPr="000C64E8">
        <w:rPr>
          <w:lang w:val="en-US"/>
        </w:rPr>
        <w:t>policy.AllowCredentials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services.AddSwaggerGen</w:t>
      </w:r>
      <w:proofErr w:type="gramEnd"/>
      <w:r w:rsidRPr="000C64E8">
        <w:rPr>
          <w:lang w:val="en-US"/>
        </w:rPr>
        <w:t>(c =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lastRenderedPageBreak/>
        <w:t xml:space="preserve">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c.</w:t>
      </w:r>
      <w:proofErr w:type="gramStart"/>
      <w:r w:rsidRPr="000C64E8">
        <w:rPr>
          <w:lang w:val="en-US"/>
        </w:rPr>
        <w:t>CustomSchemaIds(</w:t>
      </w:r>
      <w:proofErr w:type="gramEnd"/>
      <w:r w:rsidRPr="000C64E8">
        <w:rPr>
          <w:lang w:val="en-US"/>
        </w:rPr>
        <w:t>type =&gt; type.ToString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c.</w:t>
      </w:r>
      <w:proofErr w:type="gramStart"/>
      <w:r w:rsidRPr="000C64E8">
        <w:rPr>
          <w:lang w:val="en-US"/>
        </w:rPr>
        <w:t>SwaggerDoc(</w:t>
      </w:r>
      <w:proofErr w:type="gramEnd"/>
      <w:r w:rsidRPr="000C64E8">
        <w:rPr>
          <w:lang w:val="en-US"/>
        </w:rPr>
        <w:t>"v1", new OpenApiInfo { Title = "ShantiTirttula 1.0 alpha API", Version = "v1"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var xmlFilename = $"{Assembly.GetExecutingAssembly(</w:t>
      </w:r>
      <w:proofErr w:type="gramStart"/>
      <w:r w:rsidRPr="000C64E8">
        <w:rPr>
          <w:lang w:val="en-US"/>
        </w:rPr>
        <w:t>).GetName</w:t>
      </w:r>
      <w:proofErr w:type="gramEnd"/>
      <w:r w:rsidRPr="000C64E8">
        <w:rPr>
          <w:lang w:val="en-US"/>
        </w:rPr>
        <w:t>().Name}.xml";</w:t>
      </w:r>
    </w:p>
    <w:p w:rsidR="000C64E8" w:rsidRPr="000C64E8" w:rsidRDefault="003D2BD8" w:rsidP="000C64E8">
      <w:pPr>
        <w:pStyle w:val="aff"/>
        <w:spacing w:line="240" w:lineRule="auto"/>
        <w:rPr>
          <w:lang w:val="en-US"/>
        </w:rPr>
      </w:pPr>
      <w:r>
        <w:rPr>
          <w:lang w:val="en-US"/>
        </w:rPr>
        <w:t xml:space="preserve">                </w:t>
      </w:r>
      <w:r w:rsidR="000C64E8" w:rsidRPr="000C64E8">
        <w:rPr>
          <w:lang w:val="en-US"/>
        </w:rPr>
        <w:t>c.</w:t>
      </w:r>
      <w:proofErr w:type="gramStart"/>
      <w:r w:rsidR="000C64E8" w:rsidRPr="000C64E8">
        <w:rPr>
          <w:lang w:val="en-US"/>
        </w:rPr>
        <w:t>IncludeXmlComments(</w:t>
      </w:r>
      <w:proofErr w:type="gramEnd"/>
      <w:r w:rsidR="000C64E8" w:rsidRPr="000C64E8">
        <w:rPr>
          <w:lang w:val="en-US"/>
        </w:rPr>
        <w:t>Path.Combine(AppContext.BaseDirectory, xmlFilename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c.</w:t>
      </w:r>
      <w:proofErr w:type="gramStart"/>
      <w:r w:rsidRPr="000C64E8">
        <w:rPr>
          <w:lang w:val="en-US"/>
        </w:rPr>
        <w:t>DocInclusionPredicate(</w:t>
      </w:r>
      <w:proofErr w:type="gramEnd"/>
      <w:r w:rsidRPr="000C64E8">
        <w:rPr>
          <w:lang w:val="en-US"/>
        </w:rPr>
        <w:t>(_, apiDesc) =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if </w:t>
      </w:r>
      <w:proofErr w:type="gramStart"/>
      <w:r w:rsidRPr="000C64E8">
        <w:rPr>
          <w:lang w:val="en-US"/>
        </w:rPr>
        <w:t>(!apiDesc.TryGetMethodInfo</w:t>
      </w:r>
      <w:proofErr w:type="gramEnd"/>
      <w:r w:rsidRPr="000C64E8">
        <w:rPr>
          <w:lang w:val="en-US"/>
        </w:rPr>
        <w:t>(out MethodInfo methodInfo)) return false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if (</w:t>
      </w:r>
      <w:proofErr w:type="gramStart"/>
      <w:r w:rsidRPr="000C64E8">
        <w:rPr>
          <w:lang w:val="en-US"/>
        </w:rPr>
        <w:t>methodInfo.DeclaringType?.</w:t>
      </w:r>
      <w:proofErr w:type="gramEnd"/>
      <w:r w:rsidRPr="000C64E8">
        <w:rPr>
          <w:lang w:val="en-US"/>
        </w:rPr>
        <w:t>AssemblyQualifiedName == null) return false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// Exclude all DevExpress reporting controllers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</w:t>
      </w:r>
      <w:proofErr w:type="gramStart"/>
      <w:r w:rsidRPr="000C64E8">
        <w:rPr>
          <w:lang w:val="en-US"/>
        </w:rPr>
        <w:t>return !</w:t>
      </w:r>
      <w:proofErr w:type="gramEnd"/>
      <w:r w:rsidRPr="000C64E8">
        <w:rPr>
          <w:lang w:val="en-US"/>
        </w:rPr>
        <w:t>methodInfo.DeclaringType.AssemblyQualifiedName.StartsWith("DevExpress"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        StringComparison.OrdinalIgnoreCas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D567B8" w:rsidRPr="00B56186" w:rsidRDefault="00D567B8" w:rsidP="00D567B8">
      <w:pPr>
        <w:pStyle w:val="af"/>
        <w:rPr>
          <w:lang w:val="en-US"/>
        </w:rPr>
      </w:pPr>
      <w:bookmarkStart w:id="42" w:name="_Toc136897709"/>
      <w:r>
        <w:lastRenderedPageBreak/>
        <w:t>ПРИЛОЖЕНИЕ</w:t>
      </w:r>
      <w:r w:rsidRPr="00B56186">
        <w:rPr>
          <w:lang w:val="en-US"/>
        </w:rPr>
        <w:t xml:space="preserve"> </w:t>
      </w:r>
      <w:r>
        <w:t>Г</w:t>
      </w:r>
      <w:bookmarkEnd w:id="42"/>
    </w:p>
    <w:p w:rsidR="0061510C" w:rsidRPr="00B56186" w:rsidRDefault="0061510C" w:rsidP="0061510C">
      <w:pPr>
        <w:pStyle w:val="af5"/>
        <w:ind w:firstLine="0"/>
        <w:jc w:val="center"/>
        <w:rPr>
          <w:lang w:val="en-US"/>
        </w:rPr>
      </w:pPr>
      <w:r>
        <w:t>Фрагменты</w:t>
      </w:r>
      <w:r w:rsidRPr="00B56186">
        <w:rPr>
          <w:lang w:val="en-US"/>
        </w:rPr>
        <w:t xml:space="preserve"> </w:t>
      </w:r>
      <w:r w:rsidR="009A6271">
        <w:t>исходного</w:t>
      </w:r>
      <w:r w:rsidR="009A6271" w:rsidRPr="00B56186">
        <w:rPr>
          <w:lang w:val="en-US"/>
        </w:rPr>
        <w:t xml:space="preserve"> </w:t>
      </w:r>
      <w:r w:rsidR="009A6271">
        <w:t>кода</w:t>
      </w:r>
      <w:r w:rsidR="009A6271" w:rsidRPr="00B56186">
        <w:rPr>
          <w:lang w:val="en-US"/>
        </w:rPr>
        <w:t xml:space="preserve"> </w:t>
      </w:r>
      <w:r w:rsidR="009A6271">
        <w:t>приложения</w:t>
      </w:r>
      <w:r w:rsidR="009A6271" w:rsidRPr="00B56186">
        <w:rPr>
          <w:lang w:val="en-US"/>
        </w:rPr>
        <w:t xml:space="preserve"> </w:t>
      </w:r>
      <w:r w:rsidR="009A6271">
        <w:t>Диспетчер</w:t>
      </w:r>
    </w:p>
    <w:p w:rsidR="009A6271" w:rsidRPr="009A6271" w:rsidRDefault="009A6271" w:rsidP="009A6271">
      <w:pPr>
        <w:pStyle w:val="aff"/>
        <w:numPr>
          <w:ilvl w:val="0"/>
          <w:numId w:val="42"/>
        </w:numPr>
      </w:pPr>
      <w:r>
        <w:rPr>
          <w:lang w:val="en-US"/>
        </w:rPr>
        <w:t>MqttServer.cs</w:t>
      </w:r>
    </w:p>
    <w:p w:rsidR="009A6271" w:rsidRDefault="009A6271" w:rsidP="000C64E8">
      <w:pPr>
        <w:pStyle w:val="aff"/>
        <w:spacing w:line="240" w:lineRule="auto"/>
      </w:pPr>
      <w:r>
        <w:t>using MQTTnet;</w:t>
      </w:r>
    </w:p>
    <w:p w:rsidR="009A6271" w:rsidRDefault="009A6271" w:rsidP="000C64E8">
      <w:pPr>
        <w:pStyle w:val="aff"/>
        <w:spacing w:line="240" w:lineRule="auto"/>
      </w:pPr>
      <w:r>
        <w:t>using MQTTnet.Client;</w:t>
      </w:r>
    </w:p>
    <w:p w:rsidR="009A6271" w:rsidRDefault="009A6271" w:rsidP="000C64E8">
      <w:pPr>
        <w:pStyle w:val="aff"/>
        <w:spacing w:line="240" w:lineRule="auto"/>
      </w:pPr>
      <w:r>
        <w:t>using MQTTnet.Extensions.ManagedClient;</w:t>
      </w:r>
    </w:p>
    <w:p w:rsidR="009A6271" w:rsidRDefault="009A6271" w:rsidP="000C64E8">
      <w:pPr>
        <w:pStyle w:val="aff"/>
        <w:spacing w:line="240" w:lineRule="auto"/>
      </w:pPr>
      <w:r>
        <w:t>using MQTTnet.Formatter;</w:t>
      </w:r>
    </w:p>
    <w:p w:rsidR="009A6271" w:rsidRDefault="009A6271" w:rsidP="000C64E8">
      <w:pPr>
        <w:pStyle w:val="aff"/>
        <w:spacing w:line="240" w:lineRule="auto"/>
      </w:pPr>
      <w:r>
        <w:t>using MQTTnet.Packets;</w:t>
      </w:r>
    </w:p>
    <w:p w:rsidR="009A6271" w:rsidRDefault="009A6271" w:rsidP="000C64E8">
      <w:pPr>
        <w:pStyle w:val="aff"/>
        <w:spacing w:line="240" w:lineRule="auto"/>
      </w:pPr>
      <w:r>
        <w:t>using MQTTnet.Server;</w:t>
      </w:r>
    </w:p>
    <w:p w:rsidR="009A6271" w:rsidRDefault="009A6271" w:rsidP="000C64E8">
      <w:pPr>
        <w:pStyle w:val="aff"/>
        <w:spacing w:line="240" w:lineRule="auto"/>
      </w:pPr>
    </w:p>
    <w:p w:rsidR="009A6271" w:rsidRDefault="009A6271" w:rsidP="000C64E8">
      <w:pPr>
        <w:pStyle w:val="aff"/>
        <w:spacing w:line="240" w:lineRule="auto"/>
      </w:pPr>
      <w:r>
        <w:t>namespace ShantiTirttula.Server.Dispatcher.Mqtt</w:t>
      </w:r>
    </w:p>
    <w:p w:rsidR="009A6271" w:rsidRDefault="009A6271" w:rsidP="000C64E8">
      <w:pPr>
        <w:pStyle w:val="aff"/>
        <w:spacing w:line="240" w:lineRule="auto"/>
      </w:pPr>
      <w:r>
        <w:t>{</w:t>
      </w:r>
    </w:p>
    <w:p w:rsidR="009A6271" w:rsidRDefault="009A6271" w:rsidP="000C64E8">
      <w:pPr>
        <w:pStyle w:val="aff"/>
        <w:spacing w:line="240" w:lineRule="auto"/>
      </w:pPr>
      <w:r>
        <w:t xml:space="preserve">    public class ShantiMqttServer</w:t>
      </w:r>
    </w:p>
    <w:p w:rsidR="009A6271" w:rsidRDefault="009A6271" w:rsidP="000C64E8">
      <w:pPr>
        <w:pStyle w:val="aff"/>
        <w:spacing w:line="240" w:lineRule="auto"/>
      </w:pPr>
      <w:r>
        <w:t xml:space="preserve">    {</w:t>
      </w:r>
    </w:p>
    <w:p w:rsidR="009A6271" w:rsidRDefault="009A6271" w:rsidP="000C64E8">
      <w:pPr>
        <w:pStyle w:val="aff"/>
        <w:spacing w:line="240" w:lineRule="auto"/>
      </w:pPr>
      <w:r>
        <w:t xml:space="preserve">        private static ShantiMqttServer instance;</w:t>
      </w:r>
    </w:p>
    <w:p w:rsidR="009A6271" w:rsidRDefault="009A6271" w:rsidP="000C64E8">
      <w:pPr>
        <w:pStyle w:val="aff"/>
        <w:spacing w:line="240" w:lineRule="auto"/>
      </w:pPr>
      <w:r>
        <w:t xml:space="preserve">        /// &lt;summary&gt;</w:t>
      </w:r>
    </w:p>
    <w:p w:rsidR="009A6271" w:rsidRDefault="009A6271" w:rsidP="000C64E8">
      <w:pPr>
        <w:pStyle w:val="aff"/>
        <w:spacing w:line="240" w:lineRule="auto"/>
      </w:pPr>
      <w:r>
        <w:t xml:space="preserve">        /// The managed publisher client.</w:t>
      </w:r>
    </w:p>
    <w:p w:rsidR="009A6271" w:rsidRDefault="009A6271" w:rsidP="000C64E8">
      <w:pPr>
        <w:pStyle w:val="aff"/>
        <w:spacing w:line="240" w:lineRule="auto"/>
      </w:pPr>
      <w:r>
        <w:t xml:space="preserve">        /// &lt;/summary&gt;</w:t>
      </w:r>
    </w:p>
    <w:p w:rsidR="009A6271" w:rsidRDefault="009A6271" w:rsidP="000C64E8">
      <w:pPr>
        <w:pStyle w:val="aff"/>
        <w:spacing w:line="240" w:lineRule="auto"/>
      </w:pPr>
      <w:r>
        <w:t xml:space="preserve">        private IManagedMqttClient? managedMqttClientPublisher;</w:t>
      </w:r>
    </w:p>
    <w:p w:rsidR="009A6271" w:rsidRDefault="009A6271" w:rsidP="000C64E8">
      <w:pPr>
        <w:pStyle w:val="aff"/>
        <w:spacing w:line="240" w:lineRule="auto"/>
      </w:pPr>
    </w:p>
    <w:p w:rsidR="009A6271" w:rsidRDefault="009A6271" w:rsidP="000C64E8">
      <w:pPr>
        <w:pStyle w:val="aff"/>
        <w:spacing w:line="240" w:lineRule="auto"/>
      </w:pPr>
      <w:r>
        <w:t xml:space="preserve">        /// &lt;summary&gt;</w:t>
      </w:r>
    </w:p>
    <w:p w:rsidR="009A6271" w:rsidRDefault="009A6271" w:rsidP="000C64E8">
      <w:pPr>
        <w:pStyle w:val="aff"/>
        <w:spacing w:line="240" w:lineRule="auto"/>
      </w:pPr>
      <w:r>
        <w:t xml:space="preserve">        /// The managed subscriber client.</w:t>
      </w:r>
    </w:p>
    <w:p w:rsidR="009A6271" w:rsidRDefault="009A6271" w:rsidP="000C64E8">
      <w:pPr>
        <w:pStyle w:val="aff"/>
        <w:spacing w:line="240" w:lineRule="auto"/>
      </w:pPr>
      <w:r>
        <w:t xml:space="preserve">        /// &lt;/summary&gt;</w:t>
      </w:r>
    </w:p>
    <w:p w:rsidR="009A6271" w:rsidRDefault="009A6271" w:rsidP="000C64E8">
      <w:pPr>
        <w:pStyle w:val="aff"/>
        <w:spacing w:line="240" w:lineRule="auto"/>
      </w:pPr>
      <w:r>
        <w:t xml:space="preserve">        private IManagedMqttClient? managedMqttClientSubscriber;</w:t>
      </w:r>
    </w:p>
    <w:p w:rsidR="009A6271" w:rsidRDefault="009A6271" w:rsidP="000C64E8">
      <w:pPr>
        <w:pStyle w:val="aff"/>
        <w:spacing w:line="240" w:lineRule="auto"/>
      </w:pPr>
    </w:p>
    <w:p w:rsidR="009A6271" w:rsidRDefault="009A6271" w:rsidP="000C64E8">
      <w:pPr>
        <w:pStyle w:val="aff"/>
        <w:spacing w:line="240" w:lineRule="auto"/>
      </w:pPr>
      <w:r>
        <w:t xml:space="preserve">        /// &lt;summary&gt;</w:t>
      </w:r>
    </w:p>
    <w:p w:rsidR="009A6271" w:rsidRDefault="009A6271" w:rsidP="000C64E8">
      <w:pPr>
        <w:pStyle w:val="aff"/>
        <w:spacing w:line="240" w:lineRule="auto"/>
      </w:pPr>
      <w:r>
        <w:t xml:space="preserve">        /// The MQTT server.</w:t>
      </w:r>
    </w:p>
    <w:p w:rsidR="009A6271" w:rsidRDefault="009A6271" w:rsidP="000C64E8">
      <w:pPr>
        <w:pStyle w:val="aff"/>
        <w:spacing w:line="240" w:lineRule="auto"/>
      </w:pPr>
      <w:r>
        <w:t xml:space="preserve">        /// &lt;/summary&gt;</w:t>
      </w:r>
    </w:p>
    <w:p w:rsidR="009A6271" w:rsidRDefault="009A6271" w:rsidP="000C64E8">
      <w:pPr>
        <w:pStyle w:val="aff"/>
        <w:spacing w:line="240" w:lineRule="auto"/>
      </w:pPr>
      <w:r>
        <w:t xml:space="preserve">        private MqttServer? mqttServer;</w:t>
      </w:r>
    </w:p>
    <w:p w:rsidR="009A6271" w:rsidRDefault="009A6271" w:rsidP="000C64E8">
      <w:pPr>
        <w:pStyle w:val="aff"/>
        <w:spacing w:line="240" w:lineRule="auto"/>
      </w:pPr>
    </w:p>
    <w:p w:rsidR="009A6271" w:rsidRDefault="009A6271" w:rsidP="008B56E5">
      <w:pPr>
        <w:pStyle w:val="aff"/>
        <w:spacing w:line="240" w:lineRule="auto"/>
      </w:pPr>
      <w:r>
        <w:t xml:space="preserve">        </w:t>
      </w:r>
    </w:p>
    <w:p w:rsidR="009A6271" w:rsidRPr="008B56E5" w:rsidRDefault="009A6271" w:rsidP="000C64E8">
      <w:pPr>
        <w:pStyle w:val="aff"/>
        <w:spacing w:line="240" w:lineRule="auto"/>
        <w:rPr>
          <w:lang w:val="en-US"/>
        </w:rPr>
      </w:pPr>
      <w:r w:rsidRPr="008B56E5">
        <w:rPr>
          <w:lang w:val="en-US"/>
        </w:rPr>
        <w:t xml:space="preserve">        private int port = 707;</w:t>
      </w:r>
    </w:p>
    <w:p w:rsidR="009A6271" w:rsidRPr="008B56E5" w:rsidRDefault="009A6271" w:rsidP="000C64E8">
      <w:pPr>
        <w:pStyle w:val="aff"/>
        <w:spacing w:line="240" w:lineRule="auto"/>
        <w:rPr>
          <w:lang w:val="en-US"/>
        </w:rPr>
      </w:pPr>
      <w:r w:rsidRPr="008B56E5">
        <w:rPr>
          <w:lang w:val="en-US"/>
        </w:rPr>
        <w:t xml:space="preserve">        private </w:t>
      </w:r>
      <w:proofErr w:type="gramStart"/>
      <w:r w:rsidRPr="008B56E5">
        <w:rPr>
          <w:lang w:val="en-US"/>
        </w:rPr>
        <w:t>ShantiMqttServer(</w:t>
      </w:r>
      <w:proofErr w:type="gramEnd"/>
      <w:r w:rsidRPr="008B56E5">
        <w:rPr>
          <w:lang w:val="en-US"/>
        </w:rPr>
        <w:t>)</w:t>
      </w:r>
    </w:p>
    <w:p w:rsidR="009A6271" w:rsidRPr="008B56E5" w:rsidRDefault="009A6271" w:rsidP="000C64E8">
      <w:pPr>
        <w:pStyle w:val="aff"/>
        <w:spacing w:line="240" w:lineRule="auto"/>
        <w:rPr>
          <w:lang w:val="en-US"/>
        </w:rPr>
      </w:pPr>
      <w:r w:rsidRPr="008B56E5">
        <w:rPr>
          <w:lang w:val="en-US"/>
        </w:rPr>
        <w:t xml:space="preserve">        {</w:t>
      </w:r>
    </w:p>
    <w:p w:rsidR="009A6271" w:rsidRPr="008B56E5" w:rsidRDefault="009A6271" w:rsidP="000C64E8">
      <w:pPr>
        <w:pStyle w:val="aff"/>
        <w:spacing w:line="240" w:lineRule="auto"/>
        <w:rPr>
          <w:lang w:val="en-US"/>
        </w:rPr>
      </w:pPr>
      <w:r w:rsidRPr="008B56E5">
        <w:rPr>
          <w:lang w:val="en-US"/>
        </w:rPr>
        <w:t xml:space="preserve">            </w:t>
      </w:r>
      <w:proofErr w:type="gramStart"/>
      <w:r w:rsidRPr="008B56E5">
        <w:rPr>
          <w:lang w:val="en-US"/>
        </w:rPr>
        <w:t>CreateServer(</w:t>
      </w:r>
      <w:proofErr w:type="gramEnd"/>
      <w:r w:rsidRPr="008B56E5">
        <w:rPr>
          <w:lang w:val="en-US"/>
        </w:rPr>
        <w:t>);</w:t>
      </w:r>
    </w:p>
    <w:p w:rsidR="009A6271" w:rsidRPr="008B56E5" w:rsidRDefault="009A6271" w:rsidP="000C64E8">
      <w:pPr>
        <w:pStyle w:val="aff"/>
        <w:spacing w:line="240" w:lineRule="auto"/>
        <w:rPr>
          <w:lang w:val="en-US"/>
        </w:rPr>
      </w:pPr>
      <w:r w:rsidRPr="008B56E5">
        <w:rPr>
          <w:lang w:val="en-US"/>
        </w:rPr>
        <w:t xml:space="preserve">            </w:t>
      </w:r>
      <w:proofErr w:type="gramStart"/>
      <w:r w:rsidRPr="008B56E5">
        <w:rPr>
          <w:lang w:val="en-US"/>
        </w:rPr>
        <w:t>CreateSubscriber(</w:t>
      </w:r>
      <w:proofErr w:type="gramEnd"/>
      <w:r w:rsidRPr="008B56E5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8B56E5">
        <w:rPr>
          <w:lang w:val="en-US"/>
        </w:rPr>
        <w:t xml:space="preserve">            </w:t>
      </w:r>
      <w:proofErr w:type="gramStart"/>
      <w:r w:rsidRPr="009A6271">
        <w:rPr>
          <w:lang w:val="en-US"/>
        </w:rPr>
        <w:t>CreatePublisher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rivate void </w:t>
      </w:r>
      <w:proofErr w:type="gramStart"/>
      <w:r w:rsidRPr="009A6271">
        <w:rPr>
          <w:lang w:val="en-US"/>
        </w:rPr>
        <w:t>CreateServer(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</w:t>
      </w:r>
      <w:proofErr w:type="gramStart"/>
      <w:r w:rsidRPr="009A6271">
        <w:rPr>
          <w:lang w:val="en-US"/>
        </w:rPr>
        <w:t>mqttServer !</w:t>
      </w:r>
      <w:proofErr w:type="gramEnd"/>
      <w:r w:rsidRPr="009A6271">
        <w:rPr>
          <w:lang w:val="en-US"/>
        </w:rPr>
        <w:t>= null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retur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var options = new </w:t>
      </w:r>
      <w:proofErr w:type="gramStart"/>
      <w:r w:rsidRPr="009A6271">
        <w:rPr>
          <w:lang w:val="en-US"/>
        </w:rPr>
        <w:t>MqttServerOptionsBuilder(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        // set endpoint to localhost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        </w:t>
      </w:r>
      <w:proofErr w:type="gramStart"/>
      <w:r w:rsidRPr="009A6271">
        <w:rPr>
          <w:lang w:val="en-US"/>
        </w:rPr>
        <w:t>.WithDefaultEndpoint</w:t>
      </w:r>
      <w:proofErr w:type="gramEnd"/>
      <w:r w:rsidRPr="009A6271">
        <w:rPr>
          <w:lang w:val="en-US"/>
        </w:rPr>
        <w:t>(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                            // port used will be 707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        </w:t>
      </w:r>
      <w:proofErr w:type="gramStart"/>
      <w:r w:rsidRPr="009A6271">
        <w:rPr>
          <w:lang w:val="en-US"/>
        </w:rPr>
        <w:t>.WithDefaultEndpointPort</w:t>
      </w:r>
      <w:proofErr w:type="gramEnd"/>
      <w:r w:rsidRPr="009A6271">
        <w:rPr>
          <w:lang w:val="en-US"/>
        </w:rPr>
        <w:t>(port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        </w:t>
      </w:r>
      <w:proofErr w:type="gramStart"/>
      <w:r w:rsidRPr="009A6271">
        <w:rPr>
          <w:lang w:val="en-US"/>
        </w:rPr>
        <w:t>.Build</w:t>
      </w:r>
      <w:proofErr w:type="gramEnd"/>
      <w:r w:rsidRPr="009A6271">
        <w:rPr>
          <w:lang w:val="en-US"/>
        </w:rPr>
        <w:t>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//</w:t>
      </w:r>
      <w:proofErr w:type="gramStart"/>
      <w:r w:rsidRPr="009A6271">
        <w:rPr>
          <w:lang w:val="en-US"/>
        </w:rPr>
        <w:t>options.EnablePersistentSessions</w:t>
      </w:r>
      <w:proofErr w:type="gramEnd"/>
      <w:r w:rsidRPr="009A6271">
        <w:rPr>
          <w:lang w:val="en-US"/>
        </w:rPr>
        <w:t xml:space="preserve"> = true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qttServer = new MqttFactory(</w:t>
      </w:r>
      <w:proofErr w:type="gramStart"/>
      <w:r w:rsidRPr="009A6271">
        <w:rPr>
          <w:lang w:val="en-US"/>
        </w:rPr>
        <w:t>).CreateMqttServer</w:t>
      </w:r>
      <w:proofErr w:type="gramEnd"/>
      <w:r w:rsidRPr="009A6271">
        <w:rPr>
          <w:lang w:val="en-US"/>
        </w:rPr>
        <w:t>(options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try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mqttServer.StartAsync(</w:t>
      </w:r>
      <w:proofErr w:type="gramStart"/>
      <w:r w:rsidRPr="009A6271">
        <w:rPr>
          <w:lang w:val="en-US"/>
        </w:rPr>
        <w:t>).GetAwaiter</w:t>
      </w:r>
      <w:proofErr w:type="gramEnd"/>
      <w:r w:rsidRPr="009A6271">
        <w:rPr>
          <w:lang w:val="en-US"/>
        </w:rPr>
        <w:t>().GetResult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catch (Exception ex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mqttServer.StopAsync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mqttServer = null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void </w:t>
      </w:r>
      <w:proofErr w:type="gramStart"/>
      <w:r w:rsidRPr="009A6271">
        <w:rPr>
          <w:lang w:val="en-US"/>
        </w:rPr>
        <w:t>CreateSubscriber(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var options = new ManagedMqttClientOptionsBuilder(</w:t>
      </w:r>
      <w:proofErr w:type="gramStart"/>
      <w:r w:rsidRPr="009A6271">
        <w:rPr>
          <w:lang w:val="en-US"/>
        </w:rPr>
        <w:t>).WithAutoReconnectDelay</w:t>
      </w:r>
      <w:proofErr w:type="gramEnd"/>
      <w:r w:rsidRPr="009A6271">
        <w:rPr>
          <w:lang w:val="en-US"/>
        </w:rPr>
        <w:t>(TimeSpan.FromSeconds(5)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</w:t>
      </w:r>
      <w:proofErr w:type="gramStart"/>
      <w:r w:rsidRPr="009A6271">
        <w:rPr>
          <w:lang w:val="en-US"/>
        </w:rPr>
        <w:t>.WithClientOptions</w:t>
      </w:r>
      <w:proofErr w:type="gramEnd"/>
      <w:r w:rsidRPr="009A6271">
        <w:rPr>
          <w:lang w:val="en-US"/>
        </w:rPr>
        <w:t>(new MqttClientOptionsBuilder().WithClientId("DispatcherSubscriber").WithTcpServer("localhost", port).Build()).Build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anagedMqttClientSubscriber = new MqttFactory(</w:t>
      </w:r>
      <w:proofErr w:type="gramStart"/>
      <w:r w:rsidRPr="009A6271">
        <w:rPr>
          <w:lang w:val="en-US"/>
        </w:rPr>
        <w:t>).CreateManagedMqttClient</w:t>
      </w:r>
      <w:proofErr w:type="gramEnd"/>
      <w:r w:rsidRPr="009A6271">
        <w:rPr>
          <w:lang w:val="en-US"/>
        </w:rPr>
        <w:t>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anagedMqttClientSubscriber.ApplicationMessageReceivedAsync += HandleReceivedApplicationMessage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var mqttFilter = new MqttTopicFilterBuilder(</w:t>
      </w:r>
      <w:proofErr w:type="gramStart"/>
      <w:r w:rsidRPr="009A6271">
        <w:rPr>
          <w:lang w:val="en-US"/>
        </w:rPr>
        <w:t>).WithTopic</w:t>
      </w:r>
      <w:proofErr w:type="gramEnd"/>
      <w:r w:rsidRPr="009A6271">
        <w:rPr>
          <w:lang w:val="en-US"/>
        </w:rPr>
        <w:t>("test").Build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anagedMqttClientSubscriber.SubscribeAsync(new List&lt;MqttTopicFilter&gt; </w:t>
      </w:r>
      <w:proofErr w:type="gramStart"/>
      <w:r w:rsidRPr="009A6271">
        <w:rPr>
          <w:lang w:val="en-US"/>
        </w:rPr>
        <w:t>{ mqttFilter</w:t>
      </w:r>
      <w:proofErr w:type="gramEnd"/>
      <w:r w:rsidRPr="009A6271">
        <w:rPr>
          <w:lang w:val="en-US"/>
        </w:rPr>
        <w:t xml:space="preserve"> }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anagedMqttClientSubscriber.StartAsync(options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rivate static Task </w:t>
      </w:r>
      <w:proofErr w:type="gramStart"/>
      <w:r w:rsidRPr="009A6271">
        <w:rPr>
          <w:lang w:val="en-US"/>
        </w:rPr>
        <w:t>OnPublisherConnected(</w:t>
      </w:r>
      <w:proofErr w:type="gramEnd"/>
      <w:r w:rsidRPr="009A6271">
        <w:rPr>
          <w:lang w:val="en-US"/>
        </w:rPr>
        <w:t>MqttClientConnectedEventArgs con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return Task.CompletedTas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rivate static Task </w:t>
      </w:r>
      <w:proofErr w:type="gramStart"/>
      <w:r w:rsidRPr="009A6271">
        <w:rPr>
          <w:lang w:val="en-US"/>
        </w:rPr>
        <w:t>OnPublisherDisconnected(</w:t>
      </w:r>
      <w:proofErr w:type="gramEnd"/>
      <w:r w:rsidRPr="009A6271">
        <w:rPr>
          <w:lang w:val="en-US"/>
        </w:rPr>
        <w:t>MqttClientDisconnectedEventArgs _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return Task.CompletedTas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rivate Task </w:t>
      </w:r>
      <w:proofErr w:type="gramStart"/>
      <w:r w:rsidRPr="009A6271">
        <w:rPr>
          <w:lang w:val="en-US"/>
        </w:rPr>
        <w:t>HandleReceivedApplicationMessage(</w:t>
      </w:r>
      <w:proofErr w:type="gramEnd"/>
      <w:r w:rsidRPr="009A6271">
        <w:rPr>
          <w:lang w:val="en-US"/>
        </w:rPr>
        <w:t>MqttApplicationMessageReceivedEventArgs eventArgs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qttHelper.NewMessage(eventArgs.ApplicationMessage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return Task.CompletedTas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public void </w:t>
      </w:r>
      <w:proofErr w:type="gramStart"/>
      <w:r w:rsidRPr="009A6271">
        <w:rPr>
          <w:lang w:val="en-US"/>
        </w:rPr>
        <w:t>CreatePublisher(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var mqttFactory = new </w:t>
      </w:r>
      <w:proofErr w:type="gramStart"/>
      <w:r w:rsidRPr="009A6271">
        <w:rPr>
          <w:lang w:val="en-US"/>
        </w:rPr>
        <w:t>MqttFactory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var tlsOptions = new MqttClientTlsOptions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UseTls = false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gnoreCertificateChainErrors = true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gnoreCertificateRevocationErrors = true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AllowUntrustedCertificates = true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var options = new MqttClientOptions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lientId = "DispatcherPublisher"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ProtocolVersion = MqttProtocolVersion.V500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hannelOptions = new MqttClientTcpOptions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Server = "localhost"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Port = port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TlsOptions = tlsOptions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</w:t>
      </w:r>
      <w:proofErr w:type="gramStart"/>
      <w:r w:rsidRPr="009A6271">
        <w:rPr>
          <w:lang w:val="en-US"/>
        </w:rPr>
        <w:t>options.ChannelOptions</w:t>
      </w:r>
      <w:proofErr w:type="gramEnd"/>
      <w:r w:rsidRPr="009A6271">
        <w:rPr>
          <w:lang w:val="en-US"/>
        </w:rPr>
        <w:t xml:space="preserve"> == null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throw new </w:t>
      </w:r>
      <w:proofErr w:type="gramStart"/>
      <w:r w:rsidRPr="009A6271">
        <w:rPr>
          <w:lang w:val="en-US"/>
        </w:rPr>
        <w:t>InvalidOperationException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</w:t>
      </w:r>
      <w:proofErr w:type="gramStart"/>
      <w:r w:rsidRPr="009A6271">
        <w:rPr>
          <w:lang w:val="en-US"/>
        </w:rPr>
        <w:t>options.CleanSession</w:t>
      </w:r>
      <w:proofErr w:type="gramEnd"/>
      <w:r w:rsidRPr="009A6271">
        <w:rPr>
          <w:lang w:val="en-US"/>
        </w:rPr>
        <w:t xml:space="preserve"> = true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</w:t>
      </w:r>
      <w:proofErr w:type="gramStart"/>
      <w:r w:rsidRPr="009A6271">
        <w:rPr>
          <w:lang w:val="en-US"/>
        </w:rPr>
        <w:t>options.KeepAlivePeriod</w:t>
      </w:r>
      <w:proofErr w:type="gramEnd"/>
      <w:r w:rsidRPr="009A6271">
        <w:rPr>
          <w:lang w:val="en-US"/>
        </w:rPr>
        <w:t xml:space="preserve"> = TimeSpan.FromSeconds(5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anagedMqttClientPublisher = mqttFactory.CreateManagedMqttClient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anagedMqttClientPublisher.ApplicationMessageReceivedAsync += HandleReceivedApplicationMessage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anagedMqttClientPublisher.ConnectedAsync += OnPublisherConnected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anagedMqttClientPublisher.DisconnectedAsync += OnPublisherDisconnected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managedMqttClientPublisher.StartAsync(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new ManagedMqttClientOptions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ClientOptions = options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void </w:t>
      </w:r>
      <w:proofErr w:type="gramStart"/>
      <w:r w:rsidRPr="009A6271">
        <w:rPr>
          <w:lang w:val="en-US"/>
        </w:rPr>
        <w:t>SendMessage(</w:t>
      </w:r>
      <w:proofErr w:type="gramEnd"/>
      <w:r w:rsidRPr="009A6271">
        <w:rPr>
          <w:lang w:val="en-US"/>
        </w:rPr>
        <w:t>string topic, string payload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try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var message = new </w:t>
      </w:r>
      <w:proofErr w:type="gramStart"/>
      <w:r w:rsidRPr="009A6271">
        <w:rPr>
          <w:lang w:val="en-US"/>
        </w:rPr>
        <w:t>MqttApplicationMessageBuilder(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</w:t>
      </w:r>
      <w:proofErr w:type="gramStart"/>
      <w:r w:rsidRPr="009A6271">
        <w:rPr>
          <w:lang w:val="en-US"/>
        </w:rPr>
        <w:t>.WithTopic</w:t>
      </w:r>
      <w:proofErr w:type="gramEnd"/>
      <w:r w:rsidRPr="009A6271">
        <w:rPr>
          <w:lang w:val="en-US"/>
        </w:rPr>
        <w:t>(topic).WithPayload(payload).Build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B56186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        </w:t>
      </w:r>
      <w:r w:rsidRPr="00B56186">
        <w:rPr>
          <w:lang w:val="en-US"/>
        </w:rPr>
        <w:t>if (</w:t>
      </w:r>
      <w:proofErr w:type="gramStart"/>
      <w:r w:rsidRPr="00B56186">
        <w:rPr>
          <w:lang w:val="en-US"/>
        </w:rPr>
        <w:t>managedMqttClientPublisher !</w:t>
      </w:r>
      <w:proofErr w:type="gramEnd"/>
      <w:r w:rsidRPr="00B56186">
        <w:rPr>
          <w:lang w:val="en-US"/>
        </w:rPr>
        <w:t>= null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managedMqttClientPublisher.EnqueueAsync(message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catch (Exception ex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8B56E5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static ShantiMqttServer </w:t>
      </w:r>
      <w:proofErr w:type="gramStart"/>
      <w:r w:rsidRPr="009A6271">
        <w:rPr>
          <w:lang w:val="en-US"/>
        </w:rPr>
        <w:t>GetServer(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instance == null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nstance = new </w:t>
      </w:r>
      <w:proofErr w:type="gramStart"/>
      <w:r w:rsidRPr="009A6271">
        <w:rPr>
          <w:lang w:val="en-US"/>
        </w:rPr>
        <w:t>ShantiMqttServer(</w:t>
      </w:r>
      <w:proofErr w:type="gramEnd"/>
      <w:r w:rsidRPr="009A6271">
        <w:rPr>
          <w:lang w:val="en-US"/>
        </w:rPr>
        <w:t>);</w:t>
      </w:r>
    </w:p>
    <w:p w:rsidR="009A6271" w:rsidRPr="00B56186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</w:t>
      </w:r>
      <w:r w:rsidRPr="00B56186">
        <w:rPr>
          <w:lang w:val="en-US"/>
        </w:rPr>
        <w:t>return instance;</w:t>
      </w:r>
    </w:p>
    <w:p w:rsidR="009A6271" w:rsidRDefault="009A6271" w:rsidP="000C64E8">
      <w:pPr>
        <w:pStyle w:val="aff"/>
        <w:spacing w:line="240" w:lineRule="auto"/>
      </w:pPr>
      <w:r w:rsidRPr="00B56186">
        <w:rPr>
          <w:lang w:val="en-US"/>
        </w:rPr>
        <w:t xml:space="preserve">        </w:t>
      </w:r>
      <w:r>
        <w:t>}</w:t>
      </w:r>
    </w:p>
    <w:p w:rsidR="009A6271" w:rsidRDefault="009A6271" w:rsidP="000C64E8">
      <w:pPr>
        <w:pStyle w:val="aff"/>
        <w:spacing w:line="240" w:lineRule="auto"/>
      </w:pPr>
      <w:r>
        <w:t xml:space="preserve">    }</w:t>
      </w:r>
    </w:p>
    <w:p w:rsidR="009A6271" w:rsidRDefault="009A6271" w:rsidP="000C64E8">
      <w:pPr>
        <w:pStyle w:val="aff"/>
        <w:spacing w:line="240" w:lineRule="auto"/>
      </w:pPr>
      <w:r>
        <w:t>}</w:t>
      </w:r>
    </w:p>
    <w:p w:rsidR="009A6271" w:rsidRDefault="009A6271" w:rsidP="009A6271">
      <w:pPr>
        <w:pStyle w:val="aff"/>
      </w:pPr>
    </w:p>
    <w:p w:rsidR="009A6271" w:rsidRDefault="009A6271" w:rsidP="000C64E8">
      <w:pPr>
        <w:pStyle w:val="aff"/>
        <w:numPr>
          <w:ilvl w:val="0"/>
          <w:numId w:val="42"/>
        </w:numPr>
        <w:spacing w:line="240" w:lineRule="auto"/>
        <w:rPr>
          <w:lang w:val="en-US"/>
        </w:rPr>
      </w:pPr>
      <w:r>
        <w:rPr>
          <w:lang w:val="en-US"/>
        </w:rPr>
        <w:t>SessionList.cs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using Newtonsoft.Jso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Domain.Dto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Domain.Enums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Server.Dispatcher.Http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Server.Dispatcher.Models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Server.Dispatcher.Producer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using System.Text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namespace </w:t>
      </w:r>
      <w:proofErr w:type="gramStart"/>
      <w:r w:rsidRPr="009A6271">
        <w:rPr>
          <w:lang w:val="en-US"/>
        </w:rPr>
        <w:t>ShantiTirttula.Server.Dispatcher.Sessions</w:t>
      </w:r>
      <w:proofErr w:type="gramEnd"/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public class SessionList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List&lt;Session&gt; Sessions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rivate static SessionList instance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rivate string ApiUrl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rivate </w:t>
      </w:r>
      <w:proofErr w:type="gramStart"/>
      <w:r w:rsidRPr="009A6271">
        <w:rPr>
          <w:lang w:val="en-US"/>
        </w:rPr>
        <w:t>SessionList(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ApiUrl = Environment.GetEnvironmentVariable("API_URL"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Sessions == null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Sessions = new List&lt;Session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static SessionList </w:t>
      </w:r>
      <w:proofErr w:type="gramStart"/>
      <w:r w:rsidRPr="009A6271">
        <w:rPr>
          <w:lang w:val="en-US"/>
        </w:rPr>
        <w:t>GetList(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instance == null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nstance = new </w:t>
      </w:r>
      <w:proofErr w:type="gramStart"/>
      <w:r w:rsidRPr="009A6271">
        <w:rPr>
          <w:lang w:val="en-US"/>
        </w:rPr>
        <w:t>SessionList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return instance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Session </w:t>
      </w:r>
      <w:proofErr w:type="gramStart"/>
      <w:r w:rsidRPr="009A6271">
        <w:rPr>
          <w:lang w:val="en-US"/>
        </w:rPr>
        <w:t>GetSession(</w:t>
      </w:r>
      <w:proofErr w:type="gramEnd"/>
      <w:r w:rsidRPr="009A6271">
        <w:rPr>
          <w:lang w:val="en-US"/>
        </w:rPr>
        <w:t>McData data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    Session session = Sessions.FirstOrDefault(x =&gt; x.</w:t>
      </w:r>
      <w:proofErr w:type="gramStart"/>
      <w:r w:rsidRPr="009A6271">
        <w:rPr>
          <w:lang w:val="en-US"/>
        </w:rPr>
        <w:t>Mc.Mac</w:t>
      </w:r>
      <w:proofErr w:type="gramEnd"/>
      <w:r w:rsidRPr="009A6271">
        <w:rPr>
          <w:lang w:val="en-US"/>
        </w:rPr>
        <w:t xml:space="preserve"> == data.Mac &amp;&amp; x.Mc.Key == data.Key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</w:t>
      </w:r>
      <w:proofErr w:type="gramStart"/>
      <w:r w:rsidRPr="009A6271">
        <w:rPr>
          <w:lang w:val="en-US"/>
        </w:rPr>
        <w:t>session !</w:t>
      </w:r>
      <w:proofErr w:type="gramEnd"/>
      <w:r w:rsidRPr="009A6271">
        <w:rPr>
          <w:lang w:val="en-US"/>
        </w:rPr>
        <w:t>= null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f (DateTime.UtcNow - </w:t>
      </w:r>
      <w:proofErr w:type="gramStart"/>
      <w:r w:rsidRPr="009A6271">
        <w:rPr>
          <w:lang w:val="en-US"/>
        </w:rPr>
        <w:t>session.CreateTime</w:t>
      </w:r>
      <w:proofErr w:type="gramEnd"/>
      <w:r w:rsidRPr="009A6271">
        <w:rPr>
          <w:lang w:val="en-US"/>
        </w:rPr>
        <w:t xml:space="preserve"> &lt; TimeSpan.FromMinutes(15)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return sessio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else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return RefreshSession(session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else return CreateSession(data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Session </w:t>
      </w:r>
      <w:proofErr w:type="gramStart"/>
      <w:r w:rsidRPr="009A6271">
        <w:rPr>
          <w:lang w:val="en-US"/>
        </w:rPr>
        <w:t>CreateSession(</w:t>
      </w:r>
      <w:proofErr w:type="gramEnd"/>
      <w:r w:rsidRPr="009A6271">
        <w:rPr>
          <w:lang w:val="en-US"/>
        </w:rPr>
        <w:t>McData data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HttpClient client = new </w:t>
      </w:r>
      <w:proofErr w:type="gramStart"/>
      <w:r w:rsidRPr="009A6271">
        <w:rPr>
          <w:lang w:val="en-US"/>
        </w:rPr>
        <w:t>HttpClient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HttpRequestMessage request = new </w:t>
      </w:r>
      <w:proofErr w:type="gramStart"/>
      <w:r w:rsidRPr="009A6271">
        <w:rPr>
          <w:lang w:val="en-US"/>
        </w:rPr>
        <w:t>HttpRequestMessage(</w:t>
      </w:r>
      <w:proofErr w:type="gramEnd"/>
      <w:r w:rsidRPr="009A6271">
        <w:rPr>
          <w:lang w:val="en-US"/>
        </w:rPr>
        <w:t>HttpMethod.Post, ApiUrl + "/api/disp/signin"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ontent = new StringContent(JsonConvert.SerializeObject(data), Encoding.UTF8, "application/json"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HttpResponseMessage response = </w:t>
      </w:r>
      <w:proofErr w:type="gramStart"/>
      <w:r w:rsidRPr="009A6271">
        <w:rPr>
          <w:lang w:val="en-US"/>
        </w:rPr>
        <w:t>client.Send</w:t>
      </w:r>
      <w:proofErr w:type="gramEnd"/>
      <w:r w:rsidRPr="009A6271">
        <w:rPr>
          <w:lang w:val="en-US"/>
        </w:rPr>
        <w:t>(request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string content = </w:t>
      </w:r>
      <w:proofErr w:type="gramStart"/>
      <w:r w:rsidRPr="009A6271">
        <w:rPr>
          <w:lang w:val="en-US"/>
        </w:rPr>
        <w:t>response.Content.ReadAsStringAsync</w:t>
      </w:r>
      <w:proofErr w:type="gramEnd"/>
      <w:r w:rsidRPr="009A6271">
        <w:rPr>
          <w:lang w:val="en-US"/>
        </w:rPr>
        <w:t>().Result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ApiResponse&lt;string&gt; result = JsonConvert.DeserializeObject&lt;ApiResponse&lt;string&gt;&gt;(content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</w:t>
      </w:r>
      <w:proofErr w:type="gramStart"/>
      <w:r w:rsidRPr="009A6271">
        <w:rPr>
          <w:lang w:val="en-US"/>
        </w:rPr>
        <w:t>result.Success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string token = </w:t>
      </w:r>
      <w:proofErr w:type="gramStart"/>
      <w:r w:rsidRPr="009A6271">
        <w:rPr>
          <w:lang w:val="en-US"/>
        </w:rPr>
        <w:t>result.Data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Session session = new </w:t>
      </w:r>
      <w:proofErr w:type="gramStart"/>
      <w:r w:rsidRPr="009A6271">
        <w:rPr>
          <w:lang w:val="en-US"/>
        </w:rPr>
        <w:t>Session(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CreateTime = DateTime.UtcNow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LastSendTime = DateTime.UtcNow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Token = token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Mc = data,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try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ApiResponse&lt;ECommandProducerAlgorithm&gt; prodResult = JsonConvert.DeserializeObject&lt;ApiResponse&lt;ECommandProducerAlgorithm&gt;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HttpHelper.GetData("/api/auth/bykey/" + data.Key, token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if (</w:t>
      </w:r>
      <w:proofErr w:type="gramStart"/>
      <w:r w:rsidRPr="009A6271">
        <w:rPr>
          <w:lang w:val="en-US"/>
        </w:rPr>
        <w:t>result.Success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switch (prodResult.Data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case ECommandProducerAlgorithm.NoneProducer: </w:t>
      </w:r>
      <w:proofErr w:type="gramStart"/>
      <w:r w:rsidRPr="009A6271">
        <w:rPr>
          <w:lang w:val="en-US"/>
        </w:rPr>
        <w:t>session.Producer</w:t>
      </w:r>
      <w:proofErr w:type="gramEnd"/>
      <w:r w:rsidRPr="009A6271">
        <w:rPr>
          <w:lang w:val="en-US"/>
        </w:rPr>
        <w:t xml:space="preserve"> = new NoneProducer()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                    case ECommandProducerAlgorithm.TaskProducer: </w:t>
      </w:r>
      <w:proofErr w:type="gramStart"/>
      <w:r w:rsidRPr="009A6271">
        <w:rPr>
          <w:lang w:val="en-US"/>
        </w:rPr>
        <w:t>session.Producer</w:t>
      </w:r>
      <w:proofErr w:type="gramEnd"/>
      <w:r w:rsidRPr="009A6271">
        <w:rPr>
          <w:lang w:val="en-US"/>
        </w:rPr>
        <w:t xml:space="preserve"> = new TaskProducer()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//case ECommandProducerAlgorithm.TriggerProducer: </w:t>
      </w:r>
      <w:proofErr w:type="gramStart"/>
      <w:r w:rsidRPr="009A6271">
        <w:rPr>
          <w:lang w:val="en-US"/>
        </w:rPr>
        <w:t>session.Producer</w:t>
      </w:r>
      <w:proofErr w:type="gramEnd"/>
      <w:r w:rsidRPr="009A6271">
        <w:rPr>
          <w:lang w:val="en-US"/>
        </w:rPr>
        <w:t xml:space="preserve"> = new NoneProducer()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default: </w:t>
      </w:r>
      <w:proofErr w:type="gramStart"/>
      <w:r w:rsidRPr="009A6271">
        <w:rPr>
          <w:lang w:val="en-US"/>
        </w:rPr>
        <w:t>session.Producer</w:t>
      </w:r>
      <w:proofErr w:type="gramEnd"/>
      <w:r w:rsidRPr="009A6271">
        <w:rPr>
          <w:lang w:val="en-US"/>
        </w:rPr>
        <w:t xml:space="preserve"> = new NoneProducer()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</w:t>
      </w:r>
      <w:proofErr w:type="gramStart"/>
      <w:r w:rsidRPr="009A6271">
        <w:rPr>
          <w:lang w:val="en-US"/>
        </w:rPr>
        <w:t>session.Producer.LoadDataForSession</w:t>
      </w:r>
      <w:proofErr w:type="gramEnd"/>
      <w:r w:rsidRPr="009A6271">
        <w:rPr>
          <w:lang w:val="en-US"/>
        </w:rPr>
        <w:t>(token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atch (Exception ex) </w:t>
      </w:r>
      <w:proofErr w:type="gramStart"/>
      <w:r w:rsidRPr="009A6271">
        <w:rPr>
          <w:lang w:val="en-US"/>
        </w:rPr>
        <w:t>{ }</w:t>
      </w:r>
      <w:proofErr w:type="gramEnd"/>
    </w:p>
    <w:p w:rsidR="009A6271" w:rsidRPr="009A6271" w:rsidRDefault="009A6271" w:rsidP="000C64E8">
      <w:pPr>
        <w:pStyle w:val="aff"/>
        <w:spacing w:line="240" w:lineRule="auto"/>
        <w:ind w:left="0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Sessions.Add(session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return sessio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else throw new </w:t>
      </w:r>
      <w:proofErr w:type="gramStart"/>
      <w:r w:rsidRPr="009A6271">
        <w:rPr>
          <w:lang w:val="en-US"/>
        </w:rPr>
        <w:t>Exception(</w:t>
      </w:r>
      <w:proofErr w:type="gramEnd"/>
      <w:r w:rsidRPr="009A6271">
        <w:rPr>
          <w:lang w:val="en-US"/>
        </w:rPr>
        <w:t>"Authorization error"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static Session </w:t>
      </w:r>
      <w:proofErr w:type="gramStart"/>
      <w:r w:rsidRPr="009A6271">
        <w:rPr>
          <w:lang w:val="en-US"/>
        </w:rPr>
        <w:t>RefreshSession(</w:t>
      </w:r>
      <w:proofErr w:type="gramEnd"/>
      <w:r w:rsidRPr="009A6271">
        <w:rPr>
          <w:lang w:val="en-US"/>
        </w:rPr>
        <w:t>Session session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HttpClient client = new </w:t>
      </w:r>
      <w:proofErr w:type="gramStart"/>
      <w:r w:rsidRPr="009A6271">
        <w:rPr>
          <w:lang w:val="en-US"/>
        </w:rPr>
        <w:t>HttpClient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HttpRequestMessage request = new </w:t>
      </w:r>
      <w:proofErr w:type="gramStart"/>
      <w:r w:rsidRPr="009A6271">
        <w:rPr>
          <w:lang w:val="en-US"/>
        </w:rPr>
        <w:t>HttpRequestMessage(</w:t>
      </w:r>
      <w:proofErr w:type="gramEnd"/>
      <w:r w:rsidRPr="009A6271">
        <w:rPr>
          <w:lang w:val="en-US"/>
        </w:rPr>
        <w:t>HttpMethod.Post, Environment.GetEnvironmentVariable("API_URL") + "/api/disp/signin"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ontent = new StringContent(JsonConvert.SerializeObject(</w:t>
      </w:r>
      <w:proofErr w:type="gramStart"/>
      <w:r w:rsidRPr="009A6271">
        <w:rPr>
          <w:lang w:val="en-US"/>
        </w:rPr>
        <w:t>session.Mc</w:t>
      </w:r>
      <w:proofErr w:type="gramEnd"/>
      <w:r w:rsidRPr="009A6271">
        <w:rPr>
          <w:lang w:val="en-US"/>
        </w:rPr>
        <w:t>), Encoding.UTF8, "application/json"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HttpResponseMessage response = </w:t>
      </w:r>
      <w:proofErr w:type="gramStart"/>
      <w:r w:rsidRPr="009A6271">
        <w:rPr>
          <w:lang w:val="en-US"/>
        </w:rPr>
        <w:t>client.Send</w:t>
      </w:r>
      <w:proofErr w:type="gramEnd"/>
      <w:r w:rsidRPr="009A6271">
        <w:rPr>
          <w:lang w:val="en-US"/>
        </w:rPr>
        <w:t>(request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string content = </w:t>
      </w:r>
      <w:proofErr w:type="gramStart"/>
      <w:r w:rsidRPr="009A6271">
        <w:rPr>
          <w:lang w:val="en-US"/>
        </w:rPr>
        <w:t>response.Content.ReadAsStringAsync</w:t>
      </w:r>
      <w:proofErr w:type="gramEnd"/>
      <w:r w:rsidRPr="009A6271">
        <w:rPr>
          <w:lang w:val="en-US"/>
        </w:rPr>
        <w:t>().Result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ApiResponse&lt;string&gt; result = JsonConvert.DeserializeObject&lt;ApiResponse&lt;string&gt;&gt;(content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</w:t>
      </w:r>
      <w:proofErr w:type="gramStart"/>
      <w:r w:rsidRPr="009A6271">
        <w:rPr>
          <w:lang w:val="en-US"/>
        </w:rPr>
        <w:t>result.Success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BB7649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</w:t>
      </w:r>
      <w:r w:rsidR="00BB7649">
        <w:rPr>
          <w:lang w:val="en-US"/>
        </w:rPr>
        <w:t xml:space="preserve">    string token = </w:t>
      </w:r>
      <w:proofErr w:type="gramStart"/>
      <w:r w:rsidR="00BB7649">
        <w:rPr>
          <w:lang w:val="en-US"/>
        </w:rPr>
        <w:t>result.Data</w:t>
      </w:r>
      <w:proofErr w:type="gramEnd"/>
      <w:r w:rsidR="00BB7649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</w:t>
      </w:r>
      <w:proofErr w:type="gramStart"/>
      <w:r w:rsidRPr="009A6271">
        <w:rPr>
          <w:lang w:val="en-US"/>
        </w:rPr>
        <w:t>session.CreateTime</w:t>
      </w:r>
      <w:proofErr w:type="gramEnd"/>
      <w:r w:rsidRPr="009A6271">
        <w:rPr>
          <w:lang w:val="en-US"/>
        </w:rPr>
        <w:t xml:space="preserve"> = DateTime.UtcNow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</w:t>
      </w:r>
      <w:proofErr w:type="gramStart"/>
      <w:r w:rsidRPr="009A6271">
        <w:rPr>
          <w:lang w:val="en-US"/>
        </w:rPr>
        <w:t>session.LastSendTime</w:t>
      </w:r>
      <w:proofErr w:type="gramEnd"/>
      <w:r w:rsidRPr="009A6271">
        <w:rPr>
          <w:lang w:val="en-US"/>
        </w:rPr>
        <w:t xml:space="preserve"> = DateTime.UtcNow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</w:t>
      </w:r>
      <w:proofErr w:type="gramStart"/>
      <w:r w:rsidRPr="009A6271">
        <w:rPr>
          <w:lang w:val="en-US"/>
        </w:rPr>
        <w:t>session.Token</w:t>
      </w:r>
      <w:proofErr w:type="gramEnd"/>
      <w:r w:rsidRPr="009A6271">
        <w:rPr>
          <w:lang w:val="en-US"/>
        </w:rPr>
        <w:t xml:space="preserve"> = toke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</w:t>
      </w:r>
      <w:proofErr w:type="gramStart"/>
      <w:r w:rsidRPr="009A6271">
        <w:rPr>
          <w:lang w:val="en-US"/>
        </w:rPr>
        <w:t>session.Mc</w:t>
      </w:r>
      <w:proofErr w:type="gramEnd"/>
      <w:r w:rsidRPr="009A6271">
        <w:rPr>
          <w:lang w:val="en-US"/>
        </w:rPr>
        <w:t xml:space="preserve"> = session.Mc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try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ApiResponse&lt;ECommandProducerAlgorithm&gt; prodResult = JsonConvert.DeserializeObject&lt;ApiResponse&lt;ECommandProducerAlgorithm&gt;&gt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(HttpHelper.GetData("/api/auth/bykey/" + session.</w:t>
      </w:r>
      <w:proofErr w:type="gramStart"/>
      <w:r w:rsidRPr="009A6271">
        <w:rPr>
          <w:lang w:val="en-US"/>
        </w:rPr>
        <w:t>Mc.Key</w:t>
      </w:r>
      <w:proofErr w:type="gramEnd"/>
      <w:r w:rsidRPr="009A6271">
        <w:rPr>
          <w:lang w:val="en-US"/>
        </w:rPr>
        <w:t>, token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if (</w:t>
      </w:r>
      <w:proofErr w:type="gramStart"/>
      <w:r w:rsidRPr="009A6271">
        <w:rPr>
          <w:lang w:val="en-US"/>
        </w:rPr>
        <w:t>result.Success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switch (prodResult.Data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case ECommandProducerAlgorithm.NoneProducer: </w:t>
      </w:r>
      <w:proofErr w:type="gramStart"/>
      <w:r w:rsidRPr="009A6271">
        <w:rPr>
          <w:lang w:val="en-US"/>
        </w:rPr>
        <w:t>session.Producer</w:t>
      </w:r>
      <w:proofErr w:type="gramEnd"/>
      <w:r w:rsidRPr="009A6271">
        <w:rPr>
          <w:lang w:val="en-US"/>
        </w:rPr>
        <w:t xml:space="preserve"> = new NoneProducer()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                    case ECommandProducerAlgorithm.TaskProducer: </w:t>
      </w:r>
      <w:proofErr w:type="gramStart"/>
      <w:r w:rsidRPr="009A6271">
        <w:rPr>
          <w:lang w:val="en-US"/>
        </w:rPr>
        <w:t>session.Producer</w:t>
      </w:r>
      <w:proofErr w:type="gramEnd"/>
      <w:r w:rsidRPr="009A6271">
        <w:rPr>
          <w:lang w:val="en-US"/>
        </w:rPr>
        <w:t xml:space="preserve"> = new TaskProducer()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case ECommandProducerAlgorithm.TriggerProducer: </w:t>
      </w:r>
      <w:proofErr w:type="gramStart"/>
      <w:r w:rsidRPr="009A6271">
        <w:rPr>
          <w:lang w:val="en-US"/>
        </w:rPr>
        <w:t>session.Producer</w:t>
      </w:r>
      <w:proofErr w:type="gramEnd"/>
      <w:r w:rsidRPr="009A6271">
        <w:rPr>
          <w:lang w:val="en-US"/>
        </w:rPr>
        <w:t xml:space="preserve"> = new TriggerProducer()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    default: </w:t>
      </w:r>
      <w:proofErr w:type="gramStart"/>
      <w:r w:rsidRPr="009A6271">
        <w:rPr>
          <w:lang w:val="en-US"/>
        </w:rPr>
        <w:t>session.Producer</w:t>
      </w:r>
      <w:proofErr w:type="gramEnd"/>
      <w:r w:rsidRPr="009A6271">
        <w:rPr>
          <w:lang w:val="en-US"/>
        </w:rPr>
        <w:t xml:space="preserve"> = new NoneProducer()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</w:t>
      </w:r>
      <w:proofErr w:type="gramStart"/>
      <w:r w:rsidRPr="009A6271">
        <w:rPr>
          <w:lang w:val="en-US"/>
        </w:rPr>
        <w:t>session.Producer.LoadDataForSession</w:t>
      </w:r>
      <w:proofErr w:type="gramEnd"/>
      <w:r w:rsidRPr="009A6271">
        <w:rPr>
          <w:lang w:val="en-US"/>
        </w:rPr>
        <w:t>(token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atch (Exception ex) </w:t>
      </w:r>
      <w:proofErr w:type="gramStart"/>
      <w:r w:rsidRPr="009A6271">
        <w:rPr>
          <w:lang w:val="en-US"/>
        </w:rPr>
        <w:t>{ }</w:t>
      </w:r>
      <w:proofErr w:type="gramEnd"/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return sessio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else throw new </w:t>
      </w:r>
      <w:proofErr w:type="gramStart"/>
      <w:r w:rsidRPr="009A6271">
        <w:rPr>
          <w:lang w:val="en-US"/>
        </w:rPr>
        <w:t>Exception(</w:t>
      </w:r>
      <w:proofErr w:type="gramEnd"/>
      <w:r w:rsidRPr="009A6271">
        <w:rPr>
          <w:lang w:val="en-US"/>
        </w:rPr>
        <w:t>"Authorization error"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Default="009A6271" w:rsidP="000C64E8">
      <w:pPr>
        <w:pStyle w:val="aff"/>
        <w:numPr>
          <w:ilvl w:val="0"/>
          <w:numId w:val="42"/>
        </w:numPr>
        <w:spacing w:line="240" w:lineRule="auto"/>
        <w:rPr>
          <w:lang w:val="en-US"/>
        </w:rPr>
      </w:pPr>
      <w:r>
        <w:rPr>
          <w:lang w:val="en-US"/>
        </w:rPr>
        <w:t xml:space="preserve">TriggerProducer.cs 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using Newtonsoft.Jso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Domain.Dto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Domain.Dto.Models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Domain.Enums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Server.Dispatcher.Http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using </w:t>
      </w:r>
      <w:proofErr w:type="gramStart"/>
      <w:r w:rsidRPr="009A6271">
        <w:rPr>
          <w:lang w:val="en-US"/>
        </w:rPr>
        <w:t>ShantiTirttula.Server.Dispatcher.Sessions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namespace </w:t>
      </w:r>
      <w:proofErr w:type="gramStart"/>
      <w:r w:rsidRPr="009A6271">
        <w:rPr>
          <w:lang w:val="en-US"/>
        </w:rPr>
        <w:t>ShantiTirttula.Server.Dispatcher.Producer</w:t>
      </w:r>
      <w:proofErr w:type="gramEnd"/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public class </w:t>
      </w:r>
      <w:proofErr w:type="gramStart"/>
      <w:r w:rsidRPr="009A6271">
        <w:rPr>
          <w:lang w:val="en-US"/>
        </w:rPr>
        <w:t>TriggerProducer :</w:t>
      </w:r>
      <w:proofErr w:type="gramEnd"/>
      <w:r w:rsidRPr="009A6271">
        <w:rPr>
          <w:lang w:val="en-US"/>
        </w:rPr>
        <w:t xml:space="preserve"> CommandProducer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rivate List&lt;TriggerDto&gt; Triggers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</w:t>
      </w:r>
      <w:proofErr w:type="gramStart"/>
      <w:r w:rsidRPr="009A6271">
        <w:rPr>
          <w:lang w:val="en-US"/>
        </w:rPr>
        <w:t>TriggerProducer(</w:t>
      </w:r>
      <w:proofErr w:type="gramEnd"/>
      <w:r w:rsidRPr="009A6271">
        <w:rPr>
          <w:lang w:val="en-US"/>
        </w:rPr>
        <w:t>) : base(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Triggers = new List&lt;TriggerDto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override void </w:t>
      </w:r>
      <w:proofErr w:type="gramStart"/>
      <w:r w:rsidRPr="009A6271">
        <w:rPr>
          <w:lang w:val="en-US"/>
        </w:rPr>
        <w:t>LoadDataForSession(</w:t>
      </w:r>
      <w:proofErr w:type="gramEnd"/>
      <w:r w:rsidRPr="009A6271">
        <w:rPr>
          <w:lang w:val="en-US"/>
        </w:rPr>
        <w:t>string token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ApiResponse&lt;List&lt;TriggerDto&gt;&gt; result = JsonConvert.DeserializeObject&lt;ApiResponse&lt;List&lt;TriggerDto&gt;&gt;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HttpHelper.GetData("/api/ap/triggers", token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</w:t>
      </w:r>
      <w:proofErr w:type="gramStart"/>
      <w:r w:rsidRPr="009A6271">
        <w:rPr>
          <w:lang w:val="en-US"/>
        </w:rPr>
        <w:t>result.Success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Triggers = </w:t>
      </w:r>
      <w:proofErr w:type="gramStart"/>
      <w:r w:rsidRPr="009A6271">
        <w:rPr>
          <w:lang w:val="en-US"/>
        </w:rPr>
        <w:t>result.Data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ublic override void </w:t>
      </w:r>
      <w:proofErr w:type="gramStart"/>
      <w:r w:rsidRPr="009A6271">
        <w:rPr>
          <w:lang w:val="en-US"/>
        </w:rPr>
        <w:t>Generate(</w:t>
      </w:r>
      <w:proofErr w:type="gramEnd"/>
      <w:r w:rsidRPr="009A6271">
        <w:rPr>
          <w:lang w:val="en-US"/>
        </w:rPr>
        <w:t>Session session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Commands.Clear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foreach (SensorDataDto sensor in </w:t>
      </w:r>
      <w:proofErr w:type="gramStart"/>
      <w:r w:rsidRPr="009A6271">
        <w:rPr>
          <w:lang w:val="en-US"/>
        </w:rPr>
        <w:t>session.SensorsData.Last</w:t>
      </w:r>
      <w:proofErr w:type="gramEnd"/>
      <w:r w:rsidRPr="009A6271">
        <w:rPr>
          <w:lang w:val="en-US"/>
        </w:rPr>
        <w:t>()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List&lt;TriggerDto&gt; triggers = Triggers.Where(x =&gt; </w:t>
      </w:r>
      <w:proofErr w:type="gramStart"/>
      <w:r w:rsidRPr="009A6271">
        <w:rPr>
          <w:lang w:val="en-US"/>
        </w:rPr>
        <w:t>x.SensorNumber</w:t>
      </w:r>
      <w:proofErr w:type="gramEnd"/>
      <w:r w:rsidRPr="009A6271">
        <w:rPr>
          <w:lang w:val="en-US"/>
        </w:rPr>
        <w:t xml:space="preserve"> == sensor.SensorId).ToList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foreach (TriggerDto trigger in triggers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</w:t>
      </w:r>
      <w:proofErr w:type="gramStart"/>
      <w:r w:rsidRPr="009A6271">
        <w:rPr>
          <w:lang w:val="en-US"/>
        </w:rPr>
        <w:t>CreateCommand(</w:t>
      </w:r>
      <w:proofErr w:type="gramEnd"/>
      <w:r w:rsidRPr="009A6271">
        <w:rPr>
          <w:lang w:val="en-US"/>
        </w:rPr>
        <w:t>session, sensor, trigger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private void </w:t>
      </w:r>
      <w:proofErr w:type="gramStart"/>
      <w:r w:rsidRPr="009A6271">
        <w:rPr>
          <w:lang w:val="en-US"/>
        </w:rPr>
        <w:t>CreateCommand(</w:t>
      </w:r>
      <w:proofErr w:type="gramEnd"/>
      <w:r w:rsidRPr="009A6271">
        <w:rPr>
          <w:lang w:val="en-US"/>
        </w:rPr>
        <w:t>Session session, SensorDataDto sensor, TriggerDto trigger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bool isTrigger = false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switch (</w:t>
      </w:r>
      <w:proofErr w:type="gramStart"/>
      <w:r w:rsidRPr="009A6271">
        <w:rPr>
          <w:lang w:val="en-US"/>
        </w:rPr>
        <w:t>trigger.Type</w:t>
      </w:r>
      <w:proofErr w:type="gramEnd"/>
      <w:r w:rsidRPr="009A6271">
        <w:rPr>
          <w:lang w:val="en-US"/>
        </w:rPr>
        <w:t>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ase ETriggerType.More: isTrigger = </w:t>
      </w:r>
      <w:proofErr w:type="gramStart"/>
      <w:r w:rsidRPr="009A6271">
        <w:rPr>
          <w:lang w:val="en-US"/>
        </w:rPr>
        <w:t>sensor.Value</w:t>
      </w:r>
      <w:proofErr w:type="gramEnd"/>
      <w:r w:rsidRPr="009A6271">
        <w:rPr>
          <w:lang w:val="en-US"/>
        </w:rPr>
        <w:t xml:space="preserve"> &gt; trigger.TriggerValue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ase ETriggerType.Less: isTrigger = </w:t>
      </w:r>
      <w:proofErr w:type="gramStart"/>
      <w:r w:rsidRPr="009A6271">
        <w:rPr>
          <w:lang w:val="en-US"/>
        </w:rPr>
        <w:t>sensor.Value</w:t>
      </w:r>
      <w:proofErr w:type="gramEnd"/>
      <w:r w:rsidRPr="009A6271">
        <w:rPr>
          <w:lang w:val="en-US"/>
        </w:rPr>
        <w:t xml:space="preserve"> &lt; trigger.TriggerValue; break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f (isTrigger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f (</w:t>
      </w:r>
      <w:proofErr w:type="gramStart"/>
      <w:r w:rsidRPr="009A6271">
        <w:rPr>
          <w:lang w:val="en-US"/>
        </w:rPr>
        <w:t>session.DeviceValues.FirstOrDefault</w:t>
      </w:r>
      <w:proofErr w:type="gramEnd"/>
      <w:r w:rsidRPr="009A6271">
        <w:rPr>
          <w:lang w:val="en-US"/>
        </w:rPr>
        <w:t>(x =&gt; x.Pin == trigger.Command.Pin)?.Value != trigger.Command.Value)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Commands.Add(</w:t>
      </w:r>
      <w:proofErr w:type="gramStart"/>
      <w:r w:rsidRPr="009A6271">
        <w:rPr>
          <w:lang w:val="en-US"/>
        </w:rPr>
        <w:t>trigger.Command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BB7649">
      <w:pPr>
        <w:pStyle w:val="aff"/>
        <w:spacing w:line="240" w:lineRule="auto"/>
        <w:ind w:left="0" w:firstLine="708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BB7649" w:rsidRDefault="00BB7649" w:rsidP="000C64E8">
      <w:pPr>
        <w:pStyle w:val="aff"/>
        <w:spacing w:line="240" w:lineRule="auto"/>
        <w:rPr>
          <w:lang w:val="en-US"/>
        </w:rPr>
      </w:pPr>
    </w:p>
    <w:p w:rsidR="00BB7649" w:rsidRPr="00BB7649" w:rsidRDefault="00BB7649" w:rsidP="00BB7649">
      <w:pPr>
        <w:pStyle w:val="aff"/>
        <w:numPr>
          <w:ilvl w:val="0"/>
          <w:numId w:val="42"/>
        </w:numPr>
        <w:spacing w:line="240" w:lineRule="auto"/>
      </w:pPr>
      <w:r>
        <w:rPr>
          <w:lang w:val="en-US"/>
        </w:rPr>
        <w:t xml:space="preserve">DispatcherController.cs </w:t>
      </w:r>
    </w:p>
    <w:p w:rsidR="00BB7649" w:rsidRDefault="00BB7649" w:rsidP="00BB7649">
      <w:pPr>
        <w:pStyle w:val="aff"/>
        <w:spacing w:line="240" w:lineRule="auto"/>
      </w:pPr>
      <w:r>
        <w:t>using Microsoft.AspNetCore.Authorization;</w:t>
      </w:r>
    </w:p>
    <w:p w:rsidR="00BB7649" w:rsidRDefault="00BB7649" w:rsidP="00BB7649">
      <w:pPr>
        <w:pStyle w:val="aff"/>
        <w:spacing w:line="240" w:lineRule="auto"/>
      </w:pPr>
      <w:r>
        <w:t>using Microsoft.AspNetCore.Mvc;</w:t>
      </w:r>
    </w:p>
    <w:p w:rsidR="00BB7649" w:rsidRDefault="00BB7649" w:rsidP="00BB7649">
      <w:pPr>
        <w:pStyle w:val="aff"/>
        <w:spacing w:line="240" w:lineRule="auto"/>
      </w:pPr>
      <w:r>
        <w:t>using Newtonsoft.Json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using </w:t>
      </w:r>
      <w:proofErr w:type="gramStart"/>
      <w:r w:rsidRPr="00BB7649">
        <w:rPr>
          <w:lang w:val="en-US"/>
        </w:rPr>
        <w:t>ShantiTirttula.Domain.Dto.Models</w:t>
      </w:r>
      <w:proofErr w:type="gramEnd"/>
      <w:r w:rsidRPr="00BB7649">
        <w:rPr>
          <w:lang w:val="en-US"/>
        </w:rPr>
        <w:t>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using </w:t>
      </w:r>
      <w:proofErr w:type="gramStart"/>
      <w:r w:rsidRPr="00BB7649">
        <w:rPr>
          <w:lang w:val="en-US"/>
        </w:rPr>
        <w:t>ShantiTirttula.Server.Dispatcher.Mqtt</w:t>
      </w:r>
      <w:proofErr w:type="gramEnd"/>
      <w:r w:rsidRPr="00BB7649">
        <w:rPr>
          <w:lang w:val="en-US"/>
        </w:rPr>
        <w:t>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using </w:t>
      </w:r>
      <w:proofErr w:type="gramStart"/>
      <w:r w:rsidRPr="00BB7649">
        <w:rPr>
          <w:lang w:val="en-US"/>
        </w:rPr>
        <w:t>ShantiTirttula.Server.Dispatcher.Sessions</w:t>
      </w:r>
      <w:proofErr w:type="gramEnd"/>
      <w:r w:rsidRPr="00BB7649">
        <w:rPr>
          <w:lang w:val="en-US"/>
        </w:rPr>
        <w:t>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namespace </w:t>
      </w:r>
      <w:proofErr w:type="gramStart"/>
      <w:r w:rsidRPr="00BB7649">
        <w:rPr>
          <w:lang w:val="en-US"/>
        </w:rPr>
        <w:t>ShantiTirttula.Server.Dispatcher.Controllers</w:t>
      </w:r>
      <w:proofErr w:type="gramEnd"/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>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[Route("api/disp")]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[AllowAnonymous]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[ApiController]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public class </w:t>
      </w:r>
      <w:proofErr w:type="gramStart"/>
      <w:r w:rsidRPr="00BB7649">
        <w:rPr>
          <w:lang w:val="en-US"/>
        </w:rPr>
        <w:t>DispatcherController :</w:t>
      </w:r>
      <w:proofErr w:type="gramEnd"/>
      <w:r w:rsidRPr="00BB7649">
        <w:rPr>
          <w:lang w:val="en-US"/>
        </w:rPr>
        <w:t xml:space="preserve"> ControllerBase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>
        <w:rPr>
          <w:lang w:val="en-US"/>
        </w:rPr>
        <w:t xml:space="preserve">    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[HttpGet]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[Route("{key}")]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public bool </w:t>
      </w:r>
      <w:proofErr w:type="gramStart"/>
      <w:r w:rsidRPr="00BB7649">
        <w:rPr>
          <w:lang w:val="en-US"/>
        </w:rPr>
        <w:t>RefreshSession(</w:t>
      </w:r>
      <w:proofErr w:type="gramEnd"/>
      <w:r w:rsidRPr="00BB7649">
        <w:rPr>
          <w:lang w:val="en-US"/>
        </w:rPr>
        <w:t>string key)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lastRenderedPageBreak/>
        <w:t xml:space="preserve">            try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Session session = SessionList.GetList(</w:t>
      </w:r>
      <w:proofErr w:type="gramStart"/>
      <w:r w:rsidRPr="00BB7649">
        <w:rPr>
          <w:lang w:val="en-US"/>
        </w:rPr>
        <w:t>).Sessions.FirstOrDefault</w:t>
      </w:r>
      <w:proofErr w:type="gramEnd"/>
      <w:r w:rsidRPr="00BB7649">
        <w:rPr>
          <w:lang w:val="en-US"/>
        </w:rPr>
        <w:t>(ses =&gt; ses.Mc.Key == key)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if (</w:t>
      </w:r>
      <w:proofErr w:type="gramStart"/>
      <w:r w:rsidRPr="00BB7649">
        <w:rPr>
          <w:lang w:val="en-US"/>
        </w:rPr>
        <w:t>session !</w:t>
      </w:r>
      <w:proofErr w:type="gramEnd"/>
      <w:r w:rsidRPr="00BB7649">
        <w:rPr>
          <w:lang w:val="en-US"/>
        </w:rPr>
        <w:t>= null)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    </w:t>
      </w:r>
      <w:proofErr w:type="gramStart"/>
      <w:r w:rsidRPr="00BB7649">
        <w:rPr>
          <w:lang w:val="en-US"/>
        </w:rPr>
        <w:t>session.IsBusy</w:t>
      </w:r>
      <w:proofErr w:type="gramEnd"/>
      <w:r w:rsidRPr="00BB7649">
        <w:rPr>
          <w:lang w:val="en-US"/>
        </w:rPr>
        <w:t xml:space="preserve"> = true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    SessionList.RefreshSession(session)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    </w:t>
      </w:r>
      <w:proofErr w:type="gramStart"/>
      <w:r w:rsidRPr="00BB7649">
        <w:rPr>
          <w:lang w:val="en-US"/>
        </w:rPr>
        <w:t>session.IsBusy</w:t>
      </w:r>
      <w:proofErr w:type="gramEnd"/>
      <w:r w:rsidRPr="00BB7649">
        <w:rPr>
          <w:lang w:val="en-US"/>
        </w:rPr>
        <w:t xml:space="preserve"> = false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}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else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    return false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return true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}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catch (Exception ex)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return false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}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}</w:t>
      </w:r>
    </w:p>
    <w:p w:rsidR="00BB7649" w:rsidRPr="00B56186" w:rsidRDefault="00BB7649" w:rsidP="00BB7649">
      <w:pPr>
        <w:pStyle w:val="aff"/>
        <w:spacing w:line="240" w:lineRule="auto"/>
        <w:ind w:left="0"/>
        <w:rPr>
          <w:lang w:val="en-US"/>
        </w:rPr>
      </w:pP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[HttpPost]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[Route("cf/{key}")]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public bool </w:t>
      </w:r>
      <w:proofErr w:type="gramStart"/>
      <w:r w:rsidRPr="00BB7649">
        <w:rPr>
          <w:lang w:val="en-US"/>
        </w:rPr>
        <w:t>NewConfig(</w:t>
      </w:r>
      <w:proofErr w:type="gramEnd"/>
      <w:r w:rsidRPr="00BB7649">
        <w:rPr>
          <w:lang w:val="en-US"/>
        </w:rPr>
        <w:t>string key, [FromBody] List&lt;TriggerDto&gt; config)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try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Session session = SessionList.GetList(</w:t>
      </w:r>
      <w:proofErr w:type="gramStart"/>
      <w:r w:rsidRPr="00BB7649">
        <w:rPr>
          <w:lang w:val="en-US"/>
        </w:rPr>
        <w:t>).Sessions.FirstOrDefault</w:t>
      </w:r>
      <w:proofErr w:type="gramEnd"/>
      <w:r w:rsidRPr="00BB7649">
        <w:rPr>
          <w:lang w:val="en-US"/>
        </w:rPr>
        <w:t>(ses =&gt; ses.Mc.Key == key)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if (</w:t>
      </w:r>
      <w:proofErr w:type="gramStart"/>
      <w:r w:rsidRPr="00BB7649">
        <w:rPr>
          <w:lang w:val="en-US"/>
        </w:rPr>
        <w:t>session !</w:t>
      </w:r>
      <w:proofErr w:type="gramEnd"/>
      <w:r w:rsidRPr="00BB7649">
        <w:rPr>
          <w:lang w:val="en-US"/>
        </w:rPr>
        <w:t>= null)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    ShantiMqttServer mqttServer = ShantiMqttServer.GetServer()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    mqttServer.SendMessage(session.</w:t>
      </w:r>
      <w:proofErr w:type="gramStart"/>
      <w:r w:rsidRPr="00BB7649">
        <w:rPr>
          <w:lang w:val="en-US"/>
        </w:rPr>
        <w:t>Mc.Key</w:t>
      </w:r>
      <w:proofErr w:type="gramEnd"/>
      <w:r w:rsidRPr="00BB7649">
        <w:rPr>
          <w:lang w:val="en-US"/>
        </w:rPr>
        <w:t xml:space="preserve"> + "_f", JsonConvert.SerializeObject(config))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}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</w:t>
      </w:r>
      <w:r>
        <w:rPr>
          <w:lang w:val="en-US"/>
        </w:rPr>
        <w:t>e</w:t>
      </w:r>
      <w:r w:rsidRPr="00BB7649">
        <w:rPr>
          <w:lang w:val="en-US"/>
        </w:rPr>
        <w:t>lse</w:t>
      </w:r>
      <w:r>
        <w:rPr>
          <w:lang w:val="en-US"/>
        </w:rPr>
        <w:t xml:space="preserve"> </w:t>
      </w:r>
      <w:r w:rsidRPr="00BB7649">
        <w:rPr>
          <w:lang w:val="en-US"/>
        </w:rPr>
        <w:t>return false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return true;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}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catch (Exception ex)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{</w:t>
      </w:r>
    </w:p>
    <w:p w:rsidR="00BB7649" w:rsidRPr="00BB7649" w:rsidRDefault="00BB7649" w:rsidP="00BB7649">
      <w:pPr>
        <w:pStyle w:val="aff"/>
        <w:spacing w:line="240" w:lineRule="auto"/>
        <w:rPr>
          <w:lang w:val="en-US"/>
        </w:rPr>
      </w:pPr>
      <w:r w:rsidRPr="00BB7649">
        <w:rPr>
          <w:lang w:val="en-US"/>
        </w:rPr>
        <w:t xml:space="preserve">                return false;</w:t>
      </w:r>
    </w:p>
    <w:p w:rsidR="00BB7649" w:rsidRDefault="00BB7649" w:rsidP="00BB7649">
      <w:pPr>
        <w:pStyle w:val="aff"/>
        <w:spacing w:line="240" w:lineRule="auto"/>
      </w:pPr>
      <w:r w:rsidRPr="00BB7649">
        <w:rPr>
          <w:lang w:val="en-US"/>
        </w:rPr>
        <w:t xml:space="preserve">            </w:t>
      </w:r>
      <w:r>
        <w:t>}</w:t>
      </w:r>
    </w:p>
    <w:p w:rsidR="00BB7649" w:rsidRDefault="00BB7649" w:rsidP="00BB7649">
      <w:pPr>
        <w:pStyle w:val="aff"/>
        <w:spacing w:line="240" w:lineRule="auto"/>
      </w:pPr>
      <w:r>
        <w:t xml:space="preserve">        }</w:t>
      </w:r>
    </w:p>
    <w:p w:rsidR="00BB7649" w:rsidRDefault="00BB7649" w:rsidP="00BB7649">
      <w:pPr>
        <w:pStyle w:val="aff"/>
        <w:spacing w:line="240" w:lineRule="auto"/>
      </w:pPr>
      <w:r>
        <w:t xml:space="preserve">    }</w:t>
      </w:r>
    </w:p>
    <w:p w:rsidR="00BB7649" w:rsidRPr="00BB7649" w:rsidRDefault="00BB7649" w:rsidP="00BB7649">
      <w:pPr>
        <w:pStyle w:val="aff"/>
        <w:spacing w:line="240" w:lineRule="auto"/>
      </w:pPr>
      <w:r>
        <w:t>}</w:t>
      </w:r>
    </w:p>
    <w:p w:rsidR="00D567B8" w:rsidRPr="00B56186" w:rsidRDefault="00D567B8" w:rsidP="00D567B8">
      <w:pPr>
        <w:pStyle w:val="af"/>
      </w:pPr>
      <w:bookmarkStart w:id="43" w:name="_Toc136897710"/>
      <w:r>
        <w:lastRenderedPageBreak/>
        <w:t>ПРИЛОЖЕНИЕ</w:t>
      </w:r>
      <w:r w:rsidRPr="00B56186">
        <w:t xml:space="preserve"> </w:t>
      </w:r>
      <w:r>
        <w:t>Д</w:t>
      </w:r>
      <w:bookmarkEnd w:id="43"/>
    </w:p>
    <w:p w:rsidR="009A6271" w:rsidRPr="00B56186" w:rsidRDefault="0061510C" w:rsidP="000C64E8">
      <w:pPr>
        <w:pStyle w:val="af5"/>
        <w:ind w:firstLine="0"/>
        <w:jc w:val="center"/>
      </w:pPr>
      <w:r>
        <w:t xml:space="preserve">Фрагменты </w:t>
      </w:r>
      <w:r w:rsidR="009A6271">
        <w:t xml:space="preserve">скетча микроконтроллера </w:t>
      </w:r>
      <w:r w:rsidR="009A6271">
        <w:rPr>
          <w:lang w:val="en-US"/>
        </w:rPr>
        <w:t>ESP</w:t>
      </w:r>
      <w:r w:rsidR="009A6271" w:rsidRPr="00B56186">
        <w:t>32</w:t>
      </w:r>
    </w:p>
    <w:p w:rsidR="009A6271" w:rsidRDefault="009A6271" w:rsidP="009A6271">
      <w:pPr>
        <w:pStyle w:val="aff"/>
        <w:numPr>
          <w:ilvl w:val="0"/>
          <w:numId w:val="43"/>
        </w:numPr>
        <w:rPr>
          <w:lang w:val="en-US"/>
        </w:rPr>
      </w:pPr>
      <w:r>
        <w:rPr>
          <w:lang w:val="en-US"/>
        </w:rPr>
        <w:t>Serial.cs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StaticJsonDocument&lt;200&gt; serialDoc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void </w:t>
      </w:r>
      <w:proofErr w:type="gramStart"/>
      <w:r w:rsidRPr="009A6271">
        <w:rPr>
          <w:lang w:val="en-US"/>
        </w:rPr>
        <w:t>ReadSerial(</w:t>
      </w:r>
      <w:proofErr w:type="gramEnd"/>
      <w:r w:rsidRPr="009A6271">
        <w:rPr>
          <w:lang w:val="en-US"/>
        </w:rPr>
        <w:t>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f (Serial.available() &gt; 0)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Serial.println("GET MESS"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String message = Serial.readString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DeserializationError error = </w:t>
      </w:r>
      <w:proofErr w:type="gramStart"/>
      <w:r w:rsidRPr="009A6271">
        <w:rPr>
          <w:lang w:val="en-US"/>
        </w:rPr>
        <w:t>deserializeJson(</w:t>
      </w:r>
      <w:proofErr w:type="gramEnd"/>
      <w:r w:rsidRPr="009A6271">
        <w:rPr>
          <w:lang w:val="en-US"/>
        </w:rPr>
        <w:t>serialDoc, message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if (error)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rial.print(F("</w:t>
      </w:r>
      <w:proofErr w:type="gramStart"/>
      <w:r w:rsidRPr="009A6271">
        <w:rPr>
          <w:lang w:val="en-US"/>
        </w:rPr>
        <w:t>deserializeJson(</w:t>
      </w:r>
      <w:proofErr w:type="gramEnd"/>
      <w:r w:rsidRPr="009A6271">
        <w:rPr>
          <w:lang w:val="en-US"/>
        </w:rPr>
        <w:t>) failed: "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rial.println(</w:t>
      </w:r>
      <w:proofErr w:type="gramStart"/>
      <w:r w:rsidRPr="009A6271">
        <w:rPr>
          <w:lang w:val="en-US"/>
        </w:rPr>
        <w:t>error.f</w:t>
      </w:r>
      <w:proofErr w:type="gramEnd"/>
      <w:r w:rsidRPr="009A6271">
        <w:rPr>
          <w:lang w:val="en-US"/>
        </w:rPr>
        <w:t>_str(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retur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 else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rial.println(serialDoc["command"].as&lt;String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tring command = serialDoc["command"].as&lt;String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ExecuteSerialCommand(command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void </w:t>
      </w:r>
      <w:proofErr w:type="gramStart"/>
      <w:r w:rsidRPr="009A6271">
        <w:rPr>
          <w:lang w:val="en-US"/>
        </w:rPr>
        <w:t>ExecuteSerialCommand(</w:t>
      </w:r>
      <w:proofErr w:type="gramEnd"/>
      <w:r w:rsidRPr="009A6271">
        <w:rPr>
          <w:lang w:val="en-US"/>
        </w:rPr>
        <w:t>String command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if(</w:t>
      </w:r>
      <w:proofErr w:type="gramEnd"/>
      <w:r w:rsidRPr="009A6271">
        <w:rPr>
          <w:lang w:val="en-US"/>
        </w:rPr>
        <w:t>command == "getwificonfig")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Serial.print(</w:t>
      </w:r>
      <w:proofErr w:type="gramStart"/>
      <w:r w:rsidRPr="009A6271">
        <w:rPr>
          <w:lang w:val="en-US"/>
        </w:rPr>
        <w:t>GetWifiConfigJson(</w:t>
      </w:r>
      <w:proofErr w:type="gramEnd"/>
      <w:r w:rsidRPr="009A6271">
        <w:rPr>
          <w:lang w:val="en-US"/>
        </w:rPr>
        <w:t>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retur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if(</w:t>
      </w:r>
      <w:proofErr w:type="gramEnd"/>
      <w:r w:rsidRPr="009A6271">
        <w:rPr>
          <w:lang w:val="en-US"/>
        </w:rPr>
        <w:t>command == "setwificonfig")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WriteNewConfig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SetWiFi(serialDoc["data"].as&lt;String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retur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if(</w:t>
      </w:r>
      <w:proofErr w:type="gramEnd"/>
      <w:r w:rsidRPr="009A6271">
        <w:rPr>
          <w:lang w:val="en-US"/>
        </w:rPr>
        <w:t>command == "setkeyconfig"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SetKey(serialDoc["data"].as&lt;String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serialDoc.clear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Serial.print("Wrong command"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void </w:t>
      </w:r>
      <w:proofErr w:type="gramStart"/>
      <w:r w:rsidRPr="009A6271">
        <w:rPr>
          <w:lang w:val="en-US"/>
        </w:rPr>
        <w:t>SetWiFi(</w:t>
      </w:r>
      <w:proofErr w:type="gramEnd"/>
      <w:r w:rsidRPr="009A6271">
        <w:rPr>
          <w:lang w:val="en-US"/>
        </w:rPr>
        <w:t>String data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deserializeJson(</w:t>
      </w:r>
      <w:proofErr w:type="gramEnd"/>
      <w:r w:rsidRPr="009A6271">
        <w:rPr>
          <w:lang w:val="en-US"/>
        </w:rPr>
        <w:t>serialDoc, data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wifi_ssid = serialDoc["ssid"].as&lt;String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wifi_password = serialDoc["password"].as&lt;String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serialDoc.clear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WriteConfig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sWiFiConnect = </w:t>
      </w:r>
      <w:proofErr w:type="gramStart"/>
      <w:r w:rsidRPr="009A6271">
        <w:rPr>
          <w:lang w:val="en-US"/>
        </w:rPr>
        <w:t>WIFIinit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Serial.print(</w:t>
      </w:r>
      <w:proofErr w:type="gramStart"/>
      <w:r w:rsidRPr="009A6271">
        <w:rPr>
          <w:lang w:val="en-US"/>
        </w:rPr>
        <w:t>GetWifiConfigJson(</w:t>
      </w:r>
      <w:proofErr w:type="gramEnd"/>
      <w:r w:rsidRPr="009A6271">
        <w:rPr>
          <w:lang w:val="en-US"/>
        </w:rPr>
        <w:t>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void </w:t>
      </w:r>
      <w:proofErr w:type="gramStart"/>
      <w:r w:rsidRPr="009A6271">
        <w:rPr>
          <w:lang w:val="en-US"/>
        </w:rPr>
        <w:t>SetKey(</w:t>
      </w:r>
      <w:proofErr w:type="gramEnd"/>
      <w:r w:rsidRPr="009A6271">
        <w:rPr>
          <w:lang w:val="en-US"/>
        </w:rPr>
        <w:t>String data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deserializeJson(</w:t>
      </w:r>
      <w:proofErr w:type="gramEnd"/>
      <w:r w:rsidRPr="009A6271">
        <w:rPr>
          <w:lang w:val="en-US"/>
        </w:rPr>
        <w:t>serialDoc, data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key = serialDoc["key"].as&lt;String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serialDoc.clear(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WriteConfig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sWiFiConnect = </w:t>
      </w:r>
      <w:proofErr w:type="gramStart"/>
      <w:r w:rsidRPr="009A6271">
        <w:rPr>
          <w:lang w:val="en-US"/>
        </w:rPr>
        <w:t>WIFIinit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Serial.print(</w:t>
      </w:r>
      <w:proofErr w:type="gramStart"/>
      <w:r w:rsidRPr="009A6271">
        <w:rPr>
          <w:lang w:val="en-US"/>
        </w:rPr>
        <w:t>GetWifiConfigJson(</w:t>
      </w:r>
      <w:proofErr w:type="gramEnd"/>
      <w:r w:rsidRPr="009A6271">
        <w:rPr>
          <w:lang w:val="en-US"/>
        </w:rPr>
        <w:t>));</w:t>
      </w:r>
    </w:p>
    <w:p w:rsid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Default="009A6271" w:rsidP="009A6271">
      <w:pPr>
        <w:pStyle w:val="aff"/>
        <w:rPr>
          <w:lang w:val="en-US"/>
        </w:rPr>
      </w:pPr>
    </w:p>
    <w:p w:rsidR="009A6271" w:rsidRDefault="009A6271" w:rsidP="009A6271">
      <w:pPr>
        <w:pStyle w:val="aff"/>
        <w:numPr>
          <w:ilvl w:val="0"/>
          <w:numId w:val="43"/>
        </w:numPr>
        <w:rPr>
          <w:lang w:val="en-US"/>
        </w:rPr>
      </w:pPr>
      <w:r>
        <w:rPr>
          <w:lang w:val="en-US"/>
        </w:rPr>
        <w:t>Command.ino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>
        <w:rPr>
          <w:lang w:val="en-US"/>
        </w:rPr>
        <w:t>#include &lt;ArduinoJson.h&gt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StaticJsonDocument&lt;200&gt; doc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void </w:t>
      </w:r>
      <w:proofErr w:type="gramStart"/>
      <w:r w:rsidRPr="009A6271">
        <w:rPr>
          <w:lang w:val="en-US"/>
        </w:rPr>
        <w:t>ClearData(</w:t>
      </w:r>
      <w:proofErr w:type="gramEnd"/>
      <w:r w:rsidRPr="009A6271">
        <w:rPr>
          <w:lang w:val="en-US"/>
        </w:rPr>
        <w:t>String data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sensorValues[atoi(data.c_</w:t>
      </w:r>
      <w:proofErr w:type="gramStart"/>
      <w:r w:rsidRPr="009A6271">
        <w:rPr>
          <w:lang w:val="en-US"/>
        </w:rPr>
        <w:t>str(</w:t>
      </w:r>
      <w:proofErr w:type="gramEnd"/>
      <w:r w:rsidRPr="009A6271">
        <w:rPr>
          <w:lang w:val="en-US"/>
        </w:rPr>
        <w:t>))] = 0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void </w:t>
      </w:r>
      <w:proofErr w:type="gramStart"/>
      <w:r w:rsidRPr="009A6271">
        <w:rPr>
          <w:lang w:val="en-US"/>
        </w:rPr>
        <w:t>ExecuteCommands(</w:t>
      </w:r>
      <w:proofErr w:type="gramEnd"/>
      <w:r w:rsidRPr="009A6271">
        <w:rPr>
          <w:lang w:val="en-US"/>
        </w:rPr>
        <w:t>String command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DeserializationError error = </w:t>
      </w:r>
      <w:proofErr w:type="gramStart"/>
      <w:r w:rsidRPr="009A6271">
        <w:rPr>
          <w:lang w:val="en-US"/>
        </w:rPr>
        <w:t>deserializeJson(</w:t>
      </w:r>
      <w:proofErr w:type="gramEnd"/>
      <w:r w:rsidRPr="009A6271">
        <w:rPr>
          <w:lang w:val="en-US"/>
        </w:rPr>
        <w:t>doc, command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f (error)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retur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 else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JsonArray arr = doc.as&lt;JsonArray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for (JsonObject </w:t>
      </w:r>
      <w:proofErr w:type="gramStart"/>
      <w:r w:rsidRPr="009A6271">
        <w:rPr>
          <w:lang w:val="en-US"/>
        </w:rPr>
        <w:t>repo :</w:t>
      </w:r>
      <w:proofErr w:type="gramEnd"/>
      <w:r w:rsidRPr="009A6271">
        <w:rPr>
          <w:lang w:val="en-US"/>
        </w:rPr>
        <w:t xml:space="preserve"> arr)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int pin = repo["Pin"].as&lt;int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int value = repo["Value"].as&lt;int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bool isPWM = repo["IsPwm"].as&lt;bool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for(</w:t>
      </w:r>
      <w:proofErr w:type="gramEnd"/>
      <w:r w:rsidRPr="009A6271">
        <w:rPr>
          <w:lang w:val="en-US"/>
        </w:rPr>
        <w:t>int i=0; i&lt;2; i++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if(devices[i]==</w:t>
      </w:r>
      <w:proofErr w:type="gramStart"/>
      <w:r w:rsidRPr="009A6271">
        <w:rPr>
          <w:lang w:val="en-US"/>
        </w:rPr>
        <w:t>pin){</w:t>
      </w:r>
      <w:proofErr w:type="gramEnd"/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devicesValues[i]=value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if(isPWM</w:t>
      </w:r>
      <w:proofErr w:type="gramStart"/>
      <w:r w:rsidRPr="009A6271">
        <w:rPr>
          <w:lang w:val="en-US"/>
        </w:rPr>
        <w:t>){</w:t>
      </w:r>
      <w:proofErr w:type="gramEnd"/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ledcWrite(</w:t>
      </w:r>
      <w:proofErr w:type="gramEnd"/>
      <w:r w:rsidRPr="009A6271">
        <w:rPr>
          <w:lang w:val="en-US"/>
        </w:rPr>
        <w:t>pin, value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} else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if(value&gt;</w:t>
      </w:r>
      <w:proofErr w:type="gramStart"/>
      <w:r w:rsidRPr="009A6271">
        <w:rPr>
          <w:lang w:val="en-US"/>
        </w:rPr>
        <w:t>0){</w:t>
      </w:r>
      <w:proofErr w:type="gramEnd"/>
      <w:r w:rsidRPr="009A6271">
        <w:rPr>
          <w:lang w:val="en-US"/>
        </w:rPr>
        <w:t xml:space="preserve"> digitalWrite(pin, HIGH);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else </w:t>
      </w:r>
      <w:proofErr w:type="gramStart"/>
      <w:r w:rsidRPr="009A6271">
        <w:rPr>
          <w:lang w:val="en-US"/>
        </w:rPr>
        <w:t>{ digitalWrite</w:t>
      </w:r>
      <w:proofErr w:type="gramEnd"/>
      <w:r w:rsidRPr="009A6271">
        <w:rPr>
          <w:lang w:val="en-US"/>
        </w:rPr>
        <w:t>(pin, LOW);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void </w:t>
      </w:r>
      <w:proofErr w:type="gramStart"/>
      <w:r w:rsidRPr="009A6271">
        <w:rPr>
          <w:lang w:val="en-US"/>
        </w:rPr>
        <w:t>ExecuteCommand(</w:t>
      </w:r>
      <w:proofErr w:type="gramEnd"/>
      <w:r w:rsidRPr="009A6271">
        <w:rPr>
          <w:lang w:val="en-US"/>
        </w:rPr>
        <w:t>String command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DeserializationError error = </w:t>
      </w:r>
      <w:proofErr w:type="gramStart"/>
      <w:r w:rsidRPr="009A6271">
        <w:rPr>
          <w:lang w:val="en-US"/>
        </w:rPr>
        <w:t>deserializeJson(</w:t>
      </w:r>
      <w:proofErr w:type="gramEnd"/>
      <w:r w:rsidRPr="009A6271">
        <w:rPr>
          <w:lang w:val="en-US"/>
        </w:rPr>
        <w:t>doc, command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f (error)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Serial.print(</w:t>
      </w:r>
      <w:proofErr w:type="gramStart"/>
      <w:r w:rsidRPr="009A6271">
        <w:rPr>
          <w:lang w:val="en-US"/>
        </w:rPr>
        <w:t>error.f</w:t>
      </w:r>
      <w:proofErr w:type="gramEnd"/>
      <w:r w:rsidRPr="009A6271">
        <w:rPr>
          <w:lang w:val="en-US"/>
        </w:rPr>
        <w:t>_str()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return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 else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int pin = doc["Pin"].as&lt;int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int value = doc["Value"].as&lt;int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bool isPWM = doc["IsPwm"].as&lt;bool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for(</w:t>
      </w:r>
      <w:proofErr w:type="gramEnd"/>
      <w:r w:rsidRPr="009A6271">
        <w:rPr>
          <w:lang w:val="en-US"/>
        </w:rPr>
        <w:t>int i=0; i&lt;deviceCount; i++)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if(devices[i]==</w:t>
      </w:r>
      <w:proofErr w:type="gramStart"/>
      <w:r w:rsidRPr="009A6271">
        <w:rPr>
          <w:lang w:val="en-US"/>
        </w:rPr>
        <w:t>pin){</w:t>
      </w:r>
      <w:proofErr w:type="gramEnd"/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devicesValues[i]=value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if(isPWM</w:t>
      </w:r>
      <w:proofErr w:type="gramStart"/>
      <w:r w:rsidRPr="009A6271">
        <w:rPr>
          <w:lang w:val="en-US"/>
        </w:rPr>
        <w:t>){</w:t>
      </w:r>
      <w:proofErr w:type="gramEnd"/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ledcWrite(</w:t>
      </w:r>
      <w:proofErr w:type="gramEnd"/>
      <w:r w:rsidRPr="009A6271">
        <w:rPr>
          <w:lang w:val="en-US"/>
        </w:rPr>
        <w:t>pin, value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} else {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Serial.println(value);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if(value&gt;</w:t>
      </w:r>
      <w:proofErr w:type="gramStart"/>
      <w:r w:rsidRPr="009A6271">
        <w:rPr>
          <w:lang w:val="en-US"/>
        </w:rPr>
        <w:t>0){</w:t>
      </w:r>
      <w:proofErr w:type="gramEnd"/>
      <w:r w:rsidRPr="009A6271">
        <w:rPr>
          <w:lang w:val="en-US"/>
        </w:rPr>
        <w:t xml:space="preserve"> digitalWrite(pin, HIGH);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else </w:t>
      </w:r>
      <w:proofErr w:type="gramStart"/>
      <w:r w:rsidRPr="009A6271">
        <w:rPr>
          <w:lang w:val="en-US"/>
        </w:rPr>
        <w:t>{ digitalWrite</w:t>
      </w:r>
      <w:proofErr w:type="gramEnd"/>
      <w:r w:rsidRPr="009A6271">
        <w:rPr>
          <w:lang w:val="en-US"/>
        </w:rPr>
        <w:t>(pin, LOW);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}</w:t>
      </w:r>
    </w:p>
    <w:p w:rsidR="009A6271" w:rsidRP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Default="009A6271" w:rsidP="000C64E8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Default="009A6271" w:rsidP="009A6271">
      <w:pPr>
        <w:pStyle w:val="aff"/>
        <w:rPr>
          <w:lang w:val="en-US"/>
        </w:rPr>
      </w:pPr>
    </w:p>
    <w:p w:rsidR="009A6271" w:rsidRDefault="009A6271" w:rsidP="009A6271">
      <w:pPr>
        <w:pStyle w:val="aff"/>
        <w:numPr>
          <w:ilvl w:val="0"/>
          <w:numId w:val="43"/>
        </w:numPr>
        <w:rPr>
          <w:lang w:val="en-US"/>
        </w:rPr>
      </w:pPr>
      <w:r>
        <w:rPr>
          <w:lang w:val="en-US"/>
        </w:rPr>
        <w:t>Mqtt.ino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#include &lt;PubSubClient.h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WiFiClient espClient;  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PubSubClient client(espClient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bool </w:t>
      </w:r>
      <w:proofErr w:type="gramStart"/>
      <w:r w:rsidRPr="009A6271">
        <w:rPr>
          <w:lang w:val="en-US"/>
        </w:rPr>
        <w:t>MQTTinit(</w:t>
      </w:r>
      <w:proofErr w:type="gramEnd"/>
      <w:r w:rsidRPr="009A6271">
        <w:rPr>
          <w:lang w:val="en-US"/>
        </w:rPr>
        <w:t>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client.setServer</w:t>
      </w:r>
      <w:proofErr w:type="gramEnd"/>
      <w:r w:rsidRPr="009A6271">
        <w:rPr>
          <w:lang w:val="en-US"/>
        </w:rPr>
        <w:t>(mqtt_server, mqtt_port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client.setCallback</w:t>
      </w:r>
      <w:proofErr w:type="gramEnd"/>
      <w:r w:rsidRPr="009A6271">
        <w:rPr>
          <w:lang w:val="en-US"/>
        </w:rPr>
        <w:t>(callback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f (</w:t>
      </w:r>
      <w:proofErr w:type="gramStart"/>
      <w:r w:rsidRPr="009A6271">
        <w:rPr>
          <w:lang w:val="en-US"/>
        </w:rPr>
        <w:t>client.connect</w:t>
      </w:r>
      <w:proofErr w:type="gramEnd"/>
      <w:r w:rsidRPr="009A6271">
        <w:rPr>
          <w:lang w:val="en-US"/>
        </w:rPr>
        <w:t>("ESP8266")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client.subscribe</w:t>
      </w:r>
      <w:proofErr w:type="gramEnd"/>
      <w:r w:rsidRPr="009A6271">
        <w:rPr>
          <w:lang w:val="en-US"/>
        </w:rPr>
        <w:t>(key.c_str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client.subscribe</w:t>
      </w:r>
      <w:proofErr w:type="gramEnd"/>
      <w:r w:rsidRPr="009A6271">
        <w:rPr>
          <w:lang w:val="en-US"/>
        </w:rPr>
        <w:t>((key+"_cm").c_str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client.subscribe</w:t>
      </w:r>
      <w:proofErr w:type="gramEnd"/>
      <w:r w:rsidRPr="009A6271">
        <w:rPr>
          <w:lang w:val="en-US"/>
        </w:rPr>
        <w:t>((key+"_cl").c_str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client.subscribe</w:t>
      </w:r>
      <w:proofErr w:type="gramEnd"/>
      <w:r w:rsidRPr="009A6271">
        <w:rPr>
          <w:lang w:val="en-US"/>
        </w:rPr>
        <w:t>((key+"_f").c_str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rial.println("connected"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triesConnect = 0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isConnected = true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return true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else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rial.print("failed with state "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rial.println(</w:t>
      </w:r>
      <w:proofErr w:type="gramStart"/>
      <w:r w:rsidRPr="009A6271">
        <w:rPr>
          <w:lang w:val="en-US"/>
        </w:rPr>
        <w:t>client.state</w:t>
      </w:r>
      <w:proofErr w:type="gramEnd"/>
      <w:r w:rsidRPr="009A6271">
        <w:rPr>
          <w:lang w:val="en-US"/>
        </w:rPr>
        <w:t>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triesConnect++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return false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void </w:t>
      </w:r>
      <w:proofErr w:type="gramStart"/>
      <w:r w:rsidRPr="009A6271">
        <w:rPr>
          <w:lang w:val="en-US"/>
        </w:rPr>
        <w:t>reconnect(</w:t>
      </w:r>
      <w:proofErr w:type="gramEnd"/>
      <w:r w:rsidRPr="009A6271">
        <w:rPr>
          <w:lang w:val="en-US"/>
        </w:rPr>
        <w:t>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while </w:t>
      </w:r>
      <w:proofErr w:type="gramStart"/>
      <w:r w:rsidRPr="009A6271">
        <w:rPr>
          <w:lang w:val="en-US"/>
        </w:rPr>
        <w:t>(!client</w:t>
      </w:r>
      <w:proofErr w:type="gramEnd"/>
      <w:r w:rsidRPr="009A6271">
        <w:rPr>
          <w:lang w:val="en-US"/>
        </w:rPr>
        <w:t>.connected()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if (</w:t>
      </w:r>
      <w:proofErr w:type="gramStart"/>
      <w:r w:rsidRPr="009A6271">
        <w:rPr>
          <w:lang w:val="en-US"/>
        </w:rPr>
        <w:t>client.connect</w:t>
      </w:r>
      <w:proofErr w:type="gramEnd"/>
      <w:r w:rsidRPr="009A6271">
        <w:rPr>
          <w:lang w:val="en-US"/>
        </w:rPr>
        <w:t>("ESP8266")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client.subscribe</w:t>
      </w:r>
      <w:proofErr w:type="gramEnd"/>
      <w:r w:rsidRPr="009A6271">
        <w:rPr>
          <w:lang w:val="en-US"/>
        </w:rPr>
        <w:t>("answer"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</w:t>
      </w:r>
      <w:proofErr w:type="gramStart"/>
      <w:r w:rsidRPr="009A6271">
        <w:rPr>
          <w:lang w:val="en-US"/>
        </w:rPr>
        <w:t>client.subscribe</w:t>
      </w:r>
      <w:proofErr w:type="gramEnd"/>
      <w:r w:rsidRPr="009A6271">
        <w:rPr>
          <w:lang w:val="en-US"/>
        </w:rPr>
        <w:t>(key.c_str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client.subscribe</w:t>
      </w:r>
      <w:proofErr w:type="gramEnd"/>
      <w:r w:rsidRPr="009A6271">
        <w:rPr>
          <w:lang w:val="en-US"/>
        </w:rPr>
        <w:t>((key+"_cm").c_str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client.subscribe</w:t>
      </w:r>
      <w:proofErr w:type="gramEnd"/>
      <w:r w:rsidRPr="009A6271">
        <w:rPr>
          <w:lang w:val="en-US"/>
        </w:rPr>
        <w:t>((key+"_cl").c_str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client.subscribe</w:t>
      </w:r>
      <w:proofErr w:type="gramEnd"/>
      <w:r w:rsidRPr="009A6271">
        <w:rPr>
          <w:lang w:val="en-US"/>
        </w:rPr>
        <w:t>((key+"_cf").c_str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rial.println("connected"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else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rial.print("failed with state "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rial.println(</w:t>
      </w:r>
      <w:proofErr w:type="gramStart"/>
      <w:r w:rsidRPr="009A6271">
        <w:rPr>
          <w:lang w:val="en-US"/>
        </w:rPr>
        <w:t>client.state</w:t>
      </w:r>
      <w:proofErr w:type="gramEnd"/>
      <w:r w:rsidRPr="009A6271">
        <w:rPr>
          <w:lang w:val="en-US"/>
        </w:rPr>
        <w:t>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bool </w:t>
      </w:r>
      <w:proofErr w:type="gramStart"/>
      <w:r w:rsidRPr="009A6271">
        <w:rPr>
          <w:lang w:val="en-US"/>
        </w:rPr>
        <w:t>SendData(</w:t>
      </w:r>
      <w:proofErr w:type="gramEnd"/>
      <w:r w:rsidRPr="009A6271">
        <w:rPr>
          <w:lang w:val="en-US"/>
        </w:rPr>
        <w:t>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f </w:t>
      </w:r>
      <w:proofErr w:type="gramStart"/>
      <w:r w:rsidRPr="009A6271">
        <w:rPr>
          <w:lang w:val="en-US"/>
        </w:rPr>
        <w:t>(!client</w:t>
      </w:r>
      <w:proofErr w:type="gramEnd"/>
      <w:r w:rsidRPr="009A6271">
        <w:rPr>
          <w:lang w:val="en-US"/>
        </w:rPr>
        <w:t>.connected()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IsMqttConnect = false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return false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 else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client.publish</w:t>
      </w:r>
      <w:proofErr w:type="gramEnd"/>
      <w:r w:rsidRPr="009A6271">
        <w:rPr>
          <w:lang w:val="en-US"/>
        </w:rPr>
        <w:t>("test", GetMqttMessage().c_str(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delay(</w:t>
      </w:r>
      <w:proofErr w:type="gramEnd"/>
      <w:r w:rsidRPr="009A6271">
        <w:rPr>
          <w:lang w:val="en-US"/>
        </w:rPr>
        <w:t>100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client.loop</w:t>
      </w:r>
      <w:proofErr w:type="gramEnd"/>
      <w:r w:rsidRPr="009A6271">
        <w:rPr>
          <w:lang w:val="en-US"/>
        </w:rPr>
        <w:t>(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delay(</w:t>
      </w:r>
      <w:proofErr w:type="gramEnd"/>
      <w:r w:rsidRPr="009A6271">
        <w:rPr>
          <w:lang w:val="en-US"/>
        </w:rPr>
        <w:t>100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return true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void </w:t>
      </w:r>
      <w:proofErr w:type="gramStart"/>
      <w:r w:rsidRPr="009A6271">
        <w:rPr>
          <w:lang w:val="en-US"/>
        </w:rPr>
        <w:t>callback(</w:t>
      </w:r>
      <w:proofErr w:type="gramEnd"/>
      <w:r w:rsidRPr="009A6271">
        <w:rPr>
          <w:lang w:val="en-US"/>
        </w:rPr>
        <w:t>char* topic, byte* payload, unsigned int length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delay(</w:t>
      </w:r>
      <w:proofErr w:type="gramEnd"/>
      <w:r w:rsidRPr="009A6271">
        <w:rPr>
          <w:lang w:val="en-US"/>
        </w:rPr>
        <w:t>100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f((key+"_cm"</w:t>
      </w:r>
      <w:proofErr w:type="gramStart"/>
      <w:r w:rsidRPr="009A6271">
        <w:rPr>
          <w:lang w:val="en-US"/>
        </w:rPr>
        <w:t>).equals</w:t>
      </w:r>
      <w:proofErr w:type="gramEnd"/>
      <w:r w:rsidRPr="009A6271">
        <w:rPr>
          <w:lang w:val="en-US"/>
        </w:rPr>
        <w:t>(String(topic))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ExecuteCommands(</w:t>
      </w:r>
      <w:proofErr w:type="gramEnd"/>
      <w:r w:rsidRPr="009A6271">
        <w:rPr>
          <w:lang w:val="en-US"/>
        </w:rPr>
        <w:t>String((char *)payload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 else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f((key+"_cl"</w:t>
      </w:r>
      <w:proofErr w:type="gramStart"/>
      <w:r w:rsidRPr="009A6271">
        <w:rPr>
          <w:lang w:val="en-US"/>
        </w:rPr>
        <w:t>).equals</w:t>
      </w:r>
      <w:proofErr w:type="gramEnd"/>
      <w:r w:rsidRPr="009A6271">
        <w:rPr>
          <w:lang w:val="en-US"/>
        </w:rPr>
        <w:t>(String(topic))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ClearData(String((char*) payload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 else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if((key+"_f"</w:t>
      </w:r>
      <w:proofErr w:type="gramStart"/>
      <w:r w:rsidRPr="009A6271">
        <w:rPr>
          <w:lang w:val="en-US"/>
        </w:rPr>
        <w:t>).equals</w:t>
      </w:r>
      <w:proofErr w:type="gramEnd"/>
      <w:r w:rsidRPr="009A6271">
        <w:rPr>
          <w:lang w:val="en-US"/>
        </w:rPr>
        <w:t>(String(topic))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WriteAutonomy(</w:t>
      </w:r>
      <w:proofErr w:type="gramEnd"/>
      <w:r w:rsidRPr="009A6271">
        <w:rPr>
          <w:lang w:val="en-US"/>
        </w:rPr>
        <w:t>String((char *)payload)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LoadAutonomy(</w:t>
      </w:r>
      <w:proofErr w:type="gramEnd"/>
      <w:r w:rsidRPr="009A6271">
        <w:rPr>
          <w:lang w:val="en-US"/>
        </w:rPr>
        <w:t>);</w:t>
      </w:r>
    </w:p>
    <w:p w:rsidR="009A6271" w:rsidRPr="00B56186" w:rsidRDefault="009A6271" w:rsidP="009A6271">
      <w:pPr>
        <w:pStyle w:val="aff"/>
        <w:spacing w:line="240" w:lineRule="auto"/>
      </w:pPr>
      <w:r w:rsidRPr="009A6271">
        <w:rPr>
          <w:lang w:val="en-US"/>
        </w:rPr>
        <w:t xml:space="preserve">  </w:t>
      </w:r>
      <w:r w:rsidRPr="00B56186">
        <w:t>}</w:t>
      </w:r>
    </w:p>
    <w:p w:rsidR="009A6271" w:rsidRPr="00B56186" w:rsidRDefault="009A6271" w:rsidP="009A6271">
      <w:pPr>
        <w:pStyle w:val="aff"/>
        <w:spacing w:line="240" w:lineRule="auto"/>
      </w:pPr>
      <w:r w:rsidRPr="00B56186">
        <w:t xml:space="preserve">  </w:t>
      </w:r>
      <w:proofErr w:type="gramStart"/>
      <w:r w:rsidRPr="009A6271">
        <w:rPr>
          <w:lang w:val="en-US"/>
        </w:rPr>
        <w:t>delay</w:t>
      </w:r>
      <w:r w:rsidRPr="00B56186">
        <w:t>(</w:t>
      </w:r>
      <w:proofErr w:type="gramEnd"/>
      <w:r w:rsidRPr="00B56186">
        <w:t>100);</w:t>
      </w:r>
    </w:p>
    <w:p w:rsidR="009A6271" w:rsidRPr="00B56186" w:rsidRDefault="009A6271" w:rsidP="009A6271">
      <w:pPr>
        <w:pStyle w:val="aff"/>
        <w:spacing w:line="240" w:lineRule="auto"/>
      </w:pPr>
      <w:r w:rsidRPr="00B56186">
        <w:t xml:space="preserve">  </w:t>
      </w:r>
      <w:r w:rsidRPr="009A6271">
        <w:rPr>
          <w:lang w:val="en-US"/>
        </w:rPr>
        <w:t>return</w:t>
      </w:r>
      <w:r w:rsidRPr="00B56186">
        <w:t>;</w:t>
      </w:r>
    </w:p>
    <w:p w:rsidR="009A6271" w:rsidRPr="00B56186" w:rsidRDefault="009A6271" w:rsidP="009A6271">
      <w:pPr>
        <w:pStyle w:val="aff"/>
        <w:spacing w:line="240" w:lineRule="auto"/>
      </w:pPr>
      <w:r w:rsidRPr="00B56186">
        <w:t>}</w:t>
      </w:r>
    </w:p>
    <w:p w:rsidR="00D567B8" w:rsidRDefault="00D567B8" w:rsidP="00D567B8">
      <w:pPr>
        <w:pStyle w:val="af"/>
      </w:pPr>
      <w:bookmarkStart w:id="44" w:name="_Toc136892978"/>
      <w:bookmarkStart w:id="45" w:name="_Toc136897711"/>
      <w:r>
        <w:lastRenderedPageBreak/>
        <w:t>ПРИЛОЖЕНИЕ</w:t>
      </w:r>
      <w:r w:rsidRPr="00B56186">
        <w:t xml:space="preserve"> </w:t>
      </w:r>
      <w:r>
        <w:t>Е</w:t>
      </w:r>
      <w:bookmarkEnd w:id="44"/>
      <w:bookmarkEnd w:id="45"/>
    </w:p>
    <w:p w:rsidR="009A6271" w:rsidRDefault="009A6271" w:rsidP="009A6271">
      <w:pPr>
        <w:pStyle w:val="aff"/>
        <w:jc w:val="center"/>
      </w:pPr>
      <w:r>
        <w:t>Фрагмент исходного кода приложения Сайт</w:t>
      </w:r>
    </w:p>
    <w:p w:rsidR="009A6271" w:rsidRDefault="009A6271" w:rsidP="009A6271"/>
    <w:p w:rsidR="009A6271" w:rsidRPr="009A6271" w:rsidRDefault="009A6271" w:rsidP="009A6271">
      <w:pPr>
        <w:pStyle w:val="aff"/>
        <w:numPr>
          <w:ilvl w:val="0"/>
          <w:numId w:val="45"/>
        </w:numPr>
        <w:spacing w:line="240" w:lineRule="auto"/>
      </w:pPr>
      <w:r>
        <w:rPr>
          <w:lang w:val="en-US"/>
        </w:rPr>
        <w:t>DataGrid.tsx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import React from 'react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import 'devextreme/data/odata/store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import DataSource from 'devextreme/data/custom_store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import DataGrid,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Column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SearchPanel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Pager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Paging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FilterRow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Lookup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Item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Toolbar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Selection, ColumnChooser, Export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 from 'devextreme-react/data-grid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import </w:t>
      </w:r>
      <w:proofErr w:type="gramStart"/>
      <w:r w:rsidRPr="009A6271">
        <w:rPr>
          <w:lang w:val="en-US"/>
        </w:rPr>
        <w:t>{ getTokenFromLocalStorage</w:t>
      </w:r>
      <w:proofErr w:type="gramEnd"/>
      <w:r w:rsidRPr="009A6271">
        <w:rPr>
          <w:lang w:val="en-US"/>
        </w:rPr>
        <w:t xml:space="preserve"> } from '../../api/auth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import Button from 'devextreme-react/button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import </w:t>
      </w:r>
      <w:proofErr w:type="gramStart"/>
      <w:r w:rsidRPr="009A6271">
        <w:rPr>
          <w:lang w:val="en-US"/>
        </w:rPr>
        <w:t>{ Link</w:t>
      </w:r>
      <w:proofErr w:type="gramEnd"/>
      <w:r w:rsidRPr="009A6271">
        <w:rPr>
          <w:lang w:val="en-US"/>
        </w:rPr>
        <w:t xml:space="preserve"> } from 'react-router-dom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import </w:t>
      </w:r>
      <w:proofErr w:type="gramStart"/>
      <w:r w:rsidRPr="009A6271">
        <w:rPr>
          <w:lang w:val="en-US"/>
        </w:rPr>
        <w:t>{ Menu</w:t>
      </w:r>
      <w:proofErr w:type="gramEnd"/>
      <w:r w:rsidRPr="009A6271">
        <w:rPr>
          <w:lang w:val="en-US"/>
        </w:rPr>
        <w:t xml:space="preserve"> } from 'devextreme-react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import </w:t>
      </w:r>
      <w:proofErr w:type="gramStart"/>
      <w:r w:rsidRPr="009A6271">
        <w:rPr>
          <w:lang w:val="en-US"/>
        </w:rPr>
        <w:t>{ ShantiApiDelete</w:t>
      </w:r>
      <w:proofErr w:type="gramEnd"/>
      <w:r w:rsidRPr="009A6271">
        <w:rPr>
          <w:lang w:val="en-US"/>
        </w:rPr>
        <w:t xml:space="preserve"> } from '../../api/shantiajax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interface ShantiDataGridProps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path: string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title: string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rowActions?:</w:t>
      </w:r>
      <w:proofErr w:type="gramEnd"/>
      <w:r w:rsidRPr="009A6271">
        <w:rPr>
          <w:lang w:val="en-US"/>
        </w:rPr>
        <w:t xml:space="preserve"> any[]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children: any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navigate: any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allowEdit: boolean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allowDelete: boolean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function isNotEmpty(value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return </w:t>
      </w:r>
      <w:proofErr w:type="gramStart"/>
      <w:r w:rsidRPr="009A6271">
        <w:rPr>
          <w:lang w:val="en-US"/>
        </w:rPr>
        <w:t>value !</w:t>
      </w:r>
      <w:proofErr w:type="gramEnd"/>
      <w:r w:rsidRPr="009A6271">
        <w:rPr>
          <w:lang w:val="en-US"/>
        </w:rPr>
        <w:t>== undefined &amp;&amp; value !== null &amp;&amp; value !== '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class ShantiDataGrid extends React.PureComponent&lt;ShantiDataGridProps&gt;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path: string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title: string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dataSource: DataSource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dataGrid :</w:t>
      </w:r>
      <w:proofErr w:type="gramEnd"/>
      <w:r w:rsidRPr="009A6271">
        <w:rPr>
          <w:lang w:val="en-US"/>
        </w:rPr>
        <w:t xml:space="preserve"> any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columns: </w:t>
      </w:r>
      <w:proofErr w:type="gramStart"/>
      <w:r w:rsidRPr="009A6271">
        <w:rPr>
          <w:lang w:val="en-US"/>
        </w:rPr>
        <w:t>any[</w:t>
      </w:r>
      <w:proofErr w:type="gramEnd"/>
      <w:r w:rsidRPr="009A6271">
        <w:rPr>
          <w:lang w:val="en-US"/>
        </w:rPr>
        <w:t>]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actions: </w:t>
      </w:r>
      <w:proofErr w:type="gramStart"/>
      <w:r w:rsidRPr="009A6271">
        <w:rPr>
          <w:lang w:val="en-US"/>
        </w:rPr>
        <w:t>any[</w:t>
      </w:r>
      <w:proofErr w:type="gramEnd"/>
      <w:r w:rsidRPr="009A6271">
        <w:rPr>
          <w:lang w:val="en-US"/>
        </w:rPr>
        <w:t>]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constructor(</w:t>
      </w:r>
      <w:proofErr w:type="gramStart"/>
      <w:r w:rsidRPr="009A6271">
        <w:rPr>
          <w:lang w:val="en-US"/>
        </w:rPr>
        <w:t>props:ShantiDataGridProps</w:t>
      </w:r>
      <w:proofErr w:type="gramEnd"/>
      <w:r w:rsidRPr="009A6271">
        <w:rPr>
          <w:lang w:val="en-US"/>
        </w:rPr>
        <w:t>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super(props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</w:t>
      </w:r>
      <w:proofErr w:type="gramStart"/>
      <w:r w:rsidRPr="009A6271">
        <w:rPr>
          <w:lang w:val="en-US"/>
        </w:rPr>
        <w:t>this.path</w:t>
      </w:r>
      <w:proofErr w:type="gramEnd"/>
      <w:r w:rsidRPr="009A6271">
        <w:rPr>
          <w:lang w:val="en-US"/>
        </w:rPr>
        <w:t xml:space="preserve"> = props.path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title</w:t>
      </w:r>
      <w:proofErr w:type="gramEnd"/>
      <w:r w:rsidRPr="009A6271">
        <w:rPr>
          <w:lang w:val="en-US"/>
        </w:rPr>
        <w:t xml:space="preserve"> = props.title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dataGrid</w:t>
      </w:r>
      <w:proofErr w:type="gramEnd"/>
      <w:r w:rsidRPr="009A6271">
        <w:rPr>
          <w:lang w:val="en-US"/>
        </w:rPr>
        <w:t xml:space="preserve"> = null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dataSource</w:t>
      </w:r>
      <w:proofErr w:type="gramEnd"/>
      <w:r w:rsidRPr="009A6271">
        <w:rPr>
          <w:lang w:val="en-US"/>
        </w:rPr>
        <w:t xml:space="preserve"> = this.getDataSource(props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refreshDataGrid</w:t>
      </w:r>
      <w:proofErr w:type="gramEnd"/>
      <w:r w:rsidRPr="009A6271">
        <w:rPr>
          <w:lang w:val="en-US"/>
        </w:rPr>
        <w:t xml:space="preserve"> = this.refreshDataGrid.bind(this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getRef</w:t>
      </w:r>
      <w:proofErr w:type="gramEnd"/>
      <w:r w:rsidRPr="009A6271">
        <w:rPr>
          <w:lang w:val="en-US"/>
        </w:rPr>
        <w:t xml:space="preserve"> = this.getRef.bind(this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createColumns</w:t>
      </w:r>
      <w:proofErr w:type="gramEnd"/>
      <w:r w:rsidRPr="009A6271">
        <w:rPr>
          <w:lang w:val="en-US"/>
        </w:rPr>
        <w:t xml:space="preserve"> = this.createColumns.bind(this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renderCommandCell</w:t>
      </w:r>
      <w:proofErr w:type="gramEnd"/>
      <w:r w:rsidRPr="009A6271">
        <w:rPr>
          <w:lang w:val="en-US"/>
        </w:rPr>
        <w:t xml:space="preserve"> = this.renderCommandCell.bind(this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removeCellClick</w:t>
      </w:r>
      <w:proofErr w:type="gramEnd"/>
      <w:r w:rsidRPr="009A6271">
        <w:rPr>
          <w:lang w:val="en-US"/>
        </w:rPr>
        <w:t xml:space="preserve"> = this.removeCellClick.bind(this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columns</w:t>
      </w:r>
      <w:proofErr w:type="gramEnd"/>
      <w:r w:rsidRPr="009A6271">
        <w:rPr>
          <w:lang w:val="en-US"/>
        </w:rPr>
        <w:t xml:space="preserve"> = this.createColumns(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/**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* GetSelectedItems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*/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public </w:t>
      </w:r>
      <w:proofErr w:type="gramStart"/>
      <w:r w:rsidRPr="009A6271">
        <w:rPr>
          <w:lang w:val="en-US"/>
        </w:rPr>
        <w:t>GetSelectedItems(</w:t>
      </w:r>
      <w:proofErr w:type="gramEnd"/>
      <w:r w:rsidRPr="009A6271">
        <w:rPr>
          <w:lang w:val="en-US"/>
        </w:rPr>
        <w:t>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return </w:t>
      </w:r>
      <w:proofErr w:type="gramStart"/>
      <w:r w:rsidRPr="009A6271">
        <w:rPr>
          <w:lang w:val="en-US"/>
        </w:rPr>
        <w:t>this.dataGrid.instance</w:t>
      </w:r>
      <w:proofErr w:type="gramEnd"/>
      <w:r w:rsidRPr="009A6271">
        <w:rPr>
          <w:lang w:val="en-US"/>
        </w:rPr>
        <w:t>.getSelectedRowsData(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createColumns(</w:t>
      </w:r>
      <w:proofErr w:type="gramEnd"/>
      <w:r w:rsidRPr="009A6271">
        <w:rPr>
          <w:lang w:val="en-US"/>
        </w:rPr>
        <w:t>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columns</w:t>
      </w:r>
      <w:proofErr w:type="gramEnd"/>
      <w:r w:rsidRPr="009A6271">
        <w:rPr>
          <w:lang w:val="en-US"/>
        </w:rPr>
        <w:t xml:space="preserve"> = []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this.props.children.map(</w:t>
      </w:r>
      <w:proofErr w:type="gramEnd"/>
      <w:r w:rsidRPr="009A6271">
        <w:rPr>
          <w:lang w:val="en-US"/>
        </w:rPr>
        <w:t xml:space="preserve">(col, i) =&gt; {   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let columnProps = </w:t>
      </w:r>
      <w:proofErr w:type="gramStart"/>
      <w:r w:rsidRPr="009A6271">
        <w:rPr>
          <w:lang w:val="en-US"/>
        </w:rPr>
        <w:t>{ key</w:t>
      </w:r>
      <w:proofErr w:type="gramEnd"/>
      <w:r w:rsidRPr="009A6271">
        <w:rPr>
          <w:lang w:val="en-US"/>
        </w:rPr>
        <w:t>: ('col'+i)}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Object.assign(columnProps, </w:t>
      </w:r>
      <w:proofErr w:type="gramStart"/>
      <w:r w:rsidRPr="009A6271">
        <w:rPr>
          <w:lang w:val="en-US"/>
        </w:rPr>
        <w:t>col.props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//columnProps['cellTemplate'] = (el, </w:t>
      </w:r>
      <w:proofErr w:type="gramStart"/>
      <w:r w:rsidRPr="009A6271">
        <w:rPr>
          <w:lang w:val="en-US"/>
        </w:rPr>
        <w:t>info,cell</w:t>
      </w:r>
      <w:proofErr w:type="gramEnd"/>
      <w:r w:rsidRPr="009A6271">
        <w:rPr>
          <w:lang w:val="en-US"/>
        </w:rPr>
        <w:t>) =&gt; this.cellTemplate(el, info,cell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</w:t>
      </w:r>
      <w:proofErr w:type="gramStart"/>
      <w:r w:rsidRPr="009A6271">
        <w:rPr>
          <w:lang w:val="en-US"/>
        </w:rPr>
        <w:t>this.columns</w:t>
      </w:r>
      <w:proofErr w:type="gramEnd"/>
      <w:r w:rsidRPr="009A6271">
        <w:rPr>
          <w:lang w:val="en-US"/>
        </w:rPr>
        <w:t>.push(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&lt;Column {...columnProps}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return </w:t>
      </w:r>
      <w:proofErr w:type="gramStart"/>
      <w:r w:rsidRPr="009A6271">
        <w:rPr>
          <w:lang w:val="en-US"/>
        </w:rPr>
        <w:t>this.columns</w:t>
      </w:r>
      <w:proofErr w:type="gramEnd"/>
      <w:r w:rsidRPr="009A6271">
        <w:rPr>
          <w:lang w:val="en-US"/>
        </w:rPr>
        <w:t>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renderCommandCell(</w:t>
      </w:r>
      <w:proofErr w:type="gramEnd"/>
      <w:r w:rsidRPr="009A6271">
        <w:rPr>
          <w:lang w:val="en-US"/>
        </w:rPr>
        <w:t>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let items = []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items.push</w:t>
      </w:r>
      <w:proofErr w:type="gramEnd"/>
      <w:r w:rsidRPr="009A6271">
        <w:rPr>
          <w:lang w:val="en-US"/>
        </w:rPr>
        <w:t>(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text: '</w:t>
      </w:r>
      <w:r>
        <w:t>Просмотр</w:t>
      </w:r>
      <w:r w:rsidRPr="009A6271">
        <w:rPr>
          <w:lang w:val="en-US"/>
        </w:rPr>
        <w:t>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con: 'info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onClick: () =&gt;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</w:t>
      </w:r>
      <w:proofErr w:type="gramStart"/>
      <w:r w:rsidRPr="009A6271">
        <w:rPr>
          <w:lang w:val="en-US"/>
        </w:rPr>
        <w:t>this.props</w:t>
      </w:r>
      <w:proofErr w:type="gramEnd"/>
      <w:r w:rsidRPr="009A6271">
        <w:rPr>
          <w:lang w:val="en-US"/>
        </w:rPr>
        <w:t>.navigate('form?mode=view&amp;id=' + this.dataGrid.instance.getSelectedRowsData()[0].id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if(</w:t>
      </w:r>
      <w:proofErr w:type="gramStart"/>
      <w:r w:rsidRPr="009A6271">
        <w:rPr>
          <w:lang w:val="en-US"/>
        </w:rPr>
        <w:t>this.props</w:t>
      </w:r>
      <w:proofErr w:type="gramEnd"/>
      <w:r w:rsidRPr="009A6271">
        <w:rPr>
          <w:lang w:val="en-US"/>
        </w:rPr>
        <w:t>.allowDelete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</w:t>
      </w:r>
      <w:proofErr w:type="gramStart"/>
      <w:r w:rsidRPr="009A6271">
        <w:rPr>
          <w:lang w:val="en-US"/>
        </w:rPr>
        <w:t>items.push</w:t>
      </w:r>
      <w:proofErr w:type="gramEnd"/>
      <w:r w:rsidRPr="009A6271">
        <w:rPr>
          <w:lang w:val="en-US"/>
        </w:rPr>
        <w:t>(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text: '</w:t>
      </w:r>
      <w:r>
        <w:t>Удалить</w:t>
      </w:r>
      <w:r w:rsidRPr="009A6271">
        <w:rPr>
          <w:lang w:val="en-US"/>
        </w:rPr>
        <w:t>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con: 'trash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onClick: </w:t>
      </w:r>
      <w:proofErr w:type="gramStart"/>
      <w:r w:rsidRPr="009A6271">
        <w:rPr>
          <w:lang w:val="en-US"/>
        </w:rPr>
        <w:t>this.removeCellClick</w:t>
      </w:r>
      <w:proofErr w:type="gramEnd"/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if(</w:t>
      </w:r>
      <w:proofErr w:type="gramStart"/>
      <w:r w:rsidRPr="009A6271">
        <w:rPr>
          <w:lang w:val="en-US"/>
        </w:rPr>
        <w:t>this.props</w:t>
      </w:r>
      <w:proofErr w:type="gramEnd"/>
      <w:r w:rsidRPr="009A6271">
        <w:rPr>
          <w:lang w:val="en-US"/>
        </w:rPr>
        <w:t>.allowEdit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</w:t>
      </w:r>
      <w:proofErr w:type="gramStart"/>
      <w:r w:rsidRPr="009A6271">
        <w:rPr>
          <w:lang w:val="en-US"/>
        </w:rPr>
        <w:t>items.push</w:t>
      </w:r>
      <w:proofErr w:type="gramEnd"/>
      <w:r w:rsidRPr="009A6271">
        <w:rPr>
          <w:lang w:val="en-US"/>
        </w:rPr>
        <w:t>(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text: '</w:t>
      </w:r>
      <w:r>
        <w:t>Изменить</w:t>
      </w:r>
      <w:r w:rsidRPr="009A6271">
        <w:rPr>
          <w:lang w:val="en-US"/>
        </w:rPr>
        <w:t>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icon: 'edit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onClick: () =&gt;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</w:t>
      </w:r>
      <w:proofErr w:type="gramStart"/>
      <w:r w:rsidRPr="009A6271">
        <w:rPr>
          <w:lang w:val="en-US"/>
        </w:rPr>
        <w:t>this.props</w:t>
      </w:r>
      <w:proofErr w:type="gramEnd"/>
      <w:r w:rsidRPr="009A6271">
        <w:rPr>
          <w:lang w:val="en-US"/>
        </w:rPr>
        <w:t>.navigate('form?mode=edit&amp;id=' + this.dataGrid.instance.getSelectedRowsData()[0].id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  <w:proofErr w:type="gramStart"/>
      <w:r w:rsidRPr="009A6271">
        <w:rPr>
          <w:lang w:val="en-US"/>
        </w:rPr>
        <w:t>if(</w:t>
      </w:r>
      <w:proofErr w:type="gramEnd"/>
      <w:r w:rsidRPr="009A6271">
        <w:rPr>
          <w:lang w:val="en-US"/>
        </w:rPr>
        <w:t>this.props.rowActions != undefined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</w:t>
      </w:r>
      <w:proofErr w:type="gramStart"/>
      <w:r w:rsidRPr="009A6271">
        <w:rPr>
          <w:lang w:val="en-US"/>
        </w:rPr>
        <w:t>this.props</w:t>
      </w:r>
      <w:proofErr w:type="gramEnd"/>
      <w:r w:rsidRPr="009A6271">
        <w:rPr>
          <w:lang w:val="en-US"/>
        </w:rPr>
        <w:t>.rowActions.forEach(element =&gt;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</w:t>
      </w:r>
      <w:proofErr w:type="gramStart"/>
      <w:r w:rsidRPr="009A6271">
        <w:rPr>
          <w:lang w:val="en-US"/>
        </w:rPr>
        <w:t>items.push</w:t>
      </w:r>
      <w:proofErr w:type="gramEnd"/>
      <w:r w:rsidRPr="009A6271">
        <w:rPr>
          <w:lang w:val="en-US"/>
        </w:rPr>
        <w:t>(element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}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let ds = [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con:'overflow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onClick: </w:t>
      </w:r>
      <w:proofErr w:type="gramStart"/>
      <w:r w:rsidRPr="009A6271">
        <w:rPr>
          <w:lang w:val="en-US"/>
        </w:rPr>
        <w:t>this.rowMenuCellClick</w:t>
      </w:r>
      <w:proofErr w:type="gramEnd"/>
      <w:r w:rsidRPr="009A6271">
        <w:rPr>
          <w:lang w:val="en-US"/>
        </w:rPr>
        <w:t>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tems: items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}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]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return (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&lt;Menu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dataSource={ds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itemRender={(el)=</w:t>
      </w:r>
      <w:proofErr w:type="gramStart"/>
      <w:r w:rsidRPr="009A6271">
        <w:rPr>
          <w:lang w:val="en-US"/>
        </w:rPr>
        <w:t>&gt;{</w:t>
      </w:r>
      <w:proofErr w:type="gramEnd"/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return (&lt;Button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con={</w:t>
      </w:r>
      <w:proofErr w:type="gramStart"/>
      <w:r w:rsidRPr="009A6271">
        <w:rPr>
          <w:lang w:val="en-US"/>
        </w:rPr>
        <w:t>el.icon</w:t>
      </w:r>
      <w:proofErr w:type="gramEnd"/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//text={el.text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onClick= {(id)=</w:t>
      </w:r>
      <w:proofErr w:type="gramStart"/>
      <w:r w:rsidRPr="009A6271">
        <w:rPr>
          <w:lang w:val="en-US"/>
        </w:rPr>
        <w:t>&gt;{</w:t>
      </w:r>
      <w:proofErr w:type="gramEnd"/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</w:t>
      </w:r>
      <w:proofErr w:type="gramStart"/>
      <w:r w:rsidRPr="009A6271">
        <w:rPr>
          <w:lang w:val="en-US"/>
        </w:rPr>
        <w:t>el.onClick</w:t>
      </w:r>
      <w:proofErr w:type="gramEnd"/>
      <w:r w:rsidRPr="009A6271">
        <w:rPr>
          <w:lang w:val="en-US"/>
        </w:rPr>
        <w:t>(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/&gt;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rowMenuCellClick(</w:t>
      </w:r>
      <w:proofErr w:type="gramEnd"/>
      <w:r w:rsidRPr="009A6271">
        <w:rPr>
          <w:lang w:val="en-US"/>
        </w:rPr>
        <w:t>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async </w:t>
      </w:r>
      <w:proofErr w:type="gramStart"/>
      <w:r w:rsidRPr="009A6271">
        <w:rPr>
          <w:lang w:val="en-US"/>
        </w:rPr>
        <w:t>removeCellClick(</w:t>
      </w:r>
      <w:proofErr w:type="gramEnd"/>
      <w:r w:rsidRPr="009A6271">
        <w:rPr>
          <w:lang w:val="en-US"/>
        </w:rPr>
        <w:t>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let result = </w:t>
      </w:r>
      <w:proofErr w:type="gramStart"/>
      <w:r w:rsidRPr="009A6271">
        <w:rPr>
          <w:lang w:val="en-US"/>
        </w:rPr>
        <w:t>ShantiApiDelete(</w:t>
      </w:r>
      <w:proofErr w:type="gramEnd"/>
      <w:r w:rsidRPr="009A6271">
        <w:rPr>
          <w:lang w:val="en-US"/>
        </w:rPr>
        <w:t>this.path, this.dataGrid.instance.getSelectedRowsData()[0].id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</w:t>
      </w:r>
      <w:proofErr w:type="gramStart"/>
      <w:r w:rsidRPr="009A6271">
        <w:rPr>
          <w:lang w:val="en-US"/>
        </w:rPr>
        <w:t>if(</w:t>
      </w:r>
      <w:proofErr w:type="gramEnd"/>
      <w:r w:rsidRPr="009A6271">
        <w:rPr>
          <w:lang w:val="en-US"/>
        </w:rPr>
        <w:t>(await result).success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</w:t>
      </w:r>
      <w:proofErr w:type="gramStart"/>
      <w:r w:rsidRPr="009A6271">
        <w:rPr>
          <w:lang w:val="en-US"/>
        </w:rPr>
        <w:t>this.refreshDataGrid</w:t>
      </w:r>
      <w:proofErr w:type="gramEnd"/>
      <w:r w:rsidRPr="009A6271">
        <w:rPr>
          <w:lang w:val="en-US"/>
        </w:rPr>
        <w:t>(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getToolbar(</w:t>
      </w:r>
      <w:proofErr w:type="gramEnd"/>
      <w:r w:rsidRPr="009A6271">
        <w:rPr>
          <w:lang w:val="en-US"/>
        </w:rPr>
        <w:t>)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return(</w:t>
      </w:r>
      <w:proofErr w:type="gramEnd"/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&lt;Toolbar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&lt;Item location="after"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&lt;Button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icon='refresh'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onClick={</w:t>
      </w:r>
      <w:proofErr w:type="gramStart"/>
      <w:r w:rsidRPr="009A6271">
        <w:rPr>
          <w:lang w:val="en-US"/>
        </w:rPr>
        <w:t>this.refreshDataGrid</w:t>
      </w:r>
      <w:proofErr w:type="gramEnd"/>
      <w:r w:rsidRPr="009A6271">
        <w:rPr>
          <w:lang w:val="en-US"/>
        </w:rPr>
        <w:t xml:space="preserve">}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&lt;/Item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&lt;Item location="after"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&lt;Link to={'</w:t>
      </w:r>
      <w:proofErr w:type="gramStart"/>
      <w:r w:rsidRPr="009A6271">
        <w:rPr>
          <w:lang w:val="en-US"/>
        </w:rPr>
        <w:t>form?mode</w:t>
      </w:r>
      <w:proofErr w:type="gramEnd"/>
      <w:r w:rsidRPr="009A6271">
        <w:rPr>
          <w:lang w:val="en-US"/>
        </w:rPr>
        <w:t>=new'}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&lt;Button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icon='add'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/&gt;&lt;/Link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&lt;/Item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&lt;Item location="before" name="searchPanel"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&lt;Item name="columnChooserButton"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&lt;Item name="exportButton"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&lt;/Toolbar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refreshDataGrid(</w:t>
      </w:r>
      <w:proofErr w:type="gramEnd"/>
      <w:r w:rsidRPr="009A6271">
        <w:rPr>
          <w:lang w:val="en-US"/>
        </w:rPr>
        <w:t>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this.dataGrid.instance</w:t>
      </w:r>
      <w:proofErr w:type="gramEnd"/>
      <w:r w:rsidRPr="009A6271">
        <w:rPr>
          <w:lang w:val="en-US"/>
        </w:rPr>
        <w:t>.refresh(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getRef(ref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this.dataGrid</w:t>
      </w:r>
      <w:proofErr w:type="gramEnd"/>
      <w:r w:rsidRPr="009A6271">
        <w:rPr>
          <w:lang w:val="en-US"/>
        </w:rPr>
        <w:t xml:space="preserve"> = ref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getDataSource(props</w:t>
      </w:r>
      <w:proofErr w:type="gramStart"/>
      <w:r w:rsidRPr="009A6271">
        <w:rPr>
          <w:lang w:val="en-US"/>
        </w:rPr>
        <w:t>){</w:t>
      </w:r>
      <w:proofErr w:type="gramEnd"/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return new </w:t>
      </w:r>
      <w:proofErr w:type="gramStart"/>
      <w:r w:rsidRPr="009A6271">
        <w:rPr>
          <w:lang w:val="en-US"/>
        </w:rPr>
        <w:t>DataSource(</w:t>
      </w:r>
      <w:proofErr w:type="gramEnd"/>
      <w:r w:rsidRPr="009A6271">
        <w:rPr>
          <w:lang w:val="en-US"/>
        </w:rPr>
        <w:t>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key: 'id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load(loadOptions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let params = '?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[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filter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group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groupSummary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parentIds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requireGroupCount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requireTotalCount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searchExpr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searchOperation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        'searchValue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select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sort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skip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take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totalSummary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'userData'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</w:t>
      </w:r>
      <w:proofErr w:type="gramStart"/>
      <w:r w:rsidRPr="009A6271">
        <w:rPr>
          <w:lang w:val="en-US"/>
        </w:rPr>
        <w:t>].forEach</w:t>
      </w:r>
      <w:proofErr w:type="gramEnd"/>
      <w:r w:rsidRPr="009A6271">
        <w:rPr>
          <w:lang w:val="en-US"/>
        </w:rPr>
        <w:t>((i) =&gt;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if (i in loadOptions &amp;&amp; isNotEmpty(loadOptions[i])) </w:t>
      </w:r>
      <w:proofErr w:type="gramStart"/>
      <w:r w:rsidRPr="009A6271">
        <w:rPr>
          <w:lang w:val="en-US"/>
        </w:rPr>
        <w:t>{ params</w:t>
      </w:r>
      <w:proofErr w:type="gramEnd"/>
      <w:r w:rsidRPr="009A6271">
        <w:rPr>
          <w:lang w:val="en-US"/>
        </w:rPr>
        <w:t xml:space="preserve"> += `${i}=${JSON.stringify(loadOptions[i])}&amp;`;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}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params = </w:t>
      </w:r>
      <w:proofErr w:type="gramStart"/>
      <w:r w:rsidRPr="009A6271">
        <w:rPr>
          <w:lang w:val="en-US"/>
        </w:rPr>
        <w:t>params.slice</w:t>
      </w:r>
      <w:proofErr w:type="gramEnd"/>
      <w:r w:rsidRPr="009A6271">
        <w:rPr>
          <w:lang w:val="en-US"/>
        </w:rPr>
        <w:t>(0, -1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return fetch(`${</w:t>
      </w:r>
      <w:proofErr w:type="gramStart"/>
      <w:r w:rsidRPr="009A6271">
        <w:rPr>
          <w:lang w:val="en-US"/>
        </w:rPr>
        <w:t>process.env.REACT</w:t>
      </w:r>
      <w:proofErr w:type="gramEnd"/>
      <w:r w:rsidRPr="009A6271">
        <w:rPr>
          <w:lang w:val="en-US"/>
        </w:rPr>
        <w:t>_APP_API_URL}${props.path}/grid${params}`,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method: 'GET'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headers: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"Accept": "*/*"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"Content-Type": "application/json"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redentials: 'include'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</w:t>
      </w:r>
      <w:proofErr w:type="gramStart"/>
      <w:r w:rsidRPr="009A6271">
        <w:rPr>
          <w:lang w:val="en-US"/>
        </w:rPr>
        <w:t>.then</w:t>
      </w:r>
      <w:proofErr w:type="gramEnd"/>
      <w:r w:rsidRPr="009A6271">
        <w:rPr>
          <w:lang w:val="en-US"/>
        </w:rPr>
        <w:t>((response) =&gt; response.json()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</w:t>
      </w:r>
      <w:proofErr w:type="gramStart"/>
      <w:r w:rsidRPr="009A6271">
        <w:rPr>
          <w:lang w:val="en-US"/>
        </w:rPr>
        <w:t>.then</w:t>
      </w:r>
      <w:proofErr w:type="gramEnd"/>
      <w:r w:rsidRPr="009A6271">
        <w:rPr>
          <w:lang w:val="en-US"/>
        </w:rPr>
        <w:t>((data) =&gt; (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data: data.data.data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totalCount: </w:t>
      </w:r>
      <w:proofErr w:type="gramStart"/>
      <w:r w:rsidRPr="009A6271">
        <w:rPr>
          <w:lang w:val="en-US"/>
        </w:rPr>
        <w:t>data.totalCount</w:t>
      </w:r>
      <w:proofErr w:type="gramEnd"/>
      <w:r w:rsidRPr="009A6271">
        <w:rPr>
          <w:lang w:val="en-US"/>
        </w:rPr>
        <w:t>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summary: </w:t>
      </w:r>
      <w:proofErr w:type="gramStart"/>
      <w:r w:rsidRPr="009A6271">
        <w:rPr>
          <w:lang w:val="en-US"/>
        </w:rPr>
        <w:t>data.summary</w:t>
      </w:r>
      <w:proofErr w:type="gramEnd"/>
      <w:r w:rsidRPr="009A6271">
        <w:rPr>
          <w:lang w:val="en-US"/>
        </w:rPr>
        <w:t>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groupCount: </w:t>
      </w:r>
      <w:proofErr w:type="gramStart"/>
      <w:r w:rsidRPr="009A6271">
        <w:rPr>
          <w:lang w:val="en-US"/>
        </w:rPr>
        <w:t>data.groupCount</w:t>
      </w:r>
      <w:proofErr w:type="gramEnd"/>
      <w:r w:rsidRPr="009A6271">
        <w:rPr>
          <w:lang w:val="en-US"/>
        </w:rPr>
        <w:t>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})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</w:t>
      </w:r>
      <w:proofErr w:type="gramStart"/>
      <w:r w:rsidRPr="009A6271">
        <w:rPr>
          <w:lang w:val="en-US"/>
        </w:rPr>
        <w:t>.catch</w:t>
      </w:r>
      <w:proofErr w:type="gramEnd"/>
      <w:r w:rsidRPr="009A6271">
        <w:rPr>
          <w:lang w:val="en-US"/>
        </w:rPr>
        <w:t>(() =&gt; { throw new Error('Data Loading Error'); }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}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}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render(</w:t>
      </w:r>
      <w:proofErr w:type="gramEnd"/>
      <w:r w:rsidRPr="009A6271">
        <w:rPr>
          <w:lang w:val="en-US"/>
        </w:rPr>
        <w:t>): React.ReactNode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return (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&lt;React.Fragment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&lt;h2 className={'content-block'}&gt;{</w:t>
      </w:r>
      <w:proofErr w:type="gramStart"/>
      <w:r w:rsidRPr="009A6271">
        <w:rPr>
          <w:lang w:val="en-US"/>
        </w:rPr>
        <w:t>this.title</w:t>
      </w:r>
      <w:proofErr w:type="gramEnd"/>
      <w:r w:rsidRPr="009A6271">
        <w:rPr>
          <w:lang w:val="en-US"/>
        </w:rPr>
        <w:t>}&lt;/h2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&lt;DataGrid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ref={</w:t>
      </w:r>
      <w:proofErr w:type="gramStart"/>
      <w:r w:rsidRPr="009A6271">
        <w:rPr>
          <w:lang w:val="en-US"/>
        </w:rPr>
        <w:t>this.getRef</w:t>
      </w:r>
      <w:proofErr w:type="gramEnd"/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lassName</w:t>
      </w:r>
      <w:proofErr w:type="gramStart"/>
      <w:r w:rsidRPr="009A6271">
        <w:rPr>
          <w:lang w:val="en-US"/>
        </w:rPr>
        <w:t>={</w:t>
      </w:r>
      <w:proofErr w:type="gramEnd"/>
      <w:r w:rsidRPr="009A6271">
        <w:rPr>
          <w:lang w:val="en-US"/>
        </w:rPr>
        <w:t>'dx-card wide-card'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dataSource</w:t>
      </w:r>
      <w:proofErr w:type="gramStart"/>
      <w:r w:rsidRPr="009A6271">
        <w:rPr>
          <w:lang w:val="en-US"/>
        </w:rPr>
        <w:t>={</w:t>
      </w:r>
      <w:proofErr w:type="gramEnd"/>
      <w:r w:rsidRPr="009A6271">
        <w:rPr>
          <w:lang w:val="en-US"/>
        </w:rPr>
        <w:t>this.dataSource as DataSource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showBorders={false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focusedRowEnabled={true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defaultFocusedRowIndex</w:t>
      </w:r>
      <w:proofErr w:type="gramStart"/>
      <w:r w:rsidRPr="009A6271">
        <w:rPr>
          <w:lang w:val="en-US"/>
        </w:rPr>
        <w:t>={</w:t>
      </w:r>
      <w:proofErr w:type="gramEnd"/>
      <w:r w:rsidRPr="009A6271">
        <w:rPr>
          <w:lang w:val="en-US"/>
        </w:rPr>
        <w:t>0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olumnAutoWidth={true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columnHidingEnabled={true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allowColumnReordering={true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allowColumnResizing={true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&lt;Paging defaultPageSize</w:t>
      </w:r>
      <w:proofErr w:type="gramStart"/>
      <w:r w:rsidRPr="009A6271">
        <w:rPr>
          <w:lang w:val="en-US"/>
        </w:rPr>
        <w:t>={</w:t>
      </w:r>
      <w:proofErr w:type="gramEnd"/>
      <w:r w:rsidRPr="009A6271">
        <w:rPr>
          <w:lang w:val="en-US"/>
        </w:rPr>
        <w:t>10}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&lt;Pager showPageSizeSelector={true} showInfo={true}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                &lt;FilterRow visible={true}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&lt;SearchPanel visible={true} highlightCaseSensitive={true}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&lt;Selection mode={'single'}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&lt;ColumnChooser enabled={true}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&lt;Export enabled={true}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{</w:t>
      </w:r>
      <w:proofErr w:type="gramStart"/>
      <w:r w:rsidRPr="009A6271">
        <w:rPr>
          <w:lang w:val="en-US"/>
        </w:rPr>
        <w:t>this.getToolbar</w:t>
      </w:r>
      <w:proofErr w:type="gramEnd"/>
      <w:r w:rsidRPr="009A6271">
        <w:rPr>
          <w:lang w:val="en-US"/>
        </w:rPr>
        <w:t>()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&lt;Column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width</w:t>
      </w:r>
      <w:proofErr w:type="gramStart"/>
      <w:r w:rsidRPr="009A6271">
        <w:rPr>
          <w:lang w:val="en-US"/>
        </w:rPr>
        <w:t>={</w:t>
      </w:r>
      <w:proofErr w:type="gramEnd"/>
      <w:r w:rsidRPr="009A6271">
        <w:rPr>
          <w:lang w:val="en-US"/>
        </w:rPr>
        <w:t>'80'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cellRender={</w:t>
      </w:r>
      <w:proofErr w:type="gramStart"/>
      <w:r w:rsidRPr="009A6271">
        <w:rPr>
          <w:lang w:val="en-US"/>
        </w:rPr>
        <w:t>this.renderCommandCell</w:t>
      </w:r>
      <w:proofErr w:type="gramEnd"/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{</w:t>
      </w:r>
      <w:proofErr w:type="gramStart"/>
      <w:r w:rsidRPr="009A6271">
        <w:rPr>
          <w:lang w:val="en-US"/>
        </w:rPr>
        <w:t>this.columns.map(</w:t>
      </w:r>
      <w:proofErr w:type="gramEnd"/>
      <w:r w:rsidRPr="009A6271">
        <w:rPr>
          <w:lang w:val="en-US"/>
        </w:rPr>
        <w:t xml:space="preserve">(col, i) =&gt; {      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    return (col) 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    })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    &lt;/DataGrid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    &lt;/React.Fragment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)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export default ShantiDataGrid;</w:t>
      </w:r>
    </w:p>
    <w:p w:rsid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Default="009A6271" w:rsidP="009A6271">
      <w:pPr>
        <w:pStyle w:val="aff"/>
        <w:numPr>
          <w:ilvl w:val="0"/>
          <w:numId w:val="45"/>
        </w:numPr>
        <w:spacing w:line="240" w:lineRule="auto"/>
        <w:rPr>
          <w:lang w:val="en-US"/>
        </w:rPr>
      </w:pPr>
      <w:r>
        <w:rPr>
          <w:lang w:val="en-US"/>
        </w:rPr>
        <w:t>AuthProvider.tsx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import React, </w:t>
      </w:r>
      <w:proofErr w:type="gramStart"/>
      <w:r w:rsidRPr="009A6271">
        <w:rPr>
          <w:lang w:val="en-US"/>
        </w:rPr>
        <w:t>{ useState</w:t>
      </w:r>
      <w:proofErr w:type="gramEnd"/>
      <w:r w:rsidRPr="009A6271">
        <w:rPr>
          <w:lang w:val="en-US"/>
        </w:rPr>
        <w:t>, useEffect, createContext, useContext, useCallback } from 'react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import </w:t>
      </w:r>
      <w:proofErr w:type="gramStart"/>
      <w:r w:rsidRPr="009A6271">
        <w:rPr>
          <w:lang w:val="en-US"/>
        </w:rPr>
        <w:t>{ getUser</w:t>
      </w:r>
      <w:proofErr w:type="gramEnd"/>
      <w:r w:rsidRPr="009A6271">
        <w:rPr>
          <w:lang w:val="en-US"/>
        </w:rPr>
        <w:t>, signIn as sendSignInRequest } from '../api/auth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import type </w:t>
      </w:r>
      <w:proofErr w:type="gramStart"/>
      <w:r w:rsidRPr="009A6271">
        <w:rPr>
          <w:lang w:val="en-US"/>
        </w:rPr>
        <w:t>{ User</w:t>
      </w:r>
      <w:proofErr w:type="gramEnd"/>
      <w:r w:rsidRPr="009A6271">
        <w:rPr>
          <w:lang w:val="en-US"/>
        </w:rPr>
        <w:t>, AuthContextType } from '../types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function </w:t>
      </w:r>
      <w:proofErr w:type="gramStart"/>
      <w:r w:rsidRPr="009A6271">
        <w:rPr>
          <w:lang w:val="en-US"/>
        </w:rPr>
        <w:t>AuthProvider(</w:t>
      </w:r>
      <w:proofErr w:type="gramEnd"/>
      <w:r w:rsidRPr="009A6271">
        <w:rPr>
          <w:lang w:val="en-US"/>
        </w:rPr>
        <w:t>props: React.PropsWithChildren&lt;unknown&gt;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const [user, setUser] = useState&lt;User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const [loading, setLoading] = useState(true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</w:t>
      </w:r>
      <w:proofErr w:type="gramStart"/>
      <w:r w:rsidRPr="009A6271">
        <w:rPr>
          <w:lang w:val="en-US"/>
        </w:rPr>
        <w:t>useEffect(</w:t>
      </w:r>
      <w:proofErr w:type="gramEnd"/>
      <w:r w:rsidRPr="009A6271">
        <w:rPr>
          <w:lang w:val="en-US"/>
        </w:rPr>
        <w:t>() =&gt;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(async function (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const result = await </w:t>
      </w:r>
      <w:proofErr w:type="gramStart"/>
      <w:r w:rsidRPr="009A6271">
        <w:rPr>
          <w:lang w:val="en-US"/>
        </w:rPr>
        <w:t>getUser(</w:t>
      </w:r>
      <w:proofErr w:type="gramEnd"/>
      <w:r w:rsidRPr="009A6271">
        <w:rPr>
          <w:lang w:val="en-US"/>
        </w:rPr>
        <w:t>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if (</w:t>
      </w:r>
      <w:proofErr w:type="gramStart"/>
      <w:r w:rsidRPr="009A6271">
        <w:rPr>
          <w:lang w:val="en-US"/>
        </w:rPr>
        <w:t>result.isOk</w:t>
      </w:r>
      <w:proofErr w:type="gramEnd"/>
      <w:r w:rsidRPr="009A6271">
        <w:rPr>
          <w:lang w:val="en-US"/>
        </w:rPr>
        <w:t>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  setUser(result.data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tLoading(false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)(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, []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const signIn = </w:t>
      </w:r>
      <w:proofErr w:type="gramStart"/>
      <w:r w:rsidRPr="009A6271">
        <w:rPr>
          <w:lang w:val="en-US"/>
        </w:rPr>
        <w:t>useCallback(</w:t>
      </w:r>
      <w:proofErr w:type="gramEnd"/>
      <w:r w:rsidRPr="009A6271">
        <w:rPr>
          <w:lang w:val="en-US"/>
        </w:rPr>
        <w:t>async (email: string, password: string) =&gt;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const result = await </w:t>
      </w:r>
      <w:proofErr w:type="gramStart"/>
      <w:r w:rsidRPr="009A6271">
        <w:rPr>
          <w:lang w:val="en-US"/>
        </w:rPr>
        <w:t>sendSignInRequest(</w:t>
      </w:r>
      <w:proofErr w:type="gramEnd"/>
      <w:r w:rsidRPr="009A6271">
        <w:rPr>
          <w:lang w:val="en-US"/>
        </w:rPr>
        <w:t>email, password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if (</w:t>
      </w:r>
      <w:proofErr w:type="gramStart"/>
      <w:r w:rsidRPr="009A6271">
        <w:rPr>
          <w:lang w:val="en-US"/>
        </w:rPr>
        <w:t>result.isOk</w:t>
      </w:r>
      <w:proofErr w:type="gramEnd"/>
      <w:r w:rsidRPr="009A6271">
        <w:rPr>
          <w:lang w:val="en-US"/>
        </w:rPr>
        <w:t>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setUser(result.data);</w:t>
      </w:r>
    </w:p>
    <w:p w:rsidR="009A6271" w:rsidRPr="009A6271" w:rsidRDefault="000C64E8" w:rsidP="000C64E8">
      <w:pPr>
        <w:pStyle w:val="aff"/>
        <w:spacing w:line="240" w:lineRule="auto"/>
        <w:rPr>
          <w:lang w:val="en-US"/>
        </w:rPr>
      </w:pPr>
      <w:r>
        <w:rPr>
          <w:lang w:val="en-US"/>
        </w:rPr>
        <w:t xml:space="preserve">  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return resul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, []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const signOut = </w:t>
      </w:r>
      <w:proofErr w:type="gramStart"/>
      <w:r w:rsidRPr="009A6271">
        <w:rPr>
          <w:lang w:val="en-US"/>
        </w:rPr>
        <w:t>useCallback(</w:t>
      </w:r>
      <w:proofErr w:type="gramEnd"/>
      <w:r w:rsidRPr="009A6271">
        <w:rPr>
          <w:lang w:val="en-US"/>
        </w:rPr>
        <w:t>() =&gt;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localStorage.removeItem('token'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lastRenderedPageBreak/>
        <w:t xml:space="preserve">    localStorage.removeItem('user'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setUser(undefined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, []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return (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&lt;AuthContext.Provider value</w:t>
      </w:r>
      <w:proofErr w:type="gramStart"/>
      <w:r w:rsidRPr="009A6271">
        <w:rPr>
          <w:lang w:val="en-US"/>
        </w:rPr>
        <w:t>={</w:t>
      </w:r>
      <w:proofErr w:type="gramEnd"/>
      <w:r w:rsidRPr="009A6271">
        <w:rPr>
          <w:lang w:val="en-US"/>
        </w:rPr>
        <w:t>{ user, signIn, signOut, loading }} {...props}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const AuthContext = createContext&lt;AuthContextType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{ loading: false } as AuthContextType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const useAuth = () =&gt; useContext(AuthContext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export </w:t>
      </w:r>
      <w:proofErr w:type="gramStart"/>
      <w:r w:rsidRPr="009A6271">
        <w:rPr>
          <w:lang w:val="en-US"/>
        </w:rPr>
        <w:t>{ AuthProvider</w:t>
      </w:r>
      <w:proofErr w:type="gramEnd"/>
      <w:r w:rsidRPr="009A6271">
        <w:rPr>
          <w:lang w:val="en-US"/>
        </w:rPr>
        <w:t>, useAuth }</w:t>
      </w:r>
    </w:p>
    <w:p w:rsid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Default="009A6271" w:rsidP="009A6271">
      <w:pPr>
        <w:pStyle w:val="aff"/>
        <w:numPr>
          <w:ilvl w:val="0"/>
          <w:numId w:val="45"/>
        </w:numPr>
        <w:spacing w:line="240" w:lineRule="auto"/>
        <w:rPr>
          <w:lang w:val="en-US"/>
        </w:rPr>
      </w:pPr>
      <w:r>
        <w:rPr>
          <w:lang w:val="en-US"/>
        </w:rPr>
        <w:t>NavigationProvides.tsx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import React, </w:t>
      </w:r>
      <w:proofErr w:type="gramStart"/>
      <w:r w:rsidRPr="009A6271">
        <w:rPr>
          <w:lang w:val="en-US"/>
        </w:rPr>
        <w:t>{ useState</w:t>
      </w:r>
      <w:proofErr w:type="gramEnd"/>
      <w:r w:rsidRPr="009A6271">
        <w:rPr>
          <w:lang w:val="en-US"/>
        </w:rPr>
        <w:t>, createContext, useContext, useEffect } from 'react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import type </w:t>
      </w:r>
      <w:proofErr w:type="gramStart"/>
      <w:r w:rsidRPr="009A6271">
        <w:rPr>
          <w:lang w:val="en-US"/>
        </w:rPr>
        <w:t>{ NavigationContextType</w:t>
      </w:r>
      <w:proofErr w:type="gramEnd"/>
      <w:r w:rsidRPr="009A6271">
        <w:rPr>
          <w:lang w:val="en-US"/>
        </w:rPr>
        <w:t xml:space="preserve"> } from '../types'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const NavigationContext = createContext&lt;NavigationContextType</w:t>
      </w:r>
      <w:proofErr w:type="gramStart"/>
      <w:r w:rsidRPr="009A6271">
        <w:rPr>
          <w:lang w:val="en-US"/>
        </w:rPr>
        <w:t>&gt;(</w:t>
      </w:r>
      <w:proofErr w:type="gramEnd"/>
      <w:r w:rsidRPr="009A6271">
        <w:rPr>
          <w:lang w:val="en-US"/>
        </w:rPr>
        <w:t>{} as NavigationContextType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const useNavigation = () =&gt; useContext(NavigationContext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function </w:t>
      </w:r>
      <w:proofErr w:type="gramStart"/>
      <w:r w:rsidRPr="009A6271">
        <w:rPr>
          <w:lang w:val="en-US"/>
        </w:rPr>
        <w:t>NavigationProvider(</w:t>
      </w:r>
      <w:proofErr w:type="gramEnd"/>
      <w:r w:rsidRPr="009A6271">
        <w:rPr>
          <w:lang w:val="en-US"/>
        </w:rPr>
        <w:t>props: React.PropsWithChildren&lt;unknown&gt;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const [navigationData, setNavigationData] = </w:t>
      </w:r>
      <w:proofErr w:type="gramStart"/>
      <w:r w:rsidRPr="009A6271">
        <w:rPr>
          <w:lang w:val="en-US"/>
        </w:rPr>
        <w:t>useState(</w:t>
      </w:r>
      <w:proofErr w:type="gramEnd"/>
      <w:r w:rsidRPr="009A6271">
        <w:rPr>
          <w:lang w:val="en-US"/>
        </w:rPr>
        <w:t>{ currentPath: '' }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return (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&lt;NavigationContext.Provider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value</w:t>
      </w:r>
      <w:proofErr w:type="gramStart"/>
      <w:r w:rsidRPr="009A6271">
        <w:rPr>
          <w:lang w:val="en-US"/>
        </w:rPr>
        <w:t>={</w:t>
      </w:r>
      <w:proofErr w:type="gramEnd"/>
      <w:r w:rsidRPr="009A6271">
        <w:rPr>
          <w:lang w:val="en-US"/>
        </w:rPr>
        <w:t>{ navigationData, setNavigationData }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{...props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/&gt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function </w:t>
      </w:r>
      <w:proofErr w:type="gramStart"/>
      <w:r w:rsidRPr="009A6271">
        <w:rPr>
          <w:lang w:val="en-US"/>
        </w:rPr>
        <w:t>withNavigationWatcher(</w:t>
      </w:r>
      <w:proofErr w:type="gramEnd"/>
      <w:r w:rsidRPr="009A6271">
        <w:rPr>
          <w:lang w:val="en-US"/>
        </w:rPr>
        <w:t>Component: React.ElementType, path: string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const WrappedComponent = function (props: Record&lt;string, unknown&gt;)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const </w:t>
      </w:r>
      <w:proofErr w:type="gramStart"/>
      <w:r w:rsidRPr="009A6271">
        <w:rPr>
          <w:lang w:val="en-US"/>
        </w:rPr>
        <w:t>{ setNavigationData</w:t>
      </w:r>
      <w:proofErr w:type="gramEnd"/>
      <w:r w:rsidRPr="009A6271">
        <w:rPr>
          <w:lang w:val="en-US"/>
        </w:rPr>
        <w:t xml:space="preserve"> } = useNavigation(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</w:t>
      </w:r>
      <w:proofErr w:type="gramStart"/>
      <w:r w:rsidRPr="009A6271">
        <w:rPr>
          <w:lang w:val="en-US"/>
        </w:rPr>
        <w:t>useEffect(</w:t>
      </w:r>
      <w:proofErr w:type="gramEnd"/>
      <w:r w:rsidRPr="009A6271">
        <w:rPr>
          <w:lang w:val="en-US"/>
        </w:rPr>
        <w:t>() =&gt;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  </w:t>
      </w:r>
      <w:proofErr w:type="gramStart"/>
      <w:r w:rsidRPr="009A6271">
        <w:rPr>
          <w:lang w:val="en-US"/>
        </w:rPr>
        <w:t>setNavigationData!(</w:t>
      </w:r>
      <w:proofErr w:type="gramEnd"/>
      <w:r w:rsidRPr="009A6271">
        <w:rPr>
          <w:lang w:val="en-US"/>
        </w:rPr>
        <w:t>{ currentPath: path }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}, [path, setNavigationData])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  return &lt;Component {...props} /&gt;;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return &lt;WrappedComponent /&gt;;</w:t>
      </w:r>
    </w:p>
    <w:p w:rsidR="009A6271" w:rsidRPr="009A6271" w:rsidRDefault="000C64E8" w:rsidP="000C64E8">
      <w:pPr>
        <w:pStyle w:val="aff"/>
        <w:spacing w:line="240" w:lineRule="auto"/>
        <w:rPr>
          <w:lang w:val="en-US"/>
        </w:rPr>
      </w:pPr>
      <w:r>
        <w:rPr>
          <w:lang w:val="en-US"/>
        </w:rPr>
        <w:t>}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>export {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NavigationProvider,</w:t>
      </w:r>
    </w:p>
    <w:p w:rsidR="009A6271" w:rsidRPr="009A6271" w:rsidRDefault="009A6271" w:rsidP="009A6271">
      <w:pPr>
        <w:pStyle w:val="aff"/>
        <w:spacing w:line="240" w:lineRule="auto"/>
        <w:rPr>
          <w:lang w:val="en-US"/>
        </w:rPr>
      </w:pPr>
      <w:r w:rsidRPr="009A6271">
        <w:rPr>
          <w:lang w:val="en-US"/>
        </w:rPr>
        <w:t xml:space="preserve">  useNavigation,</w:t>
      </w:r>
    </w:p>
    <w:p w:rsidR="009A6271" w:rsidRPr="000C64E8" w:rsidRDefault="009A6271" w:rsidP="009A6271">
      <w:pPr>
        <w:pStyle w:val="aff"/>
        <w:spacing w:line="240" w:lineRule="auto"/>
      </w:pPr>
      <w:r w:rsidRPr="009A6271">
        <w:rPr>
          <w:lang w:val="en-US"/>
        </w:rPr>
        <w:t xml:space="preserve">  withNavigationWatcher</w:t>
      </w:r>
    </w:p>
    <w:p w:rsidR="009A6271" w:rsidRPr="000C64E8" w:rsidRDefault="009A6271" w:rsidP="009A6271">
      <w:pPr>
        <w:pStyle w:val="aff"/>
        <w:spacing w:line="240" w:lineRule="auto"/>
      </w:pPr>
      <w:r w:rsidRPr="000C64E8">
        <w:t>}</w:t>
      </w:r>
    </w:p>
    <w:p w:rsidR="0061510C" w:rsidRPr="000C64E8" w:rsidRDefault="0061510C" w:rsidP="0061510C">
      <w:pPr>
        <w:pStyle w:val="af"/>
      </w:pPr>
      <w:bookmarkStart w:id="46" w:name="_Toc136897712"/>
      <w:r>
        <w:lastRenderedPageBreak/>
        <w:t>ПРИЛОЖЕНИЕ</w:t>
      </w:r>
      <w:r w:rsidRPr="000C64E8">
        <w:t xml:space="preserve"> </w:t>
      </w:r>
      <w:r w:rsidR="000C64E8">
        <w:t>Ж</w:t>
      </w:r>
      <w:bookmarkEnd w:id="46"/>
    </w:p>
    <w:p w:rsidR="0061510C" w:rsidRDefault="0061510C" w:rsidP="0061510C">
      <w:pPr>
        <w:pStyle w:val="af5"/>
        <w:ind w:firstLine="0"/>
        <w:jc w:val="center"/>
      </w:pPr>
      <w:r>
        <w:t xml:space="preserve">Фрагменты исходного кода приложения </w:t>
      </w:r>
      <w:r w:rsidR="000C64E8">
        <w:t>Конфигуратор</w:t>
      </w:r>
    </w:p>
    <w:p w:rsidR="000C64E8" w:rsidRPr="000C64E8" w:rsidRDefault="000C64E8" w:rsidP="000C64E8">
      <w:pPr>
        <w:pStyle w:val="aff"/>
        <w:numPr>
          <w:ilvl w:val="0"/>
          <w:numId w:val="47"/>
        </w:numPr>
        <w:spacing w:line="240" w:lineRule="auto"/>
      </w:pPr>
      <w:r>
        <w:rPr>
          <w:lang w:val="en-US"/>
        </w:rPr>
        <w:t>Mainwindow.h</w:t>
      </w:r>
    </w:p>
    <w:p w:rsidR="000C64E8" w:rsidRDefault="000C64E8" w:rsidP="000C64E8">
      <w:pPr>
        <w:pStyle w:val="aff"/>
        <w:spacing w:line="240" w:lineRule="auto"/>
      </w:pPr>
      <w:r>
        <w:t>#ifndef MAINWINDOW_H</w:t>
      </w:r>
    </w:p>
    <w:p w:rsidR="000C64E8" w:rsidRDefault="000C64E8" w:rsidP="000C64E8">
      <w:pPr>
        <w:pStyle w:val="aff"/>
        <w:spacing w:line="240" w:lineRule="auto"/>
      </w:pPr>
      <w:r>
        <w:t>#define MAINWINDOW_H</w:t>
      </w:r>
    </w:p>
    <w:p w:rsidR="000C64E8" w:rsidRDefault="000C64E8" w:rsidP="000C64E8">
      <w:pPr>
        <w:pStyle w:val="aff"/>
        <w:spacing w:line="240" w:lineRule="auto"/>
      </w:pPr>
    </w:p>
    <w:p w:rsidR="000C64E8" w:rsidRDefault="000C64E8" w:rsidP="000C64E8">
      <w:pPr>
        <w:pStyle w:val="aff"/>
        <w:spacing w:line="240" w:lineRule="auto"/>
      </w:pPr>
      <w:r>
        <w:t>#include &lt;QMainWindow&gt;</w:t>
      </w:r>
    </w:p>
    <w:p w:rsidR="000C64E8" w:rsidRDefault="000C64E8" w:rsidP="000C64E8">
      <w:pPr>
        <w:pStyle w:val="aff"/>
        <w:spacing w:line="240" w:lineRule="auto"/>
      </w:pPr>
      <w:r>
        <w:t>#include &lt;QtSerialPort/QSerialPort&gt;</w:t>
      </w:r>
    </w:p>
    <w:p w:rsidR="000C64E8" w:rsidRDefault="000C64E8" w:rsidP="000C64E8">
      <w:pPr>
        <w:pStyle w:val="aff"/>
        <w:spacing w:line="240" w:lineRule="auto"/>
      </w:pPr>
      <w:r>
        <w:t>#include &lt;QtSerialPort/QSerialPortInfo&gt;</w:t>
      </w:r>
    </w:p>
    <w:p w:rsidR="000C64E8" w:rsidRDefault="000C64E8" w:rsidP="000C64E8">
      <w:pPr>
        <w:pStyle w:val="aff"/>
        <w:spacing w:line="240" w:lineRule="auto"/>
      </w:pPr>
      <w:r>
        <w:t>#include &lt;QNetworkReply&gt;</w:t>
      </w:r>
    </w:p>
    <w:p w:rsidR="000C64E8" w:rsidRDefault="000C64E8" w:rsidP="000C64E8">
      <w:pPr>
        <w:pStyle w:val="aff"/>
        <w:spacing w:line="240" w:lineRule="auto"/>
      </w:pPr>
    </w:p>
    <w:p w:rsidR="000C64E8" w:rsidRDefault="000C64E8" w:rsidP="000C64E8">
      <w:pPr>
        <w:pStyle w:val="aff"/>
        <w:spacing w:line="240" w:lineRule="auto"/>
      </w:pPr>
      <w:r>
        <w:t>QT_BEGIN_NAMESPACE</w:t>
      </w:r>
    </w:p>
    <w:p w:rsidR="000C64E8" w:rsidRDefault="000C64E8" w:rsidP="000C64E8">
      <w:pPr>
        <w:pStyle w:val="aff"/>
        <w:spacing w:line="240" w:lineRule="auto"/>
      </w:pPr>
      <w:r>
        <w:t xml:space="preserve">namespace Ui </w:t>
      </w:r>
      <w:proofErr w:type="gramStart"/>
      <w:r>
        <w:t>{ class</w:t>
      </w:r>
      <w:proofErr w:type="gramEnd"/>
      <w:r>
        <w:t xml:space="preserve"> MainWindow; }</w:t>
      </w:r>
    </w:p>
    <w:p w:rsidR="000C64E8" w:rsidRDefault="000C64E8" w:rsidP="000C64E8">
      <w:pPr>
        <w:pStyle w:val="aff"/>
        <w:spacing w:line="240" w:lineRule="auto"/>
      </w:pPr>
      <w:r>
        <w:t>QT_END_NAMESPACE</w:t>
      </w:r>
    </w:p>
    <w:p w:rsidR="000C64E8" w:rsidRDefault="000C64E8" w:rsidP="000C64E8">
      <w:pPr>
        <w:pStyle w:val="aff"/>
        <w:spacing w:line="240" w:lineRule="auto"/>
      </w:pPr>
    </w:p>
    <w:p w:rsidR="000C64E8" w:rsidRDefault="000C64E8" w:rsidP="000C64E8">
      <w:pPr>
        <w:pStyle w:val="aff"/>
        <w:spacing w:line="240" w:lineRule="auto"/>
      </w:pPr>
      <w:r>
        <w:t xml:space="preserve">class </w:t>
      </w:r>
      <w:proofErr w:type="gramStart"/>
      <w:r>
        <w:t>MainWindow :</w:t>
      </w:r>
      <w:proofErr w:type="gramEnd"/>
      <w:r>
        <w:t xml:space="preserve"> public QMainWindow</w:t>
      </w:r>
    </w:p>
    <w:p w:rsidR="000C64E8" w:rsidRDefault="000C64E8" w:rsidP="000C64E8">
      <w:pPr>
        <w:pStyle w:val="aff"/>
        <w:spacing w:line="240" w:lineRule="auto"/>
      </w:pPr>
      <w:r>
        <w:t>{</w:t>
      </w:r>
    </w:p>
    <w:p w:rsidR="000C64E8" w:rsidRDefault="000C64E8" w:rsidP="000C64E8">
      <w:pPr>
        <w:pStyle w:val="aff"/>
        <w:spacing w:line="240" w:lineRule="auto"/>
      </w:pPr>
      <w:r>
        <w:t xml:space="preserve">    Q_OBJECT</w:t>
      </w:r>
    </w:p>
    <w:p w:rsidR="000C64E8" w:rsidRDefault="000C64E8" w:rsidP="000C64E8">
      <w:pPr>
        <w:pStyle w:val="aff"/>
        <w:spacing w:line="240" w:lineRule="auto"/>
      </w:pPr>
    </w:p>
    <w:p w:rsidR="000C64E8" w:rsidRDefault="000C64E8" w:rsidP="000C64E8">
      <w:pPr>
        <w:pStyle w:val="aff"/>
        <w:spacing w:line="240" w:lineRule="auto"/>
      </w:pPr>
      <w:r>
        <w:t>public:</w:t>
      </w: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  <w:r>
        <w:t xml:space="preserve">    </w:t>
      </w:r>
      <w:proofErr w:type="gramStart"/>
      <w:r w:rsidRPr="00B56186">
        <w:rPr>
          <w:lang w:val="en-US"/>
        </w:rPr>
        <w:t>MainWindow(</w:t>
      </w:r>
      <w:proofErr w:type="gramEnd"/>
      <w:r w:rsidRPr="00B56186">
        <w:rPr>
          <w:lang w:val="en-US"/>
        </w:rPr>
        <w:t>QWidget *parent = nullptr);</w:t>
      </w: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  <w:r w:rsidRPr="00B56186">
        <w:rPr>
          <w:lang w:val="en-US"/>
        </w:rPr>
        <w:t xml:space="preserve">    ~</w:t>
      </w:r>
      <w:proofErr w:type="gramStart"/>
      <w:r w:rsidRPr="00B56186">
        <w:rPr>
          <w:lang w:val="en-US"/>
        </w:rPr>
        <w:t>MainWindow(</w:t>
      </w:r>
      <w:proofErr w:type="gramEnd"/>
      <w:r w:rsidRPr="00B56186">
        <w:rPr>
          <w:lang w:val="en-US"/>
        </w:rPr>
        <w:t>);</w:t>
      </w: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  <w:r w:rsidRPr="00B56186">
        <w:rPr>
          <w:lang w:val="en-US"/>
        </w:rPr>
        <w:t xml:space="preserve">    void </w:t>
      </w:r>
      <w:proofErr w:type="gramStart"/>
      <w:r w:rsidRPr="00B56186">
        <w:rPr>
          <w:lang w:val="en-US"/>
        </w:rPr>
        <w:t>InitSerial(</w:t>
      </w:r>
      <w:proofErr w:type="gramEnd"/>
      <w:r w:rsidRPr="00B56186">
        <w:rPr>
          <w:lang w:val="en-US"/>
        </w:rPr>
        <w:t>);</w:t>
      </w: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  <w:r w:rsidRPr="00B56186">
        <w:rPr>
          <w:lang w:val="en-US"/>
        </w:rPr>
        <w:t xml:space="preserve">    void </w:t>
      </w:r>
      <w:proofErr w:type="gramStart"/>
      <w:r w:rsidRPr="00B56186">
        <w:rPr>
          <w:lang w:val="en-US"/>
        </w:rPr>
        <w:t>InitWiFi(</w:t>
      </w:r>
      <w:proofErr w:type="gramEnd"/>
      <w:r w:rsidRPr="00B56186">
        <w:rPr>
          <w:lang w:val="en-US"/>
        </w:rPr>
        <w:t>);</w:t>
      </w: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  <w:r w:rsidRPr="00B56186">
        <w:rPr>
          <w:lang w:val="en-US"/>
        </w:rPr>
        <w:t>private slots:</w:t>
      </w: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void on_CmbPorts_</w:t>
      </w:r>
      <w:proofErr w:type="gramStart"/>
      <w:r w:rsidRPr="000C64E8">
        <w:rPr>
          <w:lang w:val="en-US"/>
        </w:rPr>
        <w:t>currentIndexChanged(</w:t>
      </w:r>
      <w:proofErr w:type="gramEnd"/>
      <w:r w:rsidRPr="000C64E8">
        <w:rPr>
          <w:lang w:val="en-US"/>
        </w:rPr>
        <w:t>int index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void on_BtnPortChange_</w:t>
      </w:r>
      <w:proofErr w:type="gramStart"/>
      <w:r w:rsidRPr="000C64E8">
        <w:rPr>
          <w:lang w:val="en-US"/>
        </w:rPr>
        <w:t>clicked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void on_BtnWifiChange_</w:t>
      </w:r>
      <w:proofErr w:type="gramStart"/>
      <w:r w:rsidRPr="000C64E8">
        <w:rPr>
          <w:lang w:val="en-US"/>
        </w:rPr>
        <w:t>clicked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</w:t>
      </w:r>
      <w:r w:rsidRPr="00B56186">
        <w:rPr>
          <w:lang w:val="en-US"/>
        </w:rPr>
        <w:t>void on_BtnWifiConnect_</w:t>
      </w:r>
      <w:proofErr w:type="gramStart"/>
      <w:r w:rsidRPr="00B56186">
        <w:rPr>
          <w:lang w:val="en-US"/>
        </w:rPr>
        <w:t>clicked(</w:t>
      </w:r>
      <w:proofErr w:type="gramEnd"/>
      <w:r w:rsidRPr="00B56186">
        <w:rPr>
          <w:lang w:val="en-US"/>
        </w:rPr>
        <w:t>);</w:t>
      </w:r>
    </w:p>
    <w:p w:rsidR="000C64E8" w:rsidRPr="00B56186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void on_BtnLogin_</w:t>
      </w:r>
      <w:proofErr w:type="gramStart"/>
      <w:r w:rsidRPr="000C64E8">
        <w:rPr>
          <w:lang w:val="en-US"/>
        </w:rPr>
        <w:t>clicked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void on_BtnGetMcKey_</w:t>
      </w:r>
      <w:proofErr w:type="gramStart"/>
      <w:r w:rsidRPr="000C64E8">
        <w:rPr>
          <w:lang w:val="en-US"/>
        </w:rPr>
        <w:t>clicked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private: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</w:t>
      </w:r>
      <w:proofErr w:type="gramStart"/>
      <w:r w:rsidRPr="000C64E8">
        <w:rPr>
          <w:lang w:val="en-US"/>
        </w:rPr>
        <w:t>Ui::</w:t>
      </w:r>
      <w:proofErr w:type="gramEnd"/>
      <w:r w:rsidRPr="000C64E8">
        <w:rPr>
          <w:lang w:val="en-US"/>
        </w:rPr>
        <w:t>MainWindow *ui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QSerialPortInfo *mainPor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QSerialPort *serial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;</w:t>
      </w:r>
    </w:p>
    <w:p w:rsid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#endif // MAINWINDOW_H</w:t>
      </w:r>
    </w:p>
    <w:p w:rsid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Default="000C64E8" w:rsidP="000C64E8">
      <w:pPr>
        <w:pStyle w:val="aff"/>
        <w:numPr>
          <w:ilvl w:val="0"/>
          <w:numId w:val="47"/>
        </w:numPr>
        <w:spacing w:line="240" w:lineRule="auto"/>
        <w:rPr>
          <w:lang w:val="en-US"/>
        </w:rPr>
      </w:pPr>
      <w:r>
        <w:rPr>
          <w:lang w:val="en-US"/>
        </w:rPr>
        <w:t>Mainwindow.cpp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#include &lt;QNetworkReply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#include "mainwindow.h"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lastRenderedPageBreak/>
        <w:t>#include "ui_mainwindow.h"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#include &lt;QJsonObject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#include &lt;QJsonDocument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#include &lt;QNetworkRequest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#include &lt;QNetworkAccessManager&g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MainWindow(QWidget *parent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: QMainWindow(parent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, </w:t>
      </w:r>
      <w:proofErr w:type="gramStart"/>
      <w:r w:rsidRPr="000C64E8">
        <w:rPr>
          <w:lang w:val="en-US"/>
        </w:rPr>
        <w:t>ui(</w:t>
      </w:r>
      <w:proofErr w:type="gramEnd"/>
      <w:r w:rsidRPr="000C64E8">
        <w:rPr>
          <w:lang w:val="en-US"/>
        </w:rPr>
        <w:t>new Ui::MainWindow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ui-&gt;setupUi(this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mainPort = NULL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serial = new </w:t>
      </w:r>
      <w:proofErr w:type="gramStart"/>
      <w:r w:rsidRPr="000C64E8">
        <w:rPr>
          <w:lang w:val="en-US"/>
        </w:rPr>
        <w:t>QSerialPort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</w:t>
      </w:r>
      <w:proofErr w:type="gramStart"/>
      <w:r w:rsidRPr="000C64E8">
        <w:rPr>
          <w:lang w:val="en-US"/>
        </w:rPr>
        <w:t>InitSerial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his-&gt;</w:t>
      </w:r>
      <w:proofErr w:type="gramStart"/>
      <w:r w:rsidRPr="000C64E8">
        <w:rPr>
          <w:lang w:val="en-US"/>
        </w:rPr>
        <w:t>GetSerial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~MainWindow(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delete ui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void </w:t>
      </w: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InitSerial(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printf("aaaa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</w:t>
      </w:r>
      <w:proofErr w:type="gramStart"/>
      <w:r w:rsidRPr="000C64E8">
        <w:rPr>
          <w:lang w:val="en-US"/>
        </w:rPr>
        <w:t>foreach(</w:t>
      </w:r>
      <w:proofErr w:type="gramEnd"/>
      <w:r w:rsidRPr="000C64E8">
        <w:rPr>
          <w:lang w:val="en-US"/>
        </w:rPr>
        <w:t>QSerialPortInfo port, QSerialPortInfo::availablePorts()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this-&gt;ui-&gt;CmbPorts-&gt;addItem(</w:t>
      </w:r>
      <w:proofErr w:type="gramStart"/>
      <w:r w:rsidRPr="000C64E8">
        <w:rPr>
          <w:lang w:val="en-US"/>
        </w:rPr>
        <w:t>port.portName</w:t>
      </w:r>
      <w:proofErr w:type="gramEnd"/>
      <w:r w:rsidRPr="000C64E8">
        <w:rPr>
          <w:lang w:val="en-US"/>
        </w:rPr>
        <w:t>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if(</w:t>
      </w:r>
      <w:proofErr w:type="gramStart"/>
      <w:r w:rsidRPr="000C64E8">
        <w:rPr>
          <w:lang w:val="en-US"/>
        </w:rPr>
        <w:t>port.description</w:t>
      </w:r>
      <w:proofErr w:type="gramEnd"/>
      <w:r w:rsidRPr="000C64E8">
        <w:rPr>
          <w:lang w:val="en-US"/>
        </w:rPr>
        <w:t>()=="USB-SERIAL CH340"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mainPort = &amp;por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this-&gt;ui-&gt;CmbPorts-&gt;setCurrentIndex(this-&gt;ui-&gt;CmbPorts-&gt;</w:t>
      </w:r>
      <w:proofErr w:type="gramStart"/>
      <w:r w:rsidRPr="000C64E8">
        <w:rPr>
          <w:lang w:val="en-US"/>
        </w:rPr>
        <w:t>count(</w:t>
      </w:r>
      <w:proofErr w:type="gramEnd"/>
      <w:r w:rsidRPr="000C64E8">
        <w:rPr>
          <w:lang w:val="en-US"/>
        </w:rPr>
        <w:t>)-1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void </w:t>
      </w: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InitWiFi(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QJsonObject textObjec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extObject["command"] = "getwificonfig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his-&gt;serial-&gt;write(QJsonDocument(textObject</w:t>
      </w:r>
      <w:proofErr w:type="gramStart"/>
      <w:r w:rsidRPr="000C64E8">
        <w:rPr>
          <w:lang w:val="en-US"/>
        </w:rPr>
        <w:t>).toJson</w:t>
      </w:r>
      <w:proofErr w:type="gramEnd"/>
      <w:r w:rsidRPr="000C64E8">
        <w:rPr>
          <w:lang w:val="en-US"/>
        </w:rPr>
        <w:t>(QJsonDocument::Indented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his-&gt;ui-&gt;TxtMcConfig-&gt;setPlainText(QJsonDocument(textObject</w:t>
      </w:r>
      <w:proofErr w:type="gramStart"/>
      <w:r w:rsidRPr="000C64E8">
        <w:rPr>
          <w:lang w:val="en-US"/>
        </w:rPr>
        <w:t>).toJson</w:t>
      </w:r>
      <w:proofErr w:type="gramEnd"/>
      <w:r w:rsidRPr="000C64E8">
        <w:rPr>
          <w:lang w:val="en-US"/>
        </w:rPr>
        <w:t>(QJsonDocument::Indented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serial-&gt;</w:t>
      </w:r>
      <w:proofErr w:type="gramStart"/>
      <w:r w:rsidRPr="000C64E8">
        <w:rPr>
          <w:lang w:val="en-US"/>
        </w:rPr>
        <w:t>waitForBytesWritten(</w:t>
      </w:r>
      <w:proofErr w:type="gramEnd"/>
      <w:r w:rsidRPr="000C64E8">
        <w:rPr>
          <w:lang w:val="en-US"/>
        </w:rPr>
        <w:t>10000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serial-&gt;</w:t>
      </w:r>
      <w:proofErr w:type="gramStart"/>
      <w:r w:rsidRPr="000C64E8">
        <w:rPr>
          <w:lang w:val="en-US"/>
        </w:rPr>
        <w:t>waitForReadyRead(</w:t>
      </w:r>
      <w:proofErr w:type="gramEnd"/>
      <w:r w:rsidRPr="000C64E8">
        <w:rPr>
          <w:lang w:val="en-US"/>
        </w:rPr>
        <w:t>10000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printf("aaaa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f(serial-&gt;</w:t>
      </w:r>
      <w:proofErr w:type="gramStart"/>
      <w:r w:rsidRPr="000C64E8">
        <w:rPr>
          <w:lang w:val="en-US"/>
        </w:rPr>
        <w:t>bytesAvailable(</w:t>
      </w:r>
      <w:proofErr w:type="gramEnd"/>
      <w:r w:rsidRPr="000C64E8">
        <w:rPr>
          <w:lang w:val="en-US"/>
        </w:rPr>
        <w:t>)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QString received = serial-&gt;</w:t>
      </w:r>
      <w:proofErr w:type="gramStart"/>
      <w:r w:rsidRPr="000C64E8">
        <w:rPr>
          <w:lang w:val="en-US"/>
        </w:rPr>
        <w:t>readAll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QJsonDocument jsonResponse = </w:t>
      </w:r>
      <w:proofErr w:type="gramStart"/>
      <w:r w:rsidRPr="000C64E8">
        <w:rPr>
          <w:lang w:val="en-US"/>
        </w:rPr>
        <w:t>QJsonDocument::</w:t>
      </w:r>
      <w:proofErr w:type="gramEnd"/>
      <w:r w:rsidRPr="000C64E8">
        <w:rPr>
          <w:lang w:val="en-US"/>
        </w:rPr>
        <w:t>fromJson(received.toUtf8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QJsonObject jsonObject = jsonResponse.object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ui-&gt;TxtWifiSsid-&gt;setText(jsonObject["ssid"</w:t>
      </w:r>
      <w:proofErr w:type="gramStart"/>
      <w:r w:rsidRPr="000C64E8">
        <w:rPr>
          <w:lang w:val="en-US"/>
        </w:rPr>
        <w:t>].toString</w:t>
      </w:r>
      <w:proofErr w:type="gramEnd"/>
      <w:r w:rsidRPr="000C64E8">
        <w:rPr>
          <w:lang w:val="en-US"/>
        </w:rPr>
        <w:t>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ui-&gt;TxtWifiPassword-&gt;setText(jsonObject["password"</w:t>
      </w:r>
      <w:proofErr w:type="gramStart"/>
      <w:r w:rsidRPr="000C64E8">
        <w:rPr>
          <w:lang w:val="en-US"/>
        </w:rPr>
        <w:t>].toString</w:t>
      </w:r>
      <w:proofErr w:type="gramEnd"/>
      <w:r w:rsidRPr="000C64E8">
        <w:rPr>
          <w:lang w:val="en-US"/>
        </w:rPr>
        <w:t>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ui-&gt;TxtMac-&gt;setText(jsonObject["mac"</w:t>
      </w:r>
      <w:proofErr w:type="gramStart"/>
      <w:r w:rsidRPr="000C64E8">
        <w:rPr>
          <w:lang w:val="en-US"/>
        </w:rPr>
        <w:t>].toString</w:t>
      </w:r>
      <w:proofErr w:type="gramEnd"/>
      <w:r w:rsidRPr="000C64E8">
        <w:rPr>
          <w:lang w:val="en-US"/>
        </w:rPr>
        <w:t>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ui-&gt;TxtMcKey-&gt;setText(jsonObject["key"</w:t>
      </w:r>
      <w:proofErr w:type="gramStart"/>
      <w:r w:rsidRPr="000C64E8">
        <w:rPr>
          <w:lang w:val="en-US"/>
        </w:rPr>
        <w:t>].toString</w:t>
      </w:r>
      <w:proofErr w:type="gramEnd"/>
      <w:r w:rsidRPr="000C64E8">
        <w:rPr>
          <w:lang w:val="en-US"/>
        </w:rPr>
        <w:t>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if(jsonObject["isconnect"</w:t>
      </w:r>
      <w:proofErr w:type="gramStart"/>
      <w:r w:rsidRPr="000C64E8">
        <w:rPr>
          <w:lang w:val="en-US"/>
        </w:rPr>
        <w:t>].toBool</w:t>
      </w:r>
      <w:proofErr w:type="gramEnd"/>
      <w:r w:rsidRPr="000C64E8">
        <w:rPr>
          <w:lang w:val="en-US"/>
        </w:rPr>
        <w:t>()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LblWifiStatus-&gt;</w:t>
      </w:r>
      <w:proofErr w:type="gramStart"/>
      <w:r w:rsidRPr="000C64E8">
        <w:rPr>
          <w:lang w:val="en-US"/>
        </w:rPr>
        <w:t>setText(</w:t>
      </w:r>
      <w:proofErr w:type="gramEnd"/>
      <w:r w:rsidRPr="000C64E8">
        <w:rPr>
          <w:lang w:val="en-US"/>
        </w:rPr>
        <w:t>"Wifi is connect.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lastRenderedPageBreak/>
        <w:t xml:space="preserve">            this-&gt;ui-&gt;BtnWifiConnect-&gt;setEnabled(fals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TxtWifiSsid-&gt;setEnabled(fals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TxtWifiPassword-&gt;setEnabled(fals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} else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LblWifiStatus-&gt;</w:t>
      </w:r>
      <w:proofErr w:type="gramStart"/>
      <w:r w:rsidRPr="000C64E8">
        <w:rPr>
          <w:lang w:val="en-US"/>
        </w:rPr>
        <w:t>setText(</w:t>
      </w:r>
      <w:proofErr w:type="gramEnd"/>
      <w:r w:rsidRPr="000C64E8">
        <w:rPr>
          <w:lang w:val="en-US"/>
        </w:rPr>
        <w:t>"Wifi is not connect.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} else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ui-&gt;LblWifiStatus-&gt;setText("error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void </w:t>
      </w: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on_CmbPorts_currentIndexChanged(int index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f(this-&gt;</w:t>
      </w:r>
      <w:proofErr w:type="gramStart"/>
      <w:r w:rsidRPr="000C64E8">
        <w:rPr>
          <w:lang w:val="en-US"/>
        </w:rPr>
        <w:t>mainPort!=</w:t>
      </w:r>
      <w:proofErr w:type="gramEnd"/>
      <w:r w:rsidRPr="000C64E8">
        <w:rPr>
          <w:lang w:val="en-US"/>
        </w:rPr>
        <w:t>NULL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serial-&gt;setPortName(this-&gt;mainPort-&gt;</w:t>
      </w:r>
      <w:proofErr w:type="gramStart"/>
      <w:r w:rsidRPr="000C64E8">
        <w:rPr>
          <w:lang w:val="en-US"/>
        </w:rPr>
        <w:t>portName(</w:t>
      </w:r>
      <w:proofErr w:type="gramEnd"/>
      <w:r w:rsidRPr="000C64E8">
        <w:rPr>
          <w:lang w:val="en-US"/>
        </w:rPr>
        <w:t>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serial-&gt;</w:t>
      </w:r>
      <w:proofErr w:type="gramStart"/>
      <w:r w:rsidRPr="000C64E8">
        <w:rPr>
          <w:lang w:val="en-US"/>
        </w:rPr>
        <w:t>setBaudRate(</w:t>
      </w:r>
      <w:proofErr w:type="gramEnd"/>
      <w:r w:rsidRPr="000C64E8">
        <w:rPr>
          <w:lang w:val="en-US"/>
        </w:rPr>
        <w:t>115200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serial-&gt;setDataBits(</w:t>
      </w:r>
      <w:proofErr w:type="gramStart"/>
      <w:r w:rsidRPr="000C64E8">
        <w:rPr>
          <w:lang w:val="en-US"/>
        </w:rPr>
        <w:t>QSerialPort::</w:t>
      </w:r>
      <w:proofErr w:type="gramEnd"/>
      <w:r w:rsidRPr="000C64E8">
        <w:rPr>
          <w:lang w:val="en-US"/>
        </w:rPr>
        <w:t>Data8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serial-&gt;setParity(</w:t>
      </w:r>
      <w:proofErr w:type="gramStart"/>
      <w:r w:rsidRPr="000C64E8">
        <w:rPr>
          <w:lang w:val="en-US"/>
        </w:rPr>
        <w:t>QSerialPort::</w:t>
      </w:r>
      <w:proofErr w:type="gramEnd"/>
      <w:r w:rsidRPr="000C64E8">
        <w:rPr>
          <w:lang w:val="en-US"/>
        </w:rPr>
        <w:t>NoParity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serial-&gt;setFlowControl(</w:t>
      </w:r>
      <w:proofErr w:type="gramStart"/>
      <w:r w:rsidRPr="000C64E8">
        <w:rPr>
          <w:lang w:val="en-US"/>
        </w:rPr>
        <w:t>QSerialPort::</w:t>
      </w:r>
      <w:proofErr w:type="gramEnd"/>
      <w:r w:rsidRPr="000C64E8">
        <w:rPr>
          <w:lang w:val="en-US"/>
        </w:rPr>
        <w:t>NoFlowControl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serial-&gt;setStopBits(</w:t>
      </w:r>
      <w:proofErr w:type="gramStart"/>
      <w:r w:rsidRPr="000C64E8">
        <w:rPr>
          <w:lang w:val="en-US"/>
        </w:rPr>
        <w:t>QSerialPort::</w:t>
      </w:r>
      <w:proofErr w:type="gramEnd"/>
      <w:r w:rsidRPr="000C64E8">
        <w:rPr>
          <w:lang w:val="en-US"/>
        </w:rPr>
        <w:t>OneStop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if (serial-&gt;open(</w:t>
      </w:r>
      <w:proofErr w:type="gramStart"/>
      <w:r w:rsidRPr="000C64E8">
        <w:rPr>
          <w:lang w:val="en-US"/>
        </w:rPr>
        <w:t>QIODevice::</w:t>
      </w:r>
      <w:proofErr w:type="gramEnd"/>
      <w:r w:rsidRPr="000C64E8">
        <w:rPr>
          <w:lang w:val="en-US"/>
        </w:rPr>
        <w:t>ReadWrite))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//connect(this-&gt;serial, SIGNAL(</w:t>
      </w:r>
      <w:proofErr w:type="gramStart"/>
      <w:r w:rsidRPr="000C64E8">
        <w:rPr>
          <w:lang w:val="en-US"/>
        </w:rPr>
        <w:t>readyRead(</w:t>
      </w:r>
      <w:proofErr w:type="gramEnd"/>
      <w:r w:rsidRPr="000C64E8">
        <w:rPr>
          <w:lang w:val="en-US"/>
        </w:rPr>
        <w:t>)), this, SLOT(ReadData()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LblPortStatus-&gt;setText("Success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CmbPorts-&gt;setEnabled(fals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</w:t>
      </w:r>
      <w:proofErr w:type="gramStart"/>
      <w:r w:rsidRPr="000C64E8">
        <w:rPr>
          <w:lang w:val="en-US"/>
        </w:rPr>
        <w:t>InitWiFi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} else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LblPortStatus-&gt;setText(serial-&gt;</w:t>
      </w:r>
      <w:proofErr w:type="gramStart"/>
      <w:r w:rsidRPr="000C64E8">
        <w:rPr>
          <w:lang w:val="en-US"/>
        </w:rPr>
        <w:t>errorString(</w:t>
      </w:r>
      <w:proofErr w:type="gramEnd"/>
      <w:r w:rsidRPr="000C64E8">
        <w:rPr>
          <w:lang w:val="en-US"/>
        </w:rPr>
        <w:t>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CmbPorts-&gt;setEnabled(tru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void </w:t>
      </w: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on_BtnPortChange_clicked(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his-&gt;ui-&gt;CmbPorts-&gt;setEnabled(tru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void </w:t>
      </w: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on_BtnWifiChange_clicked(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his-&gt;ui-&gt;BtnWifiConnect-&gt;setEnabled(tru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his-&gt;ui-&gt;TxtWifiSsid-&gt;setEnabled(tru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his-&gt;ui-&gt;TxtWifiPassword-&gt;setEnabled(tru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void </w:t>
      </w: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on_BtnWifiConnect_clicked(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QJsonObject textObject, textObjectData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extObject["command"] = "setwificonfig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lastRenderedPageBreak/>
        <w:t xml:space="preserve">    textObjectData["ssid"] = this-&gt;ui-&gt;TxtWifiSsid-&gt;</w:t>
      </w:r>
      <w:proofErr w:type="gramStart"/>
      <w:r w:rsidRPr="000C64E8">
        <w:rPr>
          <w:lang w:val="en-US"/>
        </w:rPr>
        <w:t>text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extObjectData["password"] = this-&gt;ui-&gt;TxtWifiPassword-&gt;</w:t>
      </w:r>
      <w:proofErr w:type="gramStart"/>
      <w:r w:rsidRPr="000C64E8">
        <w:rPr>
          <w:lang w:val="en-US"/>
        </w:rPr>
        <w:t>text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extObject["data"] = QString(QJsonDocument(textObjectData</w:t>
      </w:r>
      <w:proofErr w:type="gramStart"/>
      <w:r w:rsidRPr="000C64E8">
        <w:rPr>
          <w:lang w:val="en-US"/>
        </w:rPr>
        <w:t>).toJson</w:t>
      </w:r>
      <w:proofErr w:type="gramEnd"/>
      <w:r w:rsidRPr="000C64E8">
        <w:rPr>
          <w:lang w:val="en-US"/>
        </w:rPr>
        <w:t>(QJsonDocument::Indented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his-&gt;serial-&gt;write(QJsonDocument(textObject</w:t>
      </w:r>
      <w:proofErr w:type="gramStart"/>
      <w:r w:rsidRPr="000C64E8">
        <w:rPr>
          <w:lang w:val="en-US"/>
        </w:rPr>
        <w:t>).toJson</w:t>
      </w:r>
      <w:proofErr w:type="gramEnd"/>
      <w:r w:rsidRPr="000C64E8">
        <w:rPr>
          <w:lang w:val="en-US"/>
        </w:rPr>
        <w:t>(QJsonDocument::Indented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serial-&gt;</w:t>
      </w:r>
      <w:proofErr w:type="gramStart"/>
      <w:r w:rsidRPr="000C64E8">
        <w:rPr>
          <w:lang w:val="en-US"/>
        </w:rPr>
        <w:t>waitForBytesWritten(</w:t>
      </w:r>
      <w:proofErr w:type="gramEnd"/>
      <w:r w:rsidRPr="000C64E8">
        <w:rPr>
          <w:lang w:val="en-US"/>
        </w:rPr>
        <w:t>10000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serial-&gt;</w:t>
      </w:r>
      <w:proofErr w:type="gramStart"/>
      <w:r w:rsidRPr="000C64E8">
        <w:rPr>
          <w:lang w:val="en-US"/>
        </w:rPr>
        <w:t>waitForReadyRead(</w:t>
      </w:r>
      <w:proofErr w:type="gramEnd"/>
      <w:r w:rsidRPr="000C64E8">
        <w:rPr>
          <w:lang w:val="en-US"/>
        </w:rPr>
        <w:t>15000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f(serial-&gt;</w:t>
      </w:r>
      <w:proofErr w:type="gramStart"/>
      <w:r w:rsidRPr="000C64E8">
        <w:rPr>
          <w:lang w:val="en-US"/>
        </w:rPr>
        <w:t>bytesAvailable(</w:t>
      </w:r>
      <w:proofErr w:type="gramEnd"/>
      <w:r w:rsidRPr="000C64E8">
        <w:rPr>
          <w:lang w:val="en-US"/>
        </w:rPr>
        <w:t>)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QString received = serial-&gt;</w:t>
      </w:r>
      <w:proofErr w:type="gramStart"/>
      <w:r w:rsidRPr="000C64E8">
        <w:rPr>
          <w:lang w:val="en-US"/>
        </w:rPr>
        <w:t>readAll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QJsonDocument jsonResponse = </w:t>
      </w:r>
      <w:proofErr w:type="gramStart"/>
      <w:r w:rsidRPr="000C64E8">
        <w:rPr>
          <w:lang w:val="en-US"/>
        </w:rPr>
        <w:t>QJsonDocument::</w:t>
      </w:r>
      <w:proofErr w:type="gramEnd"/>
      <w:r w:rsidRPr="000C64E8">
        <w:rPr>
          <w:lang w:val="en-US"/>
        </w:rPr>
        <w:t>fromJson(received.toUtf8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QJsonObject jsonObject = jsonResponse.object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ui-&gt;TxtWifiSsid-&gt;setText(jsonObject["ssid"</w:t>
      </w:r>
      <w:proofErr w:type="gramStart"/>
      <w:r w:rsidRPr="000C64E8">
        <w:rPr>
          <w:lang w:val="en-US"/>
        </w:rPr>
        <w:t>].toString</w:t>
      </w:r>
      <w:proofErr w:type="gramEnd"/>
      <w:r w:rsidRPr="000C64E8">
        <w:rPr>
          <w:lang w:val="en-US"/>
        </w:rPr>
        <w:t>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this-&gt;ui-&gt;TxtWifiPassword-&gt;setText(jsonObject["password"</w:t>
      </w:r>
      <w:proofErr w:type="gramStart"/>
      <w:r w:rsidRPr="000C64E8">
        <w:rPr>
          <w:lang w:val="en-US"/>
        </w:rPr>
        <w:t>].toString</w:t>
      </w:r>
      <w:proofErr w:type="gramEnd"/>
      <w:r w:rsidRPr="000C64E8">
        <w:rPr>
          <w:lang w:val="en-US"/>
        </w:rPr>
        <w:t>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if(jsonObject["isconnect"</w:t>
      </w:r>
      <w:proofErr w:type="gramStart"/>
      <w:r w:rsidRPr="000C64E8">
        <w:rPr>
          <w:lang w:val="en-US"/>
        </w:rPr>
        <w:t>].toBool</w:t>
      </w:r>
      <w:proofErr w:type="gramEnd"/>
      <w:r w:rsidRPr="000C64E8">
        <w:rPr>
          <w:lang w:val="en-US"/>
        </w:rPr>
        <w:t>()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LblWifiStatus-&gt;</w:t>
      </w:r>
      <w:proofErr w:type="gramStart"/>
      <w:r w:rsidRPr="000C64E8">
        <w:rPr>
          <w:lang w:val="en-US"/>
        </w:rPr>
        <w:t>setText(</w:t>
      </w:r>
      <w:proofErr w:type="gramEnd"/>
      <w:r w:rsidRPr="000C64E8">
        <w:rPr>
          <w:lang w:val="en-US"/>
        </w:rPr>
        <w:t>"Wifi is connect.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BtnWifiConnect-&gt;setEnabled(fals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TxtWifiSsid-&gt;setEnabled(fals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TxtWifiPassword-&gt;setEnabled(fals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} else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this-&gt;ui-&gt;LblWifiStatus-&gt;</w:t>
      </w:r>
      <w:proofErr w:type="gramStart"/>
      <w:r w:rsidRPr="000C64E8">
        <w:rPr>
          <w:lang w:val="en-US"/>
        </w:rPr>
        <w:t>setText(</w:t>
      </w:r>
      <w:proofErr w:type="gramEnd"/>
      <w:r w:rsidRPr="000C64E8">
        <w:rPr>
          <w:lang w:val="en-US"/>
        </w:rPr>
        <w:t>"Wifi is not connect.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void </w:t>
      </w: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on_BtnLogin_clicked(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QJsonObject textObjec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textObject["login"] = this-&gt;ui-&gt;TxtUserLogin-&gt;</w:t>
      </w:r>
      <w:proofErr w:type="gramStart"/>
      <w:r w:rsidRPr="000C64E8">
        <w:rPr>
          <w:lang w:val="en-US"/>
        </w:rPr>
        <w:t>text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textObject["password"] = this-&gt;ui-&gt;TxtUserPassword-&gt;</w:t>
      </w:r>
      <w:proofErr w:type="gramStart"/>
      <w:r w:rsidRPr="000C64E8">
        <w:rPr>
          <w:lang w:val="en-US"/>
        </w:rPr>
        <w:t>text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QUrl url(Environment.Find('url'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QNetworkRequest request(url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</w:t>
      </w:r>
      <w:proofErr w:type="gramStart"/>
      <w:r w:rsidRPr="000C64E8">
        <w:rPr>
          <w:lang w:val="en-US"/>
        </w:rPr>
        <w:t>request.setHeader</w:t>
      </w:r>
      <w:proofErr w:type="gramEnd"/>
      <w:r w:rsidRPr="000C64E8">
        <w:rPr>
          <w:lang w:val="en-US"/>
        </w:rPr>
        <w:t>(QNetworkRequest::ContentTypeHeader, "application/json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QNetworkAccessManager *manager = new QNetworkAccessManager(this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QNetworkReply *reply = manager-&gt;</w:t>
      </w:r>
      <w:proofErr w:type="gramStart"/>
      <w:r w:rsidRPr="000C64E8">
        <w:rPr>
          <w:lang w:val="en-US"/>
        </w:rPr>
        <w:t>post(</w:t>
      </w:r>
      <w:proofErr w:type="gramEnd"/>
      <w:r w:rsidRPr="000C64E8">
        <w:rPr>
          <w:lang w:val="en-US"/>
        </w:rPr>
        <w:t>request, QJsonDocument(textObject).toJson(QJsonDocument::Indented));//, QJsonDocument(textObject).toJson(QJsonDocument::Indented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</w:t>
      </w:r>
      <w:proofErr w:type="gramStart"/>
      <w:r w:rsidRPr="000C64E8">
        <w:rPr>
          <w:lang w:val="en-US"/>
        </w:rPr>
        <w:t>QObject::</w:t>
      </w:r>
      <w:proofErr w:type="gramEnd"/>
      <w:r w:rsidRPr="000C64E8">
        <w:rPr>
          <w:lang w:val="en-US"/>
        </w:rPr>
        <w:t>connect(reply, &amp;QNetworkReply::finished, [reply, this]()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QString ReplyText = reply-&gt;</w:t>
      </w:r>
      <w:proofErr w:type="gramStart"/>
      <w:r w:rsidRPr="000C64E8">
        <w:rPr>
          <w:lang w:val="en-US"/>
        </w:rPr>
        <w:t>readAll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//QJsonParseError json_error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QJsonDocument json = </w:t>
      </w:r>
      <w:proofErr w:type="gramStart"/>
      <w:r w:rsidRPr="000C64E8">
        <w:rPr>
          <w:lang w:val="en-US"/>
        </w:rPr>
        <w:t>QJsonDocument::</w:t>
      </w:r>
      <w:proofErr w:type="gramEnd"/>
      <w:r w:rsidRPr="000C64E8">
        <w:rPr>
          <w:lang w:val="en-US"/>
        </w:rPr>
        <w:t>fromJson(ReplyText.toUtf8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QJsonObject jsonObject = </w:t>
      </w:r>
      <w:proofErr w:type="gramStart"/>
      <w:r w:rsidRPr="000C64E8">
        <w:rPr>
          <w:lang w:val="en-US"/>
        </w:rPr>
        <w:t>json.object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if(jsonObject["success"</w:t>
      </w:r>
      <w:proofErr w:type="gramStart"/>
      <w:r w:rsidRPr="000C64E8">
        <w:rPr>
          <w:lang w:val="en-US"/>
        </w:rPr>
        <w:t>].toBool</w:t>
      </w:r>
      <w:proofErr w:type="gramEnd"/>
      <w:r w:rsidRPr="000C64E8">
        <w:rPr>
          <w:lang w:val="en-US"/>
        </w:rPr>
        <w:t>()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this-&gt;ui-&gt;lblUserStatus-&gt;setText("success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this-&gt;ui-&gt;BtnGetMcKey-&gt;setEnabled(tru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} else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this-&gt;ui-&gt;lblUserStatus-&gt;setText("error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this-&gt;ui-&gt;BtnGetMcKey-&gt;setEnabled(false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lastRenderedPageBreak/>
        <w:t xml:space="preserve">      reply-&gt;</w:t>
      </w:r>
      <w:proofErr w:type="gramStart"/>
      <w:r w:rsidRPr="000C64E8">
        <w:rPr>
          <w:lang w:val="en-US"/>
        </w:rPr>
        <w:t>deleteLater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}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}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void </w:t>
      </w:r>
      <w:proofErr w:type="gramStart"/>
      <w:r w:rsidRPr="000C64E8">
        <w:rPr>
          <w:lang w:val="en-US"/>
        </w:rPr>
        <w:t>MainWindow::</w:t>
      </w:r>
      <w:proofErr w:type="gramEnd"/>
      <w:r w:rsidRPr="000C64E8">
        <w:rPr>
          <w:lang w:val="en-US"/>
        </w:rPr>
        <w:t>on_BtnGetMcKey_clicked(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QJsonObject textObject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extObject["login"] = this-&gt;ui-&gt;TxtUserLogin-&gt;</w:t>
      </w:r>
      <w:proofErr w:type="gramStart"/>
      <w:r w:rsidRPr="000C64E8">
        <w:rPr>
          <w:lang w:val="en-US"/>
        </w:rPr>
        <w:t>text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extObject["password"] = this-&gt;ui-&gt;TxtUserPassword-&gt;</w:t>
      </w:r>
      <w:proofErr w:type="gramStart"/>
      <w:r w:rsidRPr="000C64E8">
        <w:rPr>
          <w:lang w:val="en-US"/>
        </w:rPr>
        <w:t>text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extObject["mac"] = this-&gt;ui-&gt;TxtMac-&gt;</w:t>
      </w:r>
      <w:proofErr w:type="gramStart"/>
      <w:r w:rsidRPr="000C64E8">
        <w:rPr>
          <w:lang w:val="en-US"/>
        </w:rPr>
        <w:t>text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QUrl url(Environment.Find('url'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QNetworkRequest request(url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</w:t>
      </w:r>
      <w:proofErr w:type="gramStart"/>
      <w:r w:rsidRPr="000C64E8">
        <w:rPr>
          <w:lang w:val="en-US"/>
        </w:rPr>
        <w:t>request.setHeader</w:t>
      </w:r>
      <w:proofErr w:type="gramEnd"/>
      <w:r w:rsidRPr="000C64E8">
        <w:rPr>
          <w:lang w:val="en-US"/>
        </w:rPr>
        <w:t>(QNetworkRequest::ContentTypeHeader, "application/json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QNetworkAccessManager *manager = new QNetworkAccessManager(this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QNetworkReply *reply = manager-&gt;</w:t>
      </w:r>
      <w:proofErr w:type="gramStart"/>
      <w:r w:rsidRPr="000C64E8">
        <w:rPr>
          <w:lang w:val="en-US"/>
        </w:rPr>
        <w:t>post(</w:t>
      </w:r>
      <w:proofErr w:type="gramEnd"/>
      <w:r w:rsidRPr="000C64E8">
        <w:rPr>
          <w:lang w:val="en-US"/>
        </w:rPr>
        <w:t>request, QJsonDocument(textObject).toJson(QJsonDocument::Indented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</w:t>
      </w:r>
      <w:proofErr w:type="gramStart"/>
      <w:r w:rsidRPr="000C64E8">
        <w:rPr>
          <w:lang w:val="en-US"/>
        </w:rPr>
        <w:t>QObject::</w:t>
      </w:r>
      <w:proofErr w:type="gramEnd"/>
      <w:r w:rsidRPr="000C64E8">
        <w:rPr>
          <w:lang w:val="en-US"/>
        </w:rPr>
        <w:t>connect(reply, &amp;QNetworkReply::finished, [reply, this]()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QString ReplyText = reply-&gt;</w:t>
      </w:r>
      <w:proofErr w:type="gramStart"/>
      <w:r w:rsidRPr="000C64E8">
        <w:rPr>
          <w:lang w:val="en-US"/>
        </w:rPr>
        <w:t>readAll(</w:t>
      </w:r>
      <w:proofErr w:type="gramEnd"/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QJsonParseError json_error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QJsonDocument json = </w:t>
      </w:r>
      <w:proofErr w:type="gramStart"/>
      <w:r w:rsidRPr="000C64E8">
        <w:rPr>
          <w:lang w:val="en-US"/>
        </w:rPr>
        <w:t>QJsonDocument::</w:t>
      </w:r>
      <w:proofErr w:type="gramEnd"/>
      <w:r w:rsidRPr="000C64E8">
        <w:rPr>
          <w:lang w:val="en-US"/>
        </w:rPr>
        <w:t>fromJson(ReplyText.toUtf8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QJsonObject jsonObject = </w:t>
      </w:r>
      <w:proofErr w:type="gramStart"/>
      <w:r w:rsidRPr="000C64E8">
        <w:rPr>
          <w:lang w:val="en-US"/>
        </w:rPr>
        <w:t>json.object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QJsonObject jsonKey = jsonObject["data"</w:t>
      </w:r>
      <w:proofErr w:type="gramStart"/>
      <w:r w:rsidRPr="000C64E8">
        <w:rPr>
          <w:lang w:val="en-US"/>
        </w:rPr>
        <w:t>].toObject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if(jsonObject["success"</w:t>
      </w:r>
      <w:proofErr w:type="gramStart"/>
      <w:r w:rsidRPr="000C64E8">
        <w:rPr>
          <w:lang w:val="en-US"/>
        </w:rPr>
        <w:t>].toBool</w:t>
      </w:r>
      <w:proofErr w:type="gramEnd"/>
      <w:r w:rsidRPr="000C64E8">
        <w:rPr>
          <w:lang w:val="en-US"/>
        </w:rPr>
        <w:t>())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this-&gt;ui-&gt;TxtMcKey-&gt;setText(jsonObject["data"</w:t>
      </w:r>
      <w:proofErr w:type="gramStart"/>
      <w:r w:rsidRPr="000C64E8">
        <w:rPr>
          <w:lang w:val="en-US"/>
        </w:rPr>
        <w:t>].toString</w:t>
      </w:r>
      <w:proofErr w:type="gramEnd"/>
      <w:r w:rsidRPr="000C64E8">
        <w:rPr>
          <w:lang w:val="en-US"/>
        </w:rPr>
        <w:t>(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QJsonObject textObject, textObjectData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textObject["command"] = "setkeyconfig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textObjectData["key"] = jsonObject["data"</w:t>
      </w:r>
      <w:proofErr w:type="gramStart"/>
      <w:r w:rsidRPr="000C64E8">
        <w:rPr>
          <w:lang w:val="en-US"/>
        </w:rPr>
        <w:t>].toString</w:t>
      </w:r>
      <w:proofErr w:type="gramEnd"/>
      <w:r w:rsidRPr="000C64E8">
        <w:rPr>
          <w:lang w:val="en-US"/>
        </w:rPr>
        <w:t>(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textObject["data"] = QString(QJsonDocument(textObjectData</w:t>
      </w:r>
      <w:proofErr w:type="gramStart"/>
      <w:r w:rsidRPr="000C64E8">
        <w:rPr>
          <w:lang w:val="en-US"/>
        </w:rPr>
        <w:t>).toJson</w:t>
      </w:r>
      <w:proofErr w:type="gramEnd"/>
      <w:r w:rsidRPr="000C64E8">
        <w:rPr>
          <w:lang w:val="en-US"/>
        </w:rPr>
        <w:t>(QJsonDocument::Indented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this-&gt;serial-&gt;write(QJsonDocument(textObject</w:t>
      </w:r>
      <w:proofErr w:type="gramStart"/>
      <w:r w:rsidRPr="000C64E8">
        <w:rPr>
          <w:lang w:val="en-US"/>
        </w:rPr>
        <w:t>).toJson</w:t>
      </w:r>
      <w:proofErr w:type="gramEnd"/>
      <w:r w:rsidRPr="000C64E8">
        <w:rPr>
          <w:lang w:val="en-US"/>
        </w:rPr>
        <w:t>(QJsonDocument::Indented)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serial-&gt;</w:t>
      </w:r>
      <w:proofErr w:type="gramStart"/>
      <w:r w:rsidRPr="000C64E8">
        <w:rPr>
          <w:lang w:val="en-US"/>
        </w:rPr>
        <w:t>waitForBytesWritten(</w:t>
      </w:r>
      <w:proofErr w:type="gramEnd"/>
      <w:r w:rsidRPr="000C64E8">
        <w:rPr>
          <w:lang w:val="en-US"/>
        </w:rPr>
        <w:t>10000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serial-&gt;</w:t>
      </w:r>
      <w:proofErr w:type="gramStart"/>
      <w:r w:rsidRPr="000C64E8">
        <w:rPr>
          <w:lang w:val="en-US"/>
        </w:rPr>
        <w:t>waitForReadyRead(</w:t>
      </w:r>
      <w:proofErr w:type="gramEnd"/>
      <w:r w:rsidRPr="000C64E8">
        <w:rPr>
          <w:lang w:val="en-US"/>
        </w:rPr>
        <w:t>15000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} else {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this-&gt;ui-&gt;lblUserStatus-&gt;setText("error"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</w:pPr>
      <w:r w:rsidRPr="000C64E8">
        <w:rPr>
          <w:lang w:val="en-US"/>
        </w:rPr>
        <w:t xml:space="preserve">       </w:t>
      </w:r>
      <w:r w:rsidRPr="000C64E8">
        <w:t>}</w:t>
      </w:r>
    </w:p>
    <w:p w:rsidR="000C64E8" w:rsidRPr="000C64E8" w:rsidRDefault="000C64E8" w:rsidP="000C64E8">
      <w:pPr>
        <w:pStyle w:val="aff"/>
        <w:spacing w:line="240" w:lineRule="auto"/>
      </w:pPr>
      <w:r w:rsidRPr="000C64E8">
        <w:t xml:space="preserve">       </w:t>
      </w:r>
      <w:r w:rsidRPr="000C64E8">
        <w:rPr>
          <w:lang w:val="en-US"/>
        </w:rPr>
        <w:t>reply</w:t>
      </w:r>
      <w:r w:rsidRPr="000C64E8">
        <w:t>-&gt;</w:t>
      </w:r>
      <w:proofErr w:type="gramStart"/>
      <w:r w:rsidRPr="000C64E8">
        <w:rPr>
          <w:lang w:val="en-US"/>
        </w:rPr>
        <w:t>deleteLater</w:t>
      </w:r>
      <w:r w:rsidRPr="000C64E8">
        <w:t>(</w:t>
      </w:r>
      <w:proofErr w:type="gramEnd"/>
      <w:r w:rsidRPr="000C64E8">
        <w:t>);</w:t>
      </w:r>
    </w:p>
    <w:p w:rsidR="000C64E8" w:rsidRPr="000C64E8" w:rsidRDefault="000C64E8" w:rsidP="000C64E8">
      <w:pPr>
        <w:pStyle w:val="aff"/>
        <w:spacing w:line="240" w:lineRule="auto"/>
      </w:pPr>
      <w:r w:rsidRPr="000C64E8">
        <w:t xml:space="preserve">     });</w:t>
      </w:r>
    </w:p>
    <w:p w:rsidR="000C64E8" w:rsidRPr="000C64E8" w:rsidRDefault="000C64E8" w:rsidP="000C64E8">
      <w:pPr>
        <w:pStyle w:val="aff"/>
        <w:spacing w:line="240" w:lineRule="auto"/>
      </w:pPr>
      <w:r w:rsidRPr="000C64E8">
        <w:t>}</w:t>
      </w:r>
    </w:p>
    <w:p w:rsidR="000C64E8" w:rsidRPr="000C64E8" w:rsidRDefault="000C64E8" w:rsidP="000C64E8">
      <w:pPr>
        <w:pStyle w:val="aff"/>
      </w:pPr>
    </w:p>
    <w:p w:rsidR="0061510C" w:rsidRPr="000C64E8" w:rsidRDefault="0061510C" w:rsidP="0061510C">
      <w:pPr>
        <w:pStyle w:val="af"/>
      </w:pPr>
      <w:bookmarkStart w:id="47" w:name="_Toc136897713"/>
      <w:r>
        <w:lastRenderedPageBreak/>
        <w:t>ПРИЛОЖЕНИЕ</w:t>
      </w:r>
      <w:r w:rsidRPr="000C64E8">
        <w:t xml:space="preserve"> </w:t>
      </w:r>
      <w:r w:rsidR="000C64E8">
        <w:t>И</w:t>
      </w:r>
      <w:bookmarkEnd w:id="47"/>
    </w:p>
    <w:p w:rsidR="000C64E8" w:rsidRDefault="00DE034E" w:rsidP="000C64E8">
      <w:pPr>
        <w:pStyle w:val="af5"/>
        <w:ind w:firstLine="0"/>
        <w:jc w:val="center"/>
      </w:pPr>
      <w:r>
        <w:t>Скрипт создания таблиц базы</w:t>
      </w:r>
      <w:r w:rsidR="000C64E8">
        <w:t xml:space="preserve"> данных</w:t>
      </w:r>
    </w:p>
    <w:p w:rsidR="000C64E8" w:rsidRPr="000C64E8" w:rsidRDefault="000C64E8" w:rsidP="000C64E8">
      <w:pPr>
        <w:pStyle w:val="aff"/>
        <w:numPr>
          <w:ilvl w:val="0"/>
          <w:numId w:val="49"/>
        </w:numPr>
      </w:pPr>
      <w:r>
        <w:rPr>
          <w:lang w:val="en-US"/>
        </w:rPr>
        <w:t>Create_tables.sq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sys_us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 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sys_user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login    </w:t>
      </w:r>
      <w:proofErr w:type="gramStart"/>
      <w:r w:rsidRPr="000C64E8">
        <w:rPr>
          <w:lang w:val="en-US"/>
        </w:rPr>
        <w:t>varchar(</w:t>
      </w:r>
      <w:proofErr w:type="gramEnd"/>
      <w:r w:rsidRPr="000C64E8">
        <w:rPr>
          <w:lang w:val="en-US"/>
        </w:rPr>
        <w:t>255)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password </w:t>
      </w:r>
      <w:proofErr w:type="gramStart"/>
      <w:r w:rsidRPr="000C64E8">
        <w:rPr>
          <w:lang w:val="en-US"/>
        </w:rPr>
        <w:t>varchar(</w:t>
      </w:r>
      <w:proofErr w:type="gramEnd"/>
      <w:r w:rsidRPr="000C64E8">
        <w:rPr>
          <w:lang w:val="en-US"/>
        </w:rPr>
        <w:t>255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sys_us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sensor_typ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sensor_type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name </w:t>
      </w:r>
      <w:proofErr w:type="gramStart"/>
      <w:r w:rsidRPr="000C64E8">
        <w:rPr>
          <w:lang w:val="en-US"/>
        </w:rPr>
        <w:t>varchar(</w:t>
      </w:r>
      <w:proofErr w:type="gramEnd"/>
      <w:r w:rsidRPr="000C64E8">
        <w:rPr>
          <w:lang w:val="en-US"/>
        </w:rPr>
        <w:t>255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sensor_typ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device_typ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device_type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name </w:t>
      </w:r>
      <w:proofErr w:type="gramStart"/>
      <w:r w:rsidRPr="000C64E8">
        <w:rPr>
          <w:lang w:val="en-US"/>
        </w:rPr>
        <w:t>varchar(</w:t>
      </w:r>
      <w:proofErr w:type="gramEnd"/>
      <w:r w:rsidRPr="000C64E8">
        <w:rPr>
          <w:lang w:val="en-US"/>
        </w:rPr>
        <w:t>255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device_typ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controller_typ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controller_type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name </w:t>
      </w:r>
      <w:proofErr w:type="gramStart"/>
      <w:r w:rsidRPr="000C64E8">
        <w:rPr>
          <w:lang w:val="en-US"/>
        </w:rPr>
        <w:t>varchar(</w:t>
      </w:r>
      <w:proofErr w:type="gramEnd"/>
      <w:r w:rsidRPr="000C64E8">
        <w:rPr>
          <w:lang w:val="en-US"/>
        </w:rPr>
        <w:t>255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controller_typ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controll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lastRenderedPageBreak/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controller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mac     </w:t>
      </w:r>
      <w:proofErr w:type="gramStart"/>
      <w:r w:rsidRPr="000C64E8">
        <w:rPr>
          <w:lang w:val="en-US"/>
        </w:rPr>
        <w:t>varchar(</w:t>
      </w:r>
      <w:proofErr w:type="gramEnd"/>
      <w:r w:rsidRPr="000C64E8">
        <w:rPr>
          <w:lang w:val="en-US"/>
        </w:rPr>
        <w:t>12)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ype_id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controller_mc_controller_type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controller_typ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controll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unique index if not exists mc_controller_mac_uindex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n mc_controller (mac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controller_auth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      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controller_auth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key           </w:t>
      </w:r>
      <w:proofErr w:type="gramStart"/>
      <w:r w:rsidRPr="000C64E8">
        <w:rPr>
          <w:lang w:val="en-US"/>
        </w:rPr>
        <w:t>varchar(</w:t>
      </w:r>
      <w:proofErr w:type="gramEnd"/>
      <w:r w:rsidRPr="000C64E8">
        <w:rPr>
          <w:lang w:val="en-US"/>
        </w:rPr>
        <w:t>16)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user_id    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controller_auth_sys_user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sys_user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controller_id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controller_auth_mc_controller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controll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controller_auth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trigger_typ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trigger_type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name </w:t>
      </w:r>
      <w:proofErr w:type="gramStart"/>
      <w:r w:rsidRPr="000C64E8">
        <w:rPr>
          <w:lang w:val="en-US"/>
        </w:rPr>
        <w:t>varchar(</w:t>
      </w:r>
      <w:proofErr w:type="gramEnd"/>
      <w:r w:rsidRPr="000C64E8">
        <w:rPr>
          <w:lang w:val="en-US"/>
        </w:rPr>
        <w:t>255)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trigger_typ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senso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      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sensor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controller_id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sensor_mc_controller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controller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lastRenderedPageBreak/>
        <w:t xml:space="preserve">    type_id    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sensor_mc_sensor_type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sensor_type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number     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senso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sensor_data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  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sensor_data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auth_id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sensor_data_mc_controller_auth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controller_auth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sensor_id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sensor_data_mc_sensor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sensor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value     double precision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sensor_data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devic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      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device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controller_id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device_mc_controller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controller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ype_id    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device_mc_device_type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device_type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pin           integer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analog        boolean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device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device_log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  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device_log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auth_id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device_log_mc_controller_auth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controller_auth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lastRenderedPageBreak/>
        <w:t xml:space="preserve">    device_id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device_log_mc_device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device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value     double precision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device_log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owner to "Lichuha"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create table if not exists mc_trig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(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id            serial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trigger_p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primary key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ype_id    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trigger_mc_trigger_type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trigger_type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sensor_id  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trigger_mc_sensor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sensor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device_id  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trigger_mc_device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device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auth_id       integer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constraint mc_trigger_mc_controller_auth_id_fk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        references mc_controller_auth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trigger_value integer,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 xml:space="preserve">    device_</w:t>
      </w:r>
      <w:proofErr w:type="gramStart"/>
      <w:r w:rsidRPr="000C64E8">
        <w:rPr>
          <w:lang w:val="en-US"/>
        </w:rPr>
        <w:t>value  integer</w:t>
      </w:r>
      <w:proofErr w:type="gramEnd"/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);</w:t>
      </w: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</w:p>
    <w:p w:rsidR="000C64E8" w:rsidRPr="000C64E8" w:rsidRDefault="000C64E8" w:rsidP="000C64E8">
      <w:pPr>
        <w:pStyle w:val="aff"/>
        <w:spacing w:line="240" w:lineRule="auto"/>
        <w:rPr>
          <w:lang w:val="en-US"/>
        </w:rPr>
      </w:pPr>
      <w:r w:rsidRPr="000C64E8">
        <w:rPr>
          <w:lang w:val="en-US"/>
        </w:rPr>
        <w:t>alter table mc_trigger</w:t>
      </w:r>
    </w:p>
    <w:p w:rsidR="000C64E8" w:rsidRDefault="000C64E8" w:rsidP="000C64E8">
      <w:pPr>
        <w:pStyle w:val="aff"/>
        <w:spacing w:line="240" w:lineRule="auto"/>
      </w:pPr>
      <w:r w:rsidRPr="000C64E8">
        <w:rPr>
          <w:lang w:val="en-US"/>
        </w:rPr>
        <w:t xml:space="preserve">    </w:t>
      </w:r>
      <w:r>
        <w:t>owner to "Lichuha";</w:t>
      </w:r>
    </w:p>
    <w:p w:rsidR="000C64E8" w:rsidRDefault="000C64E8" w:rsidP="000C64E8">
      <w:pPr>
        <w:pStyle w:val="aff"/>
      </w:pPr>
    </w:p>
    <w:p w:rsidR="000C64E8" w:rsidRDefault="000C64E8" w:rsidP="000C64E8">
      <w:pPr>
        <w:pStyle w:val="aff"/>
      </w:pPr>
    </w:p>
    <w:p w:rsidR="0061510C" w:rsidRDefault="0061510C" w:rsidP="0061510C">
      <w:pPr>
        <w:pStyle w:val="af5"/>
        <w:ind w:firstLine="0"/>
        <w:jc w:val="center"/>
      </w:pPr>
    </w:p>
    <w:sectPr w:rsidR="0061510C" w:rsidSect="00380829">
      <w:footerReference w:type="default" r:id="rId70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77AC" w:rsidRDefault="00D977AC" w:rsidP="002C4FE0">
      <w:r>
        <w:separator/>
      </w:r>
    </w:p>
  </w:endnote>
  <w:endnote w:type="continuationSeparator" w:id="0">
    <w:p w:rsidR="00D977AC" w:rsidRDefault="00D977AC" w:rsidP="002C4F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74329800"/>
      <w:docPartObj>
        <w:docPartGallery w:val="Page Numbers (Bottom of Page)"/>
        <w:docPartUnique/>
      </w:docPartObj>
    </w:sdtPr>
    <w:sdtEndPr/>
    <w:sdtContent>
      <w:p w:rsidR="00D977AC" w:rsidRDefault="00D977AC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5D33">
          <w:rPr>
            <w:noProof/>
          </w:rPr>
          <w:t>3</w:t>
        </w:r>
        <w:r>
          <w:fldChar w:fldCharType="end"/>
        </w:r>
      </w:p>
    </w:sdtContent>
  </w:sdt>
  <w:p w:rsidR="00D977AC" w:rsidRDefault="00D977AC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77AC" w:rsidRDefault="00D977AC" w:rsidP="002C4FE0">
      <w:r>
        <w:separator/>
      </w:r>
    </w:p>
  </w:footnote>
  <w:footnote w:type="continuationSeparator" w:id="0">
    <w:p w:rsidR="00D977AC" w:rsidRDefault="00D977AC" w:rsidP="002C4F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92997"/>
    <w:multiLevelType w:val="hybridMultilevel"/>
    <w:tmpl w:val="42A4FF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15A23"/>
    <w:multiLevelType w:val="hybridMultilevel"/>
    <w:tmpl w:val="7CC64A1C"/>
    <w:lvl w:ilvl="0" w:tplc="AD669F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C36E66"/>
    <w:multiLevelType w:val="hybridMultilevel"/>
    <w:tmpl w:val="78FE26C4"/>
    <w:lvl w:ilvl="0" w:tplc="14901860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C8165C3"/>
    <w:multiLevelType w:val="hybridMultilevel"/>
    <w:tmpl w:val="8AF09B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226529"/>
    <w:multiLevelType w:val="hybridMultilevel"/>
    <w:tmpl w:val="367242B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BF51FF"/>
    <w:multiLevelType w:val="hybridMultilevel"/>
    <w:tmpl w:val="8C88D4E4"/>
    <w:lvl w:ilvl="0" w:tplc="0CAA4D0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5336E48"/>
    <w:multiLevelType w:val="hybridMultilevel"/>
    <w:tmpl w:val="DC487898"/>
    <w:lvl w:ilvl="0" w:tplc="6406AA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5616716"/>
    <w:multiLevelType w:val="hybridMultilevel"/>
    <w:tmpl w:val="FCFE3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DB1BB1"/>
    <w:multiLevelType w:val="hybridMultilevel"/>
    <w:tmpl w:val="7D7A5366"/>
    <w:lvl w:ilvl="0" w:tplc="2A56863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BBB048E"/>
    <w:multiLevelType w:val="hybridMultilevel"/>
    <w:tmpl w:val="1E0AD0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EE20DA"/>
    <w:multiLevelType w:val="hybridMultilevel"/>
    <w:tmpl w:val="76DAFF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7580762"/>
    <w:multiLevelType w:val="hybridMultilevel"/>
    <w:tmpl w:val="BCF245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3C34F4"/>
    <w:multiLevelType w:val="hybridMultilevel"/>
    <w:tmpl w:val="6DB8BA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BB200B"/>
    <w:multiLevelType w:val="hybridMultilevel"/>
    <w:tmpl w:val="E28481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4E1072"/>
    <w:multiLevelType w:val="hybridMultilevel"/>
    <w:tmpl w:val="2C68DAE2"/>
    <w:lvl w:ilvl="0" w:tplc="C83E81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395354FD"/>
    <w:multiLevelType w:val="hybridMultilevel"/>
    <w:tmpl w:val="F5E4EE60"/>
    <w:lvl w:ilvl="0" w:tplc="E1EEEA0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A981002"/>
    <w:multiLevelType w:val="hybridMultilevel"/>
    <w:tmpl w:val="BF2696D2"/>
    <w:lvl w:ilvl="0" w:tplc="3EFCA83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3BB6630E"/>
    <w:multiLevelType w:val="hybridMultilevel"/>
    <w:tmpl w:val="06041628"/>
    <w:lvl w:ilvl="0" w:tplc="FEA46F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EF02F65"/>
    <w:multiLevelType w:val="hybridMultilevel"/>
    <w:tmpl w:val="BEDED056"/>
    <w:lvl w:ilvl="0" w:tplc="FD24EEB0">
      <w:start w:val="2"/>
      <w:numFmt w:val="decimal"/>
      <w:pStyle w:val="a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FF973B6"/>
    <w:multiLevelType w:val="hybridMultilevel"/>
    <w:tmpl w:val="B4F6D8D4"/>
    <w:lvl w:ilvl="0" w:tplc="52C81F0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02A447A"/>
    <w:multiLevelType w:val="hybridMultilevel"/>
    <w:tmpl w:val="7A3A86A8"/>
    <w:lvl w:ilvl="0" w:tplc="E51013A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17975D8"/>
    <w:multiLevelType w:val="hybridMultilevel"/>
    <w:tmpl w:val="860263D6"/>
    <w:lvl w:ilvl="0" w:tplc="811A366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DB1DD7"/>
    <w:multiLevelType w:val="hybridMultilevel"/>
    <w:tmpl w:val="F5C0909A"/>
    <w:lvl w:ilvl="0" w:tplc="811A3662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2C83664"/>
    <w:multiLevelType w:val="hybridMultilevel"/>
    <w:tmpl w:val="90CEA618"/>
    <w:lvl w:ilvl="0" w:tplc="811A3662">
      <w:start w:val="1"/>
      <w:numFmt w:val="decimal"/>
      <w:lvlText w:val="%1)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4FB091E"/>
    <w:multiLevelType w:val="hybridMultilevel"/>
    <w:tmpl w:val="BCBC0B94"/>
    <w:lvl w:ilvl="0" w:tplc="164A939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9DA6D16"/>
    <w:multiLevelType w:val="hybridMultilevel"/>
    <w:tmpl w:val="AAD095B8"/>
    <w:lvl w:ilvl="0" w:tplc="516E3D7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4C6B571C"/>
    <w:multiLevelType w:val="hybridMultilevel"/>
    <w:tmpl w:val="53928144"/>
    <w:lvl w:ilvl="0" w:tplc="70781830">
      <w:start w:val="1"/>
      <w:numFmt w:val="decimal"/>
      <w:lvlText w:val="%1)"/>
      <w:lvlJc w:val="left"/>
      <w:pPr>
        <w:ind w:left="10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5891FAE"/>
    <w:multiLevelType w:val="hybridMultilevel"/>
    <w:tmpl w:val="16FE5A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5B68C3"/>
    <w:multiLevelType w:val="hybridMultilevel"/>
    <w:tmpl w:val="63C87416"/>
    <w:lvl w:ilvl="0" w:tplc="811A3662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1F265F"/>
    <w:multiLevelType w:val="hybridMultilevel"/>
    <w:tmpl w:val="9CFCFFB8"/>
    <w:lvl w:ilvl="0" w:tplc="811A3662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20B012F"/>
    <w:multiLevelType w:val="hybridMultilevel"/>
    <w:tmpl w:val="FA0E92B8"/>
    <w:lvl w:ilvl="0" w:tplc="2FFA05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63A57DBA"/>
    <w:multiLevelType w:val="hybridMultilevel"/>
    <w:tmpl w:val="2850CACC"/>
    <w:lvl w:ilvl="0" w:tplc="97DAF42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65F77041"/>
    <w:multiLevelType w:val="hybridMultilevel"/>
    <w:tmpl w:val="374CB5CE"/>
    <w:lvl w:ilvl="0" w:tplc="1D98C5BC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6685395E"/>
    <w:multiLevelType w:val="hybridMultilevel"/>
    <w:tmpl w:val="0ABC21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7796486"/>
    <w:multiLevelType w:val="hybridMultilevel"/>
    <w:tmpl w:val="B8809522"/>
    <w:lvl w:ilvl="0" w:tplc="A2F87D1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7B31B86"/>
    <w:multiLevelType w:val="hybridMultilevel"/>
    <w:tmpl w:val="7D06E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695E88"/>
    <w:multiLevelType w:val="hybridMultilevel"/>
    <w:tmpl w:val="F2F0A8D0"/>
    <w:lvl w:ilvl="0" w:tplc="887EB81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692E599C"/>
    <w:multiLevelType w:val="hybridMultilevel"/>
    <w:tmpl w:val="8D1261C6"/>
    <w:lvl w:ilvl="0" w:tplc="811A366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D82BDC"/>
    <w:multiLevelType w:val="hybridMultilevel"/>
    <w:tmpl w:val="8348D4D0"/>
    <w:lvl w:ilvl="0" w:tplc="4A003E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 w15:restartNumberingAfterBreak="0">
    <w:nsid w:val="711510E0"/>
    <w:multiLevelType w:val="hybridMultilevel"/>
    <w:tmpl w:val="0BCE58EA"/>
    <w:lvl w:ilvl="0" w:tplc="0468733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717C6FE8"/>
    <w:multiLevelType w:val="hybridMultilevel"/>
    <w:tmpl w:val="43684872"/>
    <w:lvl w:ilvl="0" w:tplc="3D7ABD7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72D244CD"/>
    <w:multiLevelType w:val="hybridMultilevel"/>
    <w:tmpl w:val="B2F880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457E09"/>
    <w:multiLevelType w:val="hybridMultilevel"/>
    <w:tmpl w:val="1A6E73A0"/>
    <w:lvl w:ilvl="0" w:tplc="4AB4321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3" w15:restartNumberingAfterBreak="0">
    <w:nsid w:val="76DE6613"/>
    <w:multiLevelType w:val="hybridMultilevel"/>
    <w:tmpl w:val="AAE0E1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941066B"/>
    <w:multiLevelType w:val="hybridMultilevel"/>
    <w:tmpl w:val="B1B28B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9883A64"/>
    <w:multiLevelType w:val="hybridMultilevel"/>
    <w:tmpl w:val="D1C8735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AFD0E2F"/>
    <w:multiLevelType w:val="hybridMultilevel"/>
    <w:tmpl w:val="A0DC8212"/>
    <w:lvl w:ilvl="0" w:tplc="811A3662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EAE3693"/>
    <w:multiLevelType w:val="hybridMultilevel"/>
    <w:tmpl w:val="820469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ED73FB3"/>
    <w:multiLevelType w:val="hybridMultilevel"/>
    <w:tmpl w:val="20D6FC4C"/>
    <w:lvl w:ilvl="0" w:tplc="D1A8A4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6"/>
  </w:num>
  <w:num w:numId="2">
    <w:abstractNumId w:val="34"/>
  </w:num>
  <w:num w:numId="3">
    <w:abstractNumId w:val="24"/>
  </w:num>
  <w:num w:numId="4">
    <w:abstractNumId w:val="40"/>
  </w:num>
  <w:num w:numId="5">
    <w:abstractNumId w:val="23"/>
  </w:num>
  <w:num w:numId="6">
    <w:abstractNumId w:val="1"/>
  </w:num>
  <w:num w:numId="7">
    <w:abstractNumId w:val="11"/>
  </w:num>
  <w:num w:numId="8">
    <w:abstractNumId w:val="12"/>
  </w:num>
  <w:num w:numId="9">
    <w:abstractNumId w:val="7"/>
  </w:num>
  <w:num w:numId="10">
    <w:abstractNumId w:val="18"/>
  </w:num>
  <w:num w:numId="11">
    <w:abstractNumId w:val="4"/>
  </w:num>
  <w:num w:numId="12">
    <w:abstractNumId w:val="0"/>
  </w:num>
  <w:num w:numId="13">
    <w:abstractNumId w:val="43"/>
  </w:num>
  <w:num w:numId="14">
    <w:abstractNumId w:val="20"/>
  </w:num>
  <w:num w:numId="15">
    <w:abstractNumId w:val="2"/>
  </w:num>
  <w:num w:numId="16">
    <w:abstractNumId w:val="48"/>
  </w:num>
  <w:num w:numId="17">
    <w:abstractNumId w:val="35"/>
  </w:num>
  <w:num w:numId="18">
    <w:abstractNumId w:val="3"/>
  </w:num>
  <w:num w:numId="19">
    <w:abstractNumId w:val="41"/>
  </w:num>
  <w:num w:numId="20">
    <w:abstractNumId w:val="42"/>
  </w:num>
  <w:num w:numId="21">
    <w:abstractNumId w:val="13"/>
  </w:num>
  <w:num w:numId="22">
    <w:abstractNumId w:val="28"/>
  </w:num>
  <w:num w:numId="23">
    <w:abstractNumId w:val="37"/>
  </w:num>
  <w:num w:numId="24">
    <w:abstractNumId w:val="22"/>
  </w:num>
  <w:num w:numId="25">
    <w:abstractNumId w:val="46"/>
  </w:num>
  <w:num w:numId="26">
    <w:abstractNumId w:val="21"/>
  </w:num>
  <w:num w:numId="27">
    <w:abstractNumId w:val="29"/>
  </w:num>
  <w:num w:numId="28">
    <w:abstractNumId w:val="44"/>
  </w:num>
  <w:num w:numId="29">
    <w:abstractNumId w:val="31"/>
  </w:num>
  <w:num w:numId="30">
    <w:abstractNumId w:val="15"/>
  </w:num>
  <w:num w:numId="31">
    <w:abstractNumId w:val="19"/>
  </w:num>
  <w:num w:numId="32">
    <w:abstractNumId w:val="36"/>
  </w:num>
  <w:num w:numId="33">
    <w:abstractNumId w:val="32"/>
  </w:num>
  <w:num w:numId="34">
    <w:abstractNumId w:val="8"/>
  </w:num>
  <w:num w:numId="35">
    <w:abstractNumId w:val="45"/>
  </w:num>
  <w:num w:numId="36">
    <w:abstractNumId w:val="16"/>
  </w:num>
  <w:num w:numId="37">
    <w:abstractNumId w:val="25"/>
  </w:num>
  <w:num w:numId="38">
    <w:abstractNumId w:val="6"/>
  </w:num>
  <w:num w:numId="39">
    <w:abstractNumId w:val="10"/>
  </w:num>
  <w:num w:numId="40">
    <w:abstractNumId w:val="5"/>
  </w:num>
  <w:num w:numId="41">
    <w:abstractNumId w:val="27"/>
  </w:num>
  <w:num w:numId="42">
    <w:abstractNumId w:val="14"/>
  </w:num>
  <w:num w:numId="43">
    <w:abstractNumId w:val="38"/>
  </w:num>
  <w:num w:numId="44">
    <w:abstractNumId w:val="9"/>
  </w:num>
  <w:num w:numId="45">
    <w:abstractNumId w:val="39"/>
  </w:num>
  <w:num w:numId="46">
    <w:abstractNumId w:val="47"/>
  </w:num>
  <w:num w:numId="47">
    <w:abstractNumId w:val="17"/>
  </w:num>
  <w:num w:numId="48">
    <w:abstractNumId w:val="33"/>
  </w:num>
  <w:num w:numId="49">
    <w:abstractNumId w:val="30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hideSpellingErrors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4D89"/>
    <w:rsid w:val="00000D41"/>
    <w:rsid w:val="000117B6"/>
    <w:rsid w:val="00012EA0"/>
    <w:rsid w:val="00016791"/>
    <w:rsid w:val="0002055C"/>
    <w:rsid w:val="00025C26"/>
    <w:rsid w:val="00040977"/>
    <w:rsid w:val="00080F33"/>
    <w:rsid w:val="000847FB"/>
    <w:rsid w:val="000B1AC1"/>
    <w:rsid w:val="000C0006"/>
    <w:rsid w:val="000C456B"/>
    <w:rsid w:val="000C4EA0"/>
    <w:rsid w:val="000C64E8"/>
    <w:rsid w:val="0012133D"/>
    <w:rsid w:val="001264ED"/>
    <w:rsid w:val="00146AD8"/>
    <w:rsid w:val="0018581E"/>
    <w:rsid w:val="001C624D"/>
    <w:rsid w:val="00254546"/>
    <w:rsid w:val="00263B5B"/>
    <w:rsid w:val="002826C2"/>
    <w:rsid w:val="002A611E"/>
    <w:rsid w:val="002B1892"/>
    <w:rsid w:val="002C4FE0"/>
    <w:rsid w:val="002F257B"/>
    <w:rsid w:val="002F66B3"/>
    <w:rsid w:val="0033177C"/>
    <w:rsid w:val="00335007"/>
    <w:rsid w:val="00342332"/>
    <w:rsid w:val="00347E33"/>
    <w:rsid w:val="00380829"/>
    <w:rsid w:val="003A7AC7"/>
    <w:rsid w:val="003B065A"/>
    <w:rsid w:val="003C5F6F"/>
    <w:rsid w:val="003D1A73"/>
    <w:rsid w:val="003D2BD8"/>
    <w:rsid w:val="003D6AB4"/>
    <w:rsid w:val="003F1355"/>
    <w:rsid w:val="003F6E26"/>
    <w:rsid w:val="004047E6"/>
    <w:rsid w:val="004510D4"/>
    <w:rsid w:val="00451A4F"/>
    <w:rsid w:val="004552B1"/>
    <w:rsid w:val="00472517"/>
    <w:rsid w:val="004961EB"/>
    <w:rsid w:val="004A569E"/>
    <w:rsid w:val="004B4952"/>
    <w:rsid w:val="004C3D4B"/>
    <w:rsid w:val="004E00EE"/>
    <w:rsid w:val="004E1FFC"/>
    <w:rsid w:val="004F79F0"/>
    <w:rsid w:val="005218FC"/>
    <w:rsid w:val="0054388A"/>
    <w:rsid w:val="00547BA9"/>
    <w:rsid w:val="005A11E8"/>
    <w:rsid w:val="005A5AE8"/>
    <w:rsid w:val="005E5287"/>
    <w:rsid w:val="005E543E"/>
    <w:rsid w:val="005F288B"/>
    <w:rsid w:val="00613A49"/>
    <w:rsid w:val="0061510C"/>
    <w:rsid w:val="00624955"/>
    <w:rsid w:val="00626A27"/>
    <w:rsid w:val="006343D6"/>
    <w:rsid w:val="0063724E"/>
    <w:rsid w:val="00640367"/>
    <w:rsid w:val="006516C9"/>
    <w:rsid w:val="00661C69"/>
    <w:rsid w:val="00675521"/>
    <w:rsid w:val="00685BA8"/>
    <w:rsid w:val="006879BB"/>
    <w:rsid w:val="0069187E"/>
    <w:rsid w:val="006B6D5D"/>
    <w:rsid w:val="006D1372"/>
    <w:rsid w:val="006E4D89"/>
    <w:rsid w:val="006F7E4B"/>
    <w:rsid w:val="0070050B"/>
    <w:rsid w:val="00731FFB"/>
    <w:rsid w:val="007344D8"/>
    <w:rsid w:val="00747026"/>
    <w:rsid w:val="00776791"/>
    <w:rsid w:val="00793B48"/>
    <w:rsid w:val="00794EAC"/>
    <w:rsid w:val="007D0829"/>
    <w:rsid w:val="007D0D47"/>
    <w:rsid w:val="007E1FE4"/>
    <w:rsid w:val="007F3906"/>
    <w:rsid w:val="00800381"/>
    <w:rsid w:val="008009C5"/>
    <w:rsid w:val="00806ABE"/>
    <w:rsid w:val="0082102B"/>
    <w:rsid w:val="00821366"/>
    <w:rsid w:val="008352BB"/>
    <w:rsid w:val="008423DC"/>
    <w:rsid w:val="00844339"/>
    <w:rsid w:val="0085726A"/>
    <w:rsid w:val="00862EA8"/>
    <w:rsid w:val="0087071F"/>
    <w:rsid w:val="00886192"/>
    <w:rsid w:val="008A06B3"/>
    <w:rsid w:val="008A4405"/>
    <w:rsid w:val="008B11E5"/>
    <w:rsid w:val="008B56E5"/>
    <w:rsid w:val="008C6EAC"/>
    <w:rsid w:val="008E71AE"/>
    <w:rsid w:val="008E7B5E"/>
    <w:rsid w:val="0091205D"/>
    <w:rsid w:val="00926EBF"/>
    <w:rsid w:val="00930720"/>
    <w:rsid w:val="00942CDC"/>
    <w:rsid w:val="0094350A"/>
    <w:rsid w:val="00945027"/>
    <w:rsid w:val="00961CD7"/>
    <w:rsid w:val="009657AA"/>
    <w:rsid w:val="009A374D"/>
    <w:rsid w:val="009A6271"/>
    <w:rsid w:val="009B0ECC"/>
    <w:rsid w:val="009E5D33"/>
    <w:rsid w:val="00A06785"/>
    <w:rsid w:val="00A1691F"/>
    <w:rsid w:val="00A25720"/>
    <w:rsid w:val="00A35FA6"/>
    <w:rsid w:val="00A61809"/>
    <w:rsid w:val="00A66F0B"/>
    <w:rsid w:val="00A74045"/>
    <w:rsid w:val="00A92AE4"/>
    <w:rsid w:val="00AA4998"/>
    <w:rsid w:val="00AC390B"/>
    <w:rsid w:val="00AC7211"/>
    <w:rsid w:val="00AD4747"/>
    <w:rsid w:val="00AE0F9A"/>
    <w:rsid w:val="00AF1FAA"/>
    <w:rsid w:val="00B25681"/>
    <w:rsid w:val="00B44ED3"/>
    <w:rsid w:val="00B56186"/>
    <w:rsid w:val="00B91E77"/>
    <w:rsid w:val="00BA7D54"/>
    <w:rsid w:val="00BB7649"/>
    <w:rsid w:val="00BD10F9"/>
    <w:rsid w:val="00BE2C34"/>
    <w:rsid w:val="00C11DEF"/>
    <w:rsid w:val="00C13A3B"/>
    <w:rsid w:val="00C23D1C"/>
    <w:rsid w:val="00C651BB"/>
    <w:rsid w:val="00C93345"/>
    <w:rsid w:val="00CA4E8D"/>
    <w:rsid w:val="00CB1877"/>
    <w:rsid w:val="00CC22F0"/>
    <w:rsid w:val="00D16B83"/>
    <w:rsid w:val="00D401FE"/>
    <w:rsid w:val="00D47CE2"/>
    <w:rsid w:val="00D567B8"/>
    <w:rsid w:val="00D640CF"/>
    <w:rsid w:val="00D977AC"/>
    <w:rsid w:val="00DA5BA3"/>
    <w:rsid w:val="00DC5742"/>
    <w:rsid w:val="00DC594C"/>
    <w:rsid w:val="00DE034E"/>
    <w:rsid w:val="00E043FC"/>
    <w:rsid w:val="00E202B3"/>
    <w:rsid w:val="00E23A8C"/>
    <w:rsid w:val="00E34E53"/>
    <w:rsid w:val="00E47C27"/>
    <w:rsid w:val="00E9766D"/>
    <w:rsid w:val="00EB3EA3"/>
    <w:rsid w:val="00EC506E"/>
    <w:rsid w:val="00EC7150"/>
    <w:rsid w:val="00ED1C3F"/>
    <w:rsid w:val="00EE2E3A"/>
    <w:rsid w:val="00EF7563"/>
    <w:rsid w:val="00F12D99"/>
    <w:rsid w:val="00F358F1"/>
    <w:rsid w:val="00F51CD7"/>
    <w:rsid w:val="00F61365"/>
    <w:rsid w:val="00F65D23"/>
    <w:rsid w:val="00F83043"/>
    <w:rsid w:val="00FB7C88"/>
    <w:rsid w:val="00FC4A9F"/>
    <w:rsid w:val="00FF4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."/>
  <w:listSeparator w:val=","/>
  <w15:chartTrackingRefBased/>
  <w15:docId w15:val="{88A8D522-79A4-410D-A28C-95A338669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63B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62495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FC4A9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D401F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bwtBody1">
    <w:name w:val="bwt_Body1"/>
    <w:basedOn w:val="a0"/>
    <w:rsid w:val="00263B5B"/>
    <w:pPr>
      <w:tabs>
        <w:tab w:val="left" w:pos="1134"/>
      </w:tabs>
      <w:spacing w:line="360" w:lineRule="auto"/>
      <w:ind w:firstLine="709"/>
      <w:jc w:val="both"/>
    </w:pPr>
  </w:style>
  <w:style w:type="paragraph" w:customStyle="1" w:styleId="bwtHNoNum1">
    <w:name w:val="bwt_HNoNum1"/>
    <w:basedOn w:val="a0"/>
    <w:next w:val="bwtBody1"/>
    <w:link w:val="bwtHNoNum10"/>
    <w:rsid w:val="00263B5B"/>
    <w:pPr>
      <w:keepNext/>
      <w:keepLines/>
      <w:pageBreakBefore/>
      <w:suppressAutoHyphens/>
      <w:spacing w:after="420" w:line="360" w:lineRule="auto"/>
      <w:jc w:val="center"/>
      <w:outlineLvl w:val="0"/>
    </w:pPr>
    <w:rPr>
      <w:b/>
    </w:rPr>
  </w:style>
  <w:style w:type="paragraph" w:styleId="a4">
    <w:name w:val="List Paragraph"/>
    <w:basedOn w:val="a0"/>
    <w:uiPriority w:val="34"/>
    <w:qFormat/>
    <w:rsid w:val="00263B5B"/>
    <w:pPr>
      <w:ind w:left="720"/>
      <w:contextualSpacing/>
    </w:pPr>
  </w:style>
  <w:style w:type="table" w:styleId="a5">
    <w:name w:val="Table Grid"/>
    <w:basedOn w:val="a2"/>
    <w:uiPriority w:val="39"/>
    <w:rsid w:val="006249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link w:val="a7"/>
    <w:uiPriority w:val="1"/>
    <w:qFormat/>
    <w:rsid w:val="00624955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7">
    <w:name w:val="Без интервала Знак"/>
    <w:basedOn w:val="a1"/>
    <w:link w:val="a6"/>
    <w:uiPriority w:val="1"/>
    <w:rsid w:val="00624955"/>
    <w:rPr>
      <w:rFonts w:ascii="Cambria" w:hAnsi="Cambria"/>
      <w:sz w:val="24"/>
      <w:szCs w:val="24"/>
    </w:rPr>
  </w:style>
  <w:style w:type="paragraph" w:customStyle="1" w:styleId="a8">
    <w:name w:val="Заголовок диплом"/>
    <w:basedOn w:val="1"/>
    <w:link w:val="a9"/>
    <w:qFormat/>
    <w:rsid w:val="00624955"/>
    <w:pPr>
      <w:spacing w:line="360" w:lineRule="auto"/>
      <w:ind w:left="720" w:right="720"/>
      <w:jc w:val="both"/>
    </w:pPr>
    <w:rPr>
      <w:rFonts w:ascii="Times New Roman" w:hAnsi="Times New Roman" w:cs="Times New Roman"/>
      <w:b/>
      <w:sz w:val="28"/>
    </w:rPr>
  </w:style>
  <w:style w:type="character" w:customStyle="1" w:styleId="a9">
    <w:name w:val="Заголовок диплом Знак"/>
    <w:basedOn w:val="10"/>
    <w:link w:val="a8"/>
    <w:rsid w:val="00624955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  <w:lang w:eastAsia="ru-RU"/>
    </w:rPr>
  </w:style>
  <w:style w:type="paragraph" w:customStyle="1" w:styleId="a">
    <w:name w:val="Подзагаловок диплом"/>
    <w:basedOn w:val="a8"/>
    <w:link w:val="aa"/>
    <w:qFormat/>
    <w:rsid w:val="00624955"/>
    <w:pPr>
      <w:numPr>
        <w:numId w:val="10"/>
      </w:numPr>
    </w:pPr>
  </w:style>
  <w:style w:type="character" w:customStyle="1" w:styleId="aa">
    <w:name w:val="Подзагаловок диплом Знак"/>
    <w:basedOn w:val="a9"/>
    <w:link w:val="a"/>
    <w:rsid w:val="00624955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624955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b">
    <w:name w:val="header"/>
    <w:basedOn w:val="a0"/>
    <w:link w:val="ac"/>
    <w:uiPriority w:val="99"/>
    <w:unhideWhenUsed/>
    <w:rsid w:val="002C4FE0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uiPriority w:val="99"/>
    <w:rsid w:val="002C4FE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footer"/>
    <w:basedOn w:val="a0"/>
    <w:link w:val="ae"/>
    <w:uiPriority w:val="99"/>
    <w:unhideWhenUsed/>
    <w:rsid w:val="002C4FE0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1"/>
    <w:link w:val="ad"/>
    <w:uiPriority w:val="99"/>
    <w:rsid w:val="002C4FE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lang">
    <w:name w:val="lang"/>
    <w:basedOn w:val="a1"/>
    <w:rsid w:val="004E1FFC"/>
  </w:style>
  <w:style w:type="paragraph" w:customStyle="1" w:styleId="af">
    <w:name w:val="Диплом Раздел"/>
    <w:basedOn w:val="bwtHNoNum1"/>
    <w:link w:val="af0"/>
    <w:qFormat/>
    <w:rsid w:val="00776791"/>
    <w:pPr>
      <w:ind w:left="720" w:right="720"/>
    </w:pPr>
  </w:style>
  <w:style w:type="character" w:customStyle="1" w:styleId="30">
    <w:name w:val="Заголовок 3 Знак"/>
    <w:basedOn w:val="a1"/>
    <w:link w:val="3"/>
    <w:uiPriority w:val="9"/>
    <w:semiHidden/>
    <w:rsid w:val="00D401FE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bwtHNoNum10">
    <w:name w:val="bwt_HNoNum1 Знак"/>
    <w:basedOn w:val="a1"/>
    <w:link w:val="bwtHNoNum1"/>
    <w:rsid w:val="00016791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0">
    <w:name w:val="Диплом Раздел Знак"/>
    <w:basedOn w:val="bwtHNoNum10"/>
    <w:link w:val="af"/>
    <w:rsid w:val="00776791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af1">
    <w:name w:val="Title"/>
    <w:basedOn w:val="a0"/>
    <w:link w:val="af2"/>
    <w:uiPriority w:val="99"/>
    <w:qFormat/>
    <w:rsid w:val="00D401FE"/>
    <w:pPr>
      <w:widowControl w:val="0"/>
      <w:autoSpaceDE w:val="0"/>
      <w:autoSpaceDN w:val="0"/>
      <w:adjustRightInd w:val="0"/>
      <w:jc w:val="center"/>
    </w:pPr>
    <w:rPr>
      <w:b/>
      <w:bCs/>
      <w:sz w:val="20"/>
      <w:szCs w:val="20"/>
    </w:rPr>
  </w:style>
  <w:style w:type="character" w:customStyle="1" w:styleId="af2">
    <w:name w:val="Заголовок Знак"/>
    <w:basedOn w:val="a1"/>
    <w:link w:val="af1"/>
    <w:uiPriority w:val="99"/>
    <w:rsid w:val="00D401FE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3">
    <w:name w:val="Body Text"/>
    <w:basedOn w:val="a0"/>
    <w:link w:val="af4"/>
    <w:uiPriority w:val="99"/>
    <w:rsid w:val="00D401FE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rsid w:val="00D401F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5">
    <w:name w:val="Диплом обычный"/>
    <w:basedOn w:val="a0"/>
    <w:link w:val="af6"/>
    <w:qFormat/>
    <w:rsid w:val="008C6EAC"/>
    <w:pPr>
      <w:spacing w:line="360" w:lineRule="auto"/>
      <w:ind w:firstLine="709"/>
      <w:jc w:val="both"/>
    </w:pPr>
  </w:style>
  <w:style w:type="paragraph" w:customStyle="1" w:styleId="af7">
    <w:name w:val="Диплом подраздел"/>
    <w:basedOn w:val="af"/>
    <w:link w:val="af8"/>
    <w:qFormat/>
    <w:rsid w:val="00685BA8"/>
    <w:pPr>
      <w:pageBreakBefore w:val="0"/>
      <w:spacing w:after="240"/>
      <w:ind w:left="0" w:right="0" w:firstLine="709"/>
      <w:jc w:val="both"/>
    </w:pPr>
  </w:style>
  <w:style w:type="character" w:customStyle="1" w:styleId="af6">
    <w:name w:val="Диплом обычный Знак"/>
    <w:basedOn w:val="af0"/>
    <w:link w:val="af5"/>
    <w:rsid w:val="008C6EAC"/>
    <w:rPr>
      <w:rFonts w:ascii="Times New Roman" w:eastAsia="Times New Roman" w:hAnsi="Times New Roman" w:cs="Times New Roman"/>
      <w:b w:val="0"/>
      <w:sz w:val="24"/>
      <w:szCs w:val="24"/>
      <w:lang w:eastAsia="ru-RU"/>
    </w:rPr>
  </w:style>
  <w:style w:type="paragraph" w:styleId="af9">
    <w:name w:val="Balloon Text"/>
    <w:basedOn w:val="a0"/>
    <w:link w:val="afa"/>
    <w:uiPriority w:val="99"/>
    <w:semiHidden/>
    <w:unhideWhenUsed/>
    <w:rsid w:val="00776791"/>
    <w:rPr>
      <w:rFonts w:ascii="Segoe UI" w:hAnsi="Segoe UI" w:cs="Segoe UI"/>
      <w:sz w:val="18"/>
      <w:szCs w:val="18"/>
    </w:rPr>
  </w:style>
  <w:style w:type="character" w:customStyle="1" w:styleId="af8">
    <w:name w:val="Диплом подраздел Знак"/>
    <w:basedOn w:val="af6"/>
    <w:link w:val="af7"/>
    <w:rsid w:val="00685BA8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a">
    <w:name w:val="Текст выноски Знак"/>
    <w:basedOn w:val="a1"/>
    <w:link w:val="af9"/>
    <w:uiPriority w:val="99"/>
    <w:semiHidden/>
    <w:rsid w:val="00776791"/>
    <w:rPr>
      <w:rFonts w:ascii="Segoe UI" w:eastAsia="Times New Roman" w:hAnsi="Segoe UI" w:cs="Segoe UI"/>
      <w:sz w:val="18"/>
      <w:szCs w:val="18"/>
      <w:lang w:eastAsia="ru-RU"/>
    </w:rPr>
  </w:style>
  <w:style w:type="paragraph" w:styleId="afb">
    <w:name w:val="TOC Heading"/>
    <w:basedOn w:val="1"/>
    <w:next w:val="a0"/>
    <w:uiPriority w:val="39"/>
    <w:unhideWhenUsed/>
    <w:qFormat/>
    <w:rsid w:val="008C6EAC"/>
    <w:pPr>
      <w:spacing w:line="259" w:lineRule="auto"/>
      <w:outlineLvl w:val="9"/>
    </w:pPr>
  </w:style>
  <w:style w:type="paragraph" w:styleId="11">
    <w:name w:val="toc 1"/>
    <w:basedOn w:val="a0"/>
    <w:next w:val="a0"/>
    <w:autoRedefine/>
    <w:uiPriority w:val="39"/>
    <w:unhideWhenUsed/>
    <w:rsid w:val="008C6EAC"/>
    <w:pPr>
      <w:spacing w:after="100"/>
    </w:pPr>
  </w:style>
  <w:style w:type="character" w:styleId="afc">
    <w:name w:val="Hyperlink"/>
    <w:basedOn w:val="a1"/>
    <w:uiPriority w:val="99"/>
    <w:unhideWhenUsed/>
    <w:rsid w:val="008C6EAC"/>
    <w:rPr>
      <w:color w:val="0563C1" w:themeColor="hyperlink"/>
      <w:u w:val="single"/>
    </w:rPr>
  </w:style>
  <w:style w:type="character" w:customStyle="1" w:styleId="markedcontent">
    <w:name w:val="markedcontent"/>
    <w:basedOn w:val="a1"/>
    <w:rsid w:val="0063724E"/>
  </w:style>
  <w:style w:type="paragraph" w:styleId="afd">
    <w:name w:val="caption"/>
    <w:basedOn w:val="a0"/>
    <w:next w:val="a0"/>
    <w:uiPriority w:val="35"/>
    <w:unhideWhenUsed/>
    <w:qFormat/>
    <w:rsid w:val="008A4405"/>
    <w:pPr>
      <w:spacing w:after="200"/>
      <w:jc w:val="center"/>
    </w:pPr>
    <w:rPr>
      <w:iCs/>
      <w:szCs w:val="18"/>
    </w:rPr>
  </w:style>
  <w:style w:type="paragraph" w:styleId="afe">
    <w:name w:val="table of figures"/>
    <w:basedOn w:val="a0"/>
    <w:next w:val="a0"/>
    <w:uiPriority w:val="99"/>
    <w:semiHidden/>
    <w:unhideWhenUsed/>
    <w:rsid w:val="008A4405"/>
  </w:style>
  <w:style w:type="paragraph" w:customStyle="1" w:styleId="Heading">
    <w:name w:val="Heading"/>
    <w:rsid w:val="006D137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wtze">
    <w:name w:val="hwtze"/>
    <w:basedOn w:val="a1"/>
    <w:rsid w:val="00AA4998"/>
  </w:style>
  <w:style w:type="character" w:customStyle="1" w:styleId="rynqvb">
    <w:name w:val="rynqvb"/>
    <w:basedOn w:val="a1"/>
    <w:rsid w:val="00AA4998"/>
  </w:style>
  <w:style w:type="character" w:customStyle="1" w:styleId="20">
    <w:name w:val="Заголовок 2 Знак"/>
    <w:basedOn w:val="a1"/>
    <w:link w:val="2"/>
    <w:uiPriority w:val="9"/>
    <w:semiHidden/>
    <w:rsid w:val="00FC4A9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customStyle="1" w:styleId="aff">
    <w:name w:val="ОбычныйПриложения"/>
    <w:basedOn w:val="af5"/>
    <w:link w:val="aff0"/>
    <w:qFormat/>
    <w:rsid w:val="006F7E4B"/>
    <w:pPr>
      <w:ind w:left="709" w:firstLine="0"/>
    </w:pPr>
  </w:style>
  <w:style w:type="character" w:customStyle="1" w:styleId="aff0">
    <w:name w:val="ОбычныйПриложения Знак"/>
    <w:basedOn w:val="af6"/>
    <w:link w:val="aff"/>
    <w:rsid w:val="006F7E4B"/>
    <w:rPr>
      <w:rFonts w:ascii="Times New Roman" w:eastAsia="Times New Roman" w:hAnsi="Times New Roman" w:cs="Times New Roman"/>
      <w:b w:val="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609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1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4.emf"/><Relationship Id="rId39" Type="http://schemas.openxmlformats.org/officeDocument/2006/relationships/image" Target="media/image24.png"/><Relationship Id="rId21" Type="http://schemas.openxmlformats.org/officeDocument/2006/relationships/image" Target="media/image11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package" Target="embeddings/_________Microsoft_Visio9.vsdx"/><Relationship Id="rId50" Type="http://schemas.openxmlformats.org/officeDocument/2006/relationships/image" Target="media/image32.emf"/><Relationship Id="rId55" Type="http://schemas.openxmlformats.org/officeDocument/2006/relationships/package" Target="embeddings/_________Microsoft_Visio12.vsdx"/><Relationship Id="rId63" Type="http://schemas.openxmlformats.org/officeDocument/2006/relationships/hyperlink" Target="https://ieeexplore.ieee.org/document/720574" TargetMode="External"/><Relationship Id="rId68" Type="http://schemas.openxmlformats.org/officeDocument/2006/relationships/hyperlink" Target="https://www.researchgate.net/publication/316448621_IoT_based_smart_greenhouse" TargetMode="External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package" Target="embeddings/_________Microsoft_Visio8.vsdx"/><Relationship Id="rId53" Type="http://schemas.openxmlformats.org/officeDocument/2006/relationships/image" Target="media/image34.png"/><Relationship Id="rId58" Type="http://schemas.openxmlformats.org/officeDocument/2006/relationships/package" Target="embeddings/_________Microsoft_Visio13.vsdx"/><Relationship Id="rId66" Type="http://schemas.openxmlformats.org/officeDocument/2006/relationships/hyperlink" Target="https://m3.material.io/foundations/accessible-design/overview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package" Target="embeddings/_________Microsoft_Visio3.vsdx"/><Relationship Id="rId28" Type="http://schemas.openxmlformats.org/officeDocument/2006/relationships/image" Target="media/image15.emf"/><Relationship Id="rId36" Type="http://schemas.openxmlformats.org/officeDocument/2006/relationships/image" Target="media/image21.png"/><Relationship Id="rId49" Type="http://schemas.openxmlformats.org/officeDocument/2006/relationships/package" Target="embeddings/_________Microsoft_Visio10.vsdx"/><Relationship Id="rId57" Type="http://schemas.openxmlformats.org/officeDocument/2006/relationships/image" Target="media/image37.emf"/><Relationship Id="rId61" Type="http://schemas.openxmlformats.org/officeDocument/2006/relationships/chart" Target="charts/chart1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2.vsdx"/><Relationship Id="rId31" Type="http://schemas.openxmlformats.org/officeDocument/2006/relationships/package" Target="embeddings/_________Microsoft_Visio7.vsdx"/><Relationship Id="rId44" Type="http://schemas.openxmlformats.org/officeDocument/2006/relationships/image" Target="media/image29.emf"/><Relationship Id="rId52" Type="http://schemas.openxmlformats.org/officeDocument/2006/relationships/image" Target="media/image33.png"/><Relationship Id="rId60" Type="http://schemas.openxmlformats.org/officeDocument/2006/relationships/image" Target="media/image39.emf"/><Relationship Id="rId65" Type="http://schemas.openxmlformats.org/officeDocument/2006/relationships/hyperlink" Target="https://russianblogs.com/article/6613840732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2.emf"/><Relationship Id="rId27" Type="http://schemas.openxmlformats.org/officeDocument/2006/relationships/package" Target="embeddings/_________Microsoft_Visio5.vsdx"/><Relationship Id="rId30" Type="http://schemas.openxmlformats.org/officeDocument/2006/relationships/image" Target="media/image16.emf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1.emf"/><Relationship Id="rId56" Type="http://schemas.openxmlformats.org/officeDocument/2006/relationships/image" Target="media/image36.jpeg"/><Relationship Id="rId64" Type="http://schemas.openxmlformats.org/officeDocument/2006/relationships/hyperlink" Target="https://learn.microsoft.com/en-us/dotnet/architecture/microservices/" TargetMode="External"/><Relationship Id="rId69" Type="http://schemas.openxmlformats.org/officeDocument/2006/relationships/hyperlink" Target="https://www.marketsandmarkets.com/Market-Reports/smart-greenhouse-market-63166169.html" TargetMode="External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11.vsdx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gif"/><Relationship Id="rId17" Type="http://schemas.openxmlformats.org/officeDocument/2006/relationships/package" Target="embeddings/_________Microsoft_Visio1.vsdx"/><Relationship Id="rId25" Type="http://schemas.openxmlformats.org/officeDocument/2006/relationships/package" Target="embeddings/_________Microsoft_Visio4.vsdx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0.emf"/><Relationship Id="rId59" Type="http://schemas.openxmlformats.org/officeDocument/2006/relationships/image" Target="media/image38.jpeg"/><Relationship Id="rId67" Type="http://schemas.openxmlformats.org/officeDocument/2006/relationships/hyperlink" Target="https://docs.espressif.com/projects/esp-idf/en/latest/esp32/index.html" TargetMode="External"/><Relationship Id="rId20" Type="http://schemas.openxmlformats.org/officeDocument/2006/relationships/image" Target="media/image10.png"/><Relationship Id="rId41" Type="http://schemas.openxmlformats.org/officeDocument/2006/relationships/image" Target="media/image26.png"/><Relationship Id="rId54" Type="http://schemas.openxmlformats.org/officeDocument/2006/relationships/image" Target="media/image35.emf"/><Relationship Id="rId62" Type="http://schemas.openxmlformats.org/officeDocument/2006/relationships/chart" Target="charts/chart2.xml"/><Relationship Id="rId70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ichuha\Desktop\&#1101;&#1082;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2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H$51:$H$59</c:f>
              <c:numCache>
                <c:formatCode>General</c:formatCode>
                <c:ptCount val="9"/>
                <c:pt idx="0">
                  <c:v>8</c:v>
                </c:pt>
                <c:pt idx="1">
                  <c:v>9</c:v>
                </c:pt>
                <c:pt idx="2">
                  <c:v>10</c:v>
                </c:pt>
                <c:pt idx="3">
                  <c:v>11</c:v>
                </c:pt>
                <c:pt idx="4">
                  <c:v>12</c:v>
                </c:pt>
                <c:pt idx="5">
                  <c:v>13</c:v>
                </c:pt>
                <c:pt idx="6">
                  <c:v>14</c:v>
                </c:pt>
                <c:pt idx="7">
                  <c:v>15</c:v>
                </c:pt>
                <c:pt idx="8">
                  <c:v>16</c:v>
                </c:pt>
              </c:numCache>
            </c:numRef>
          </c:xVal>
          <c:yVal>
            <c:numRef>
              <c:f>Лист1!$I$51:$I$59</c:f>
              <c:numCache>
                <c:formatCode>General</c:formatCode>
                <c:ptCount val="9"/>
                <c:pt idx="0">
                  <c:v>5.54</c:v>
                </c:pt>
                <c:pt idx="1">
                  <c:v>5.03</c:v>
                </c:pt>
                <c:pt idx="2">
                  <c:v>4.57</c:v>
                </c:pt>
                <c:pt idx="3">
                  <c:v>4.22</c:v>
                </c:pt>
                <c:pt idx="4">
                  <c:v>3.93</c:v>
                </c:pt>
                <c:pt idx="5">
                  <c:v>3.64</c:v>
                </c:pt>
                <c:pt idx="6">
                  <c:v>3.42</c:v>
                </c:pt>
                <c:pt idx="7">
                  <c:v>3.23</c:v>
                </c:pt>
                <c:pt idx="8">
                  <c:v>3.0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368B-46FF-9143-8900C300202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92965400"/>
        <c:axId val="592965728"/>
      </c:scatterChart>
      <c:valAx>
        <c:axId val="592965400"/>
        <c:scaling>
          <c:orientation val="minMax"/>
          <c:max val="16"/>
          <c:min val="1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реднее</a:t>
                </a:r>
                <a:r>
                  <a:rPr lang="ru-RU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кол-во новых клиентов в месяц</a:t>
                </a:r>
                <a:endParaRPr lang="ru-RU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92965728"/>
        <c:crosses val="autoZero"/>
        <c:crossBetween val="midCat"/>
      </c:valAx>
      <c:valAx>
        <c:axId val="5929657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рок</a:t>
                </a:r>
                <a:r>
                  <a:rPr lang="ru-RU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окупаемости (лет)</a:t>
                </a:r>
                <a:endParaRPr lang="ru-RU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92965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[эк1.xlsx]Лист1!$J$43</c:f>
              <c:strCache>
                <c:ptCount val="1"/>
                <c:pt idx="0">
                  <c:v>Накопленное сальдо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numRef>
              <c:f>[эк1.xlsx]Лист1!$H$44:$H$59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</c:numCache>
            </c:numRef>
          </c:cat>
          <c:val>
            <c:numRef>
              <c:f>[эк1.xlsx]Лист1!$J$44:$J$59</c:f>
              <c:numCache>
                <c:formatCode>General</c:formatCode>
                <c:ptCount val="16"/>
                <c:pt idx="0">
                  <c:v>-2395957</c:v>
                </c:pt>
                <c:pt idx="1">
                  <c:v>-2017741</c:v>
                </c:pt>
                <c:pt idx="2">
                  <c:v>-1639525</c:v>
                </c:pt>
                <c:pt idx="3">
                  <c:v>-1261309</c:v>
                </c:pt>
                <c:pt idx="4">
                  <c:v>-883093</c:v>
                </c:pt>
                <c:pt idx="5">
                  <c:v>-504877</c:v>
                </c:pt>
                <c:pt idx="6">
                  <c:v>-126661</c:v>
                </c:pt>
                <c:pt idx="7">
                  <c:v>251555</c:v>
                </c:pt>
                <c:pt idx="8">
                  <c:v>629771</c:v>
                </c:pt>
                <c:pt idx="9">
                  <c:v>1007987</c:v>
                </c:pt>
                <c:pt idx="10">
                  <c:v>1386203</c:v>
                </c:pt>
                <c:pt idx="11">
                  <c:v>1761263</c:v>
                </c:pt>
                <c:pt idx="12">
                  <c:v>2139479</c:v>
                </c:pt>
                <c:pt idx="13">
                  <c:v>2514539</c:v>
                </c:pt>
                <c:pt idx="14">
                  <c:v>2892755</c:v>
                </c:pt>
                <c:pt idx="15">
                  <c:v>327097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A2A-42CF-A342-99EAA2B7489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39439888"/>
        <c:axId val="639437264"/>
      </c:lineChart>
      <c:catAx>
        <c:axId val="6394398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реднее кол-во новых клиентов в месяц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9437264"/>
        <c:crosses val="autoZero"/>
        <c:auto val="1"/>
        <c:lblAlgn val="ctr"/>
        <c:lblOffset val="100"/>
        <c:noMultiLvlLbl val="0"/>
      </c:catAx>
      <c:valAx>
        <c:axId val="639437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акопленное</a:t>
                </a:r>
                <a:r>
                  <a:rPr lang="ru-RU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сальдо, р.</a:t>
                </a:r>
                <a:endParaRPr lang="ru-RU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94398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571216-3FB6-4CD8-8A49-1FB3FABE82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5</TotalTime>
  <Pages>120</Pages>
  <Words>23469</Words>
  <Characters>133775</Characters>
  <Application>Microsoft Office Word</Application>
  <DocSecurity>0</DocSecurity>
  <Lines>1114</Lines>
  <Paragraphs>3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6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huha</dc:creator>
  <cp:keywords/>
  <dc:description/>
  <cp:lastModifiedBy>Lichuha</cp:lastModifiedBy>
  <cp:revision>24</cp:revision>
  <dcterms:created xsi:type="dcterms:W3CDTF">2023-06-01T21:11:00Z</dcterms:created>
  <dcterms:modified xsi:type="dcterms:W3CDTF">2023-06-12T12:04:00Z</dcterms:modified>
</cp:coreProperties>
</file>